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header10.xml" ContentType="application/vnd.openxmlformats-officedocument.wordprocessingml.header+xml"/>
  <Override PartName="/word/footer6.xml" ContentType="application/vnd.openxmlformats-officedocument.wordprocessingml.footer+xml"/>
  <Override PartName="/word/header11.xml" ContentType="application/vnd.openxmlformats-officedocument.wordprocessingml.header+xml"/>
  <Override PartName="/word/footer7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header12.xml" ContentType="application/vnd.openxmlformats-officedocument.wordprocessingml.header+xml"/>
  <Override PartName="/word/footer8.xml" ContentType="application/vnd.openxmlformats-officedocument.wordprocessingml.footer+xml"/>
  <Override PartName="/word/header13.xml" ContentType="application/vnd.openxmlformats-officedocument.wordprocessingml.header+xml"/>
  <Override PartName="/word/footer9.xml" ContentType="application/vnd.openxmlformats-officedocument.wordprocessingml.footer+xml"/>
  <Override PartName="/word/header14.xml" ContentType="application/vnd.openxmlformats-officedocument.wordprocessingml.header+xml"/>
  <Override PartName="/word/footer10.xml" ContentType="application/vnd.openxmlformats-officedocument.wordprocessingml.footer+xml"/>
  <Override PartName="/word/header15.xml" ContentType="application/vnd.openxmlformats-officedocument.wordprocessingml.header+xml"/>
  <Override PartName="/word/footer11.xml" ContentType="application/vnd.openxmlformats-officedocument.wordprocessingml.footer+xml"/>
  <Override PartName="/word/header16.xml" ContentType="application/vnd.openxmlformats-officedocument.wordprocessingml.header+xml"/>
  <Override PartName="/word/footer12.xml" ContentType="application/vnd.openxmlformats-officedocument.wordprocessingml.footer+xml"/>
  <Override PartName="/word/header17.xml" ContentType="application/vnd.openxmlformats-officedocument.wordprocessingml.header+xml"/>
  <Override PartName="/word/footer13.xml" ContentType="application/vnd.openxmlformats-officedocument.wordprocessingml.footer+xml"/>
  <Override PartName="/word/header18.xml" ContentType="application/vnd.openxmlformats-officedocument.wordprocessingml.header+xml"/>
  <Override PartName="/word/footer14.xml" ContentType="application/vnd.openxmlformats-officedocument.wordprocessingml.footer+xml"/>
  <Override PartName="/word/header19.xml" ContentType="application/vnd.openxmlformats-officedocument.wordprocessingml.header+xml"/>
  <Override PartName="/word/footer15.xml" ContentType="application/vnd.openxmlformats-officedocument.wordprocessingml.footer+xml"/>
  <Override PartName="/word/header20.xml" ContentType="application/vnd.openxmlformats-officedocument.wordprocessingml.header+xml"/>
  <Override PartName="/word/footer16.xml" ContentType="application/vnd.openxmlformats-officedocument.wordprocessingml.footer+xml"/>
  <Override PartName="/word/header21.xml" ContentType="application/vnd.openxmlformats-officedocument.wordprocessingml.header+xml"/>
  <Override PartName="/word/footer17.xml" ContentType="application/vnd.openxmlformats-officedocument.wordprocessingml.footer+xml"/>
  <Override PartName="/word/header22.xml" ContentType="application/vnd.openxmlformats-officedocument.wordprocessingml.header+xml"/>
  <Override PartName="/word/footer1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896F9A" w14:textId="2D15AF7F" w:rsidR="00B15674" w:rsidRPr="00567FB2" w:rsidRDefault="00393654" w:rsidP="00E76200">
      <w:pPr>
        <w:jc w:val="center"/>
        <w:rPr>
          <w:color w:val="4472C4" w:themeColor="accent1"/>
          <w:sz w:val="44"/>
          <w:szCs w:val="48"/>
        </w:rPr>
      </w:pPr>
      <w:bookmarkStart w:id="0" w:name="_Hlk167814625"/>
      <w:bookmarkEnd w:id="0"/>
      <w:r w:rsidRPr="00567FB2">
        <w:rPr>
          <w:rFonts w:ascii="Khmer Muol" w:eastAsiaTheme="minorHAnsi" w:hAnsi="Khmer Muol" w:cs="Khmer Muol"/>
          <w:color w:val="4472C4" w:themeColor="accent1"/>
          <w:sz w:val="36"/>
          <w:szCs w:val="40"/>
          <w:cs/>
        </w:rPr>
        <w:t>ក្រសួងការងារ និងបណ្តុះបណ្ដាលវិជ្</w:t>
      </w:r>
      <w:r w:rsidRPr="00567FB2">
        <w:rPr>
          <w:rFonts w:ascii="Khmer Muol" w:eastAsiaTheme="minorHAnsi" w:hAnsi="Khmer Muol" w:cs="Khmer Muol" w:hint="cs"/>
          <w:color w:val="4472C4" w:themeColor="accent1"/>
          <w:sz w:val="36"/>
          <w:szCs w:val="40"/>
          <w:cs/>
        </w:rPr>
        <w:t>ជាជីវៈ</w:t>
      </w:r>
      <w:bookmarkStart w:id="1" w:name="_Hlk143216371"/>
      <w:bookmarkEnd w:id="1"/>
    </w:p>
    <w:p w14:paraId="280332BF" w14:textId="265B868C" w:rsidR="00B15674" w:rsidRPr="00567FB2" w:rsidRDefault="00E76200" w:rsidP="00231576">
      <w:pPr>
        <w:spacing w:after="120"/>
        <w:jc w:val="center"/>
        <w:rPr>
          <w:rFonts w:eastAsiaTheme="minorHAnsi" w:cs="Times New Roman"/>
          <w:color w:val="4472C4" w:themeColor="accent1"/>
          <w:sz w:val="34"/>
          <w:szCs w:val="34"/>
        </w:rPr>
      </w:pPr>
      <w:bookmarkStart w:id="2" w:name="_Toc168658172"/>
      <w:r w:rsidRPr="00567FB2">
        <w:rPr>
          <w:rFonts w:eastAsiaTheme="minorHAnsi" w:cs="Times New Roman"/>
          <w:color w:val="4472C4" w:themeColor="accent1"/>
          <w:sz w:val="34"/>
          <w:szCs w:val="34"/>
        </w:rPr>
        <w:t>MINISTRY OF LABOR AND VOCATIONAL TRAINING</w:t>
      </w:r>
      <w:bookmarkEnd w:id="2"/>
    </w:p>
    <w:p w14:paraId="20455E6F" w14:textId="7772DAD2" w:rsidR="00E76200" w:rsidRPr="00567FB2" w:rsidRDefault="00E76200" w:rsidP="00E76200">
      <w:pPr>
        <w:jc w:val="center"/>
        <w:rPr>
          <w:rFonts w:ascii="Khmer Muol" w:eastAsiaTheme="minorHAnsi" w:hAnsi="Khmer Muol" w:cs="Khmer Muol"/>
          <w:color w:val="4472C4" w:themeColor="accent1"/>
          <w:sz w:val="36"/>
          <w:szCs w:val="40"/>
        </w:rPr>
      </w:pPr>
      <w:r w:rsidRPr="00567FB2">
        <w:rPr>
          <w:rFonts w:ascii="Khmer Muol" w:eastAsiaTheme="minorHAnsi" w:hAnsi="Khmer Muol" w:cs="Khmer Muol" w:hint="cs"/>
          <w:color w:val="4472C4" w:themeColor="accent1"/>
          <w:sz w:val="36"/>
          <w:szCs w:val="40"/>
          <w:cs/>
        </w:rPr>
        <w:t>វិទ្យាស្ថានជាតិពហុបច្ចេកទេសកម្ពុជា</w:t>
      </w:r>
    </w:p>
    <w:p w14:paraId="0C418F25" w14:textId="298FA790" w:rsidR="00E76200" w:rsidRPr="00567FB2" w:rsidRDefault="00E76200" w:rsidP="00231576">
      <w:pPr>
        <w:spacing w:after="120"/>
        <w:jc w:val="center"/>
        <w:rPr>
          <w:rFonts w:eastAsiaTheme="minorHAnsi" w:cs="Times New Roman"/>
          <w:color w:val="4472C4" w:themeColor="accent1"/>
          <w:sz w:val="34"/>
          <w:szCs w:val="34"/>
        </w:rPr>
      </w:pPr>
      <w:bookmarkStart w:id="3" w:name="_Toc168658173"/>
      <w:r w:rsidRPr="00567FB2">
        <w:rPr>
          <w:rFonts w:eastAsiaTheme="minorHAnsi" w:cs="Times New Roman"/>
          <w:color w:val="4472C4" w:themeColor="accent1"/>
          <w:sz w:val="34"/>
          <w:szCs w:val="34"/>
        </w:rPr>
        <w:t>NATIONAL POLYTECHNIC INSTITUTE OF CAMBODIA</w:t>
      </w:r>
      <w:bookmarkEnd w:id="3"/>
    </w:p>
    <w:p w14:paraId="071C0334" w14:textId="0514FF5F" w:rsidR="00E76200" w:rsidRPr="00567FB2" w:rsidRDefault="00E76200" w:rsidP="009B3045">
      <w:pPr>
        <w:spacing w:before="40"/>
        <w:jc w:val="center"/>
        <w:rPr>
          <w:rFonts w:ascii="Khmer Muol" w:eastAsiaTheme="minorHAnsi" w:hAnsi="Khmer Muol" w:cs="Khmer Muol"/>
          <w:color w:val="4472C4" w:themeColor="accent1"/>
          <w:sz w:val="28"/>
          <w:szCs w:val="32"/>
        </w:rPr>
      </w:pPr>
      <w:r w:rsidRPr="00567FB2">
        <w:rPr>
          <w:rFonts w:ascii="Khmer Muol" w:eastAsiaTheme="minorHAnsi" w:hAnsi="Khmer Muol" w:cs="Khmer Muol" w:hint="cs"/>
          <w:color w:val="4472C4" w:themeColor="accent1"/>
          <w:sz w:val="32"/>
          <w:szCs w:val="36"/>
          <w:cs/>
        </w:rPr>
        <w:t>មហាវិទ្យាល័យ អេឡិចត្រូនិក</w:t>
      </w:r>
    </w:p>
    <w:p w14:paraId="6515B267" w14:textId="6E91AD98" w:rsidR="005F2B73" w:rsidRPr="00567FB2" w:rsidRDefault="00E76200" w:rsidP="00231576">
      <w:pPr>
        <w:spacing w:after="1320"/>
        <w:jc w:val="center"/>
        <w:rPr>
          <w:rFonts w:eastAsiaTheme="minorHAnsi" w:cs="Times New Roman"/>
          <w:color w:val="4472C4" w:themeColor="accent1"/>
          <w:sz w:val="34"/>
          <w:szCs w:val="34"/>
        </w:rPr>
      </w:pPr>
      <w:bookmarkStart w:id="4" w:name="_Toc168658174"/>
      <w:r w:rsidRPr="00567FB2">
        <w:rPr>
          <w:rFonts w:eastAsiaTheme="minorHAnsi" w:cs="Times New Roman"/>
          <w:color w:val="4472C4" w:themeColor="accent1"/>
          <w:sz w:val="34"/>
          <w:szCs w:val="34"/>
        </w:rPr>
        <w:t>FACULTY OF ELECTRONIC</w:t>
      </w:r>
      <w:bookmarkEnd w:id="4"/>
      <w:r w:rsidR="005773E9">
        <w:rPr>
          <w:rFonts w:eastAsiaTheme="minorHAnsi" w:cs="Times New Roman"/>
          <w:color w:val="4472C4" w:themeColor="accent1"/>
          <w:sz w:val="34"/>
          <w:szCs w:val="34"/>
        </w:rPr>
        <w:t>S</w:t>
      </w:r>
    </w:p>
    <w:p w14:paraId="0365C762" w14:textId="53F36565" w:rsidR="00D43242" w:rsidRPr="00231576" w:rsidRDefault="00D43242" w:rsidP="00567FB2">
      <w:pPr>
        <w:spacing w:after="1200"/>
        <w:jc w:val="center"/>
        <w:rPr>
          <w:rFonts w:ascii="Khmer OS Muol" w:eastAsiaTheme="minorHAnsi" w:hAnsi="Khmer OS Muol" w:cs="Khmer OS Muol"/>
          <w:color w:val="0070C0"/>
          <w:sz w:val="32"/>
          <w:szCs w:val="32"/>
        </w:rPr>
      </w:pPr>
      <w:r w:rsidRPr="00567FB2">
        <w:rPr>
          <w:rFonts w:ascii="Khmer OS Muol" w:eastAsiaTheme="minorHAnsi" w:hAnsi="Khmer OS Muol" w:cs="Khmer OS Muol"/>
          <w:color w:val="4472C4" w:themeColor="accent1"/>
          <w:sz w:val="36"/>
          <w:szCs w:val="36"/>
          <w:cs/>
        </w:rPr>
        <w:t>ប្រធានបទគម្រោង</w:t>
      </w:r>
    </w:p>
    <w:p w14:paraId="26E5E0C0" w14:textId="289DE587" w:rsidR="00B43997" w:rsidRPr="00567FB2" w:rsidRDefault="00EF68AF" w:rsidP="00567FB2">
      <w:pPr>
        <w:spacing w:after="240"/>
        <w:jc w:val="center"/>
        <w:rPr>
          <w:rFonts w:ascii="Khmer OS Muol" w:eastAsiaTheme="minorHAnsi" w:hAnsi="Khmer OS Muol" w:cs="Khmer OS Muol"/>
          <w:color w:val="4472C4" w:themeColor="accent1"/>
          <w:sz w:val="36"/>
          <w:szCs w:val="36"/>
        </w:rPr>
      </w:pPr>
      <w:r w:rsidRPr="00567FB2">
        <w:rPr>
          <w:rFonts w:ascii="Khmer OS Muol" w:eastAsiaTheme="minorHAnsi" w:hAnsi="Khmer OS Muol" w:cs="Khmer OS Muol"/>
          <w:color w:val="4472C4" w:themeColor="accent1"/>
          <w:sz w:val="36"/>
          <w:szCs w:val="36"/>
          <w:cs/>
        </w:rPr>
        <w:t>បង្កើតឧបករណ៍ផ្គត់ផ្គង់ថាមពលរថយន្តអគ្គិសនីគំរូកម្រិត ១ ដោយប្រើប្រាស់ជាមួយនឹង</w:t>
      </w:r>
      <w:r w:rsidR="00B43997" w:rsidRPr="00567FB2">
        <w:rPr>
          <w:rFonts w:ascii="Khmer OS Muol" w:eastAsiaTheme="minorHAnsi" w:hAnsi="Khmer OS Muol" w:cs="Khmer OS Muol"/>
          <w:color w:val="4472C4" w:themeColor="accent1"/>
          <w:sz w:val="36"/>
          <w:szCs w:val="36"/>
          <w:cs/>
        </w:rPr>
        <w:t xml:space="preserve"> </w:t>
      </w:r>
      <w:r w:rsidR="00B43997" w:rsidRPr="00567FB2">
        <w:rPr>
          <w:rFonts w:eastAsiaTheme="minorHAnsi" w:cs="Times New Roman"/>
          <w:color w:val="4472C4" w:themeColor="accent1"/>
          <w:sz w:val="44"/>
          <w:szCs w:val="44"/>
        </w:rPr>
        <w:t>Arduino</w:t>
      </w:r>
    </w:p>
    <w:p w14:paraId="7327F259" w14:textId="4D25D7EB" w:rsidR="00472828" w:rsidRPr="00567FB2" w:rsidRDefault="00B43997" w:rsidP="00073A60">
      <w:pPr>
        <w:spacing w:line="288" w:lineRule="auto"/>
        <w:jc w:val="center"/>
        <w:rPr>
          <w:rFonts w:cs="Khmer Mool1"/>
          <w:color w:val="4472C4" w:themeColor="accent1"/>
          <w:cs/>
        </w:rPr>
        <w:sectPr w:rsidR="00472828" w:rsidRPr="00567FB2" w:rsidSect="000B66EE">
          <w:headerReference w:type="default" r:id="rId8"/>
          <w:pgSz w:w="11906" w:h="16838" w:code="9"/>
          <w:pgMar w:top="1134" w:right="1134" w:bottom="1134" w:left="1134" w:header="720" w:footer="0" w:gutter="0"/>
          <w:cols w:space="720"/>
          <w:docGrid w:linePitch="408"/>
        </w:sectPr>
      </w:pPr>
      <w:bookmarkStart w:id="5" w:name="_Toc168658175"/>
      <w:bookmarkStart w:id="6" w:name="_Hlk155531735"/>
      <w:r w:rsidRPr="00567FB2">
        <w:rPr>
          <w:color w:val="4472C4" w:themeColor="accent1"/>
          <w:sz w:val="44"/>
          <w:szCs w:val="44"/>
        </w:rPr>
        <w:t>Design Prototype Electric Vehicle S</w:t>
      </w:r>
      <w:r w:rsidR="00462353" w:rsidRPr="00567FB2">
        <w:rPr>
          <w:color w:val="4472C4" w:themeColor="accent1"/>
          <w:sz w:val="44"/>
          <w:szCs w:val="44"/>
        </w:rPr>
        <w:t>upply</w:t>
      </w:r>
      <w:bookmarkEnd w:id="5"/>
      <w:r w:rsidRPr="00567FB2">
        <w:rPr>
          <w:color w:val="4472C4" w:themeColor="accent1"/>
          <w:sz w:val="44"/>
          <w:szCs w:val="44"/>
        </w:rPr>
        <w:t xml:space="preserve"> </w:t>
      </w:r>
      <w:r w:rsidR="00567FB2">
        <w:rPr>
          <w:noProof/>
          <w:color w:val="4472C4" w:themeColor="accent1"/>
          <w:sz w:val="44"/>
          <w:szCs w:val="44"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34B1B6A" wp14:editId="3C993D31">
                <wp:simplePos x="0" y="0"/>
                <wp:positionH relativeFrom="column">
                  <wp:posOffset>132715</wp:posOffset>
                </wp:positionH>
                <wp:positionV relativeFrom="paragraph">
                  <wp:posOffset>1703168</wp:posOffset>
                </wp:positionV>
                <wp:extent cx="6079148" cy="965835"/>
                <wp:effectExtent l="0" t="0" r="0" b="5715"/>
                <wp:wrapNone/>
                <wp:docPr id="135" name="Group 1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79148" cy="965835"/>
                          <a:chOff x="0" y="0"/>
                          <a:chExt cx="6079148" cy="965835"/>
                        </a:xfrm>
                      </wpg:grpSpPr>
                      <wpg:grpSp>
                        <wpg:cNvPr id="15" name="Group 15"/>
                        <wpg:cNvGrpSpPr/>
                        <wpg:grpSpPr>
                          <a:xfrm>
                            <a:off x="0" y="0"/>
                            <a:ext cx="1910080" cy="965835"/>
                            <a:chOff x="0" y="0"/>
                            <a:chExt cx="1910080" cy="966067"/>
                          </a:xfrm>
                        </wpg:grpSpPr>
                        <wps:wsp>
                          <wps:cNvPr id="1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371707"/>
                              <a:ext cx="1910080" cy="59436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952B621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color w:val="4472C4" w:themeColor="accent1"/>
                                    <w:sz w:val="28"/>
                                    <w:szCs w:val="32"/>
                                  </w:rPr>
                                </w:pPr>
                                <w:r w:rsidRPr="00567FB2">
                                  <w:rPr>
                                    <w:color w:val="4472C4" w:themeColor="accent1"/>
                                    <w:sz w:val="28"/>
                                    <w:szCs w:val="32"/>
                                  </w:rPr>
                                  <w:t>BOUN TONGHOU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46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9931" y="0"/>
                              <a:ext cx="1332726" cy="66948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21B6BA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rFonts w:ascii="Khmer OS Muol" w:eastAsiaTheme="minorHAnsi" w:hAnsi="Khmer OS Muol" w:cs="Khmer OS Muol"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 w:rsidRPr="00567FB2">
                                  <w:rPr>
                                    <w:rFonts w:ascii="Khmer OS Muol" w:eastAsiaTheme="minorHAnsi" w:hAnsi="Khmer OS Muol" w:cs="Khmer OS Muol"/>
                                    <w:color w:val="4472C4" w:themeColor="accent1"/>
                                    <w:sz w:val="28"/>
                                    <w:szCs w:val="28"/>
                                    <w:cs/>
                                  </w:rPr>
                                  <w:t>បួន តុងហួ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6" name="Group 6"/>
                        <wpg:cNvGrpSpPr/>
                        <wpg:grpSpPr>
                          <a:xfrm>
                            <a:off x="3745523" y="0"/>
                            <a:ext cx="2333625" cy="958215"/>
                            <a:chOff x="-52039" y="0"/>
                            <a:chExt cx="2333625" cy="958633"/>
                          </a:xfrm>
                        </wpg:grpSpPr>
                        <wps:wsp>
                          <wps:cNvPr id="2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8156" y="0"/>
                              <a:ext cx="1813891" cy="66910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96BD3E3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rFonts w:ascii="Khmer OS Muol" w:eastAsiaTheme="minorHAnsi" w:hAnsi="Khmer OS Muol" w:cs="Khmer OS Muol"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 w:rsidRPr="00567FB2">
                                  <w:rPr>
                                    <w:rFonts w:ascii="Khmer OS Muol" w:eastAsiaTheme="minorHAnsi" w:hAnsi="Khmer OS Muol" w:cs="Khmer OS Muol" w:hint="cs"/>
                                    <w:color w:val="4472C4" w:themeColor="accent1"/>
                                    <w:sz w:val="28"/>
                                    <w:szCs w:val="28"/>
                                    <w:cs/>
                                  </w:rPr>
                                  <w:t>ស្វាយ ពុទ្ធារ័ត្ន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4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52039" y="364273"/>
                              <a:ext cx="2333625" cy="59436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8AC8EE4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r w:rsidRPr="00567FB2">
                                  <w:rPr>
                                    <w:color w:val="4472C4" w:themeColor="accent1"/>
                                    <w:sz w:val="28"/>
                                    <w:szCs w:val="32"/>
                                  </w:rPr>
                                  <w:t>SVAY PUTHEAROA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3" name="Group 3"/>
                        <wpg:cNvGrpSpPr/>
                        <wpg:grpSpPr>
                          <a:xfrm>
                            <a:off x="2277208" y="0"/>
                            <a:ext cx="1297940" cy="965200"/>
                            <a:chOff x="148831" y="0"/>
                            <a:chExt cx="1297940" cy="965432"/>
                          </a:xfrm>
                        </wpg:grpSpPr>
                        <wps:wsp>
                          <wps:cNvPr id="449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0736" y="0"/>
                              <a:ext cx="1278021" cy="66945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EF2C275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rFonts w:ascii="Khmer OS Muol" w:eastAsiaTheme="minorHAnsi" w:hAnsi="Khmer OS Muol" w:cs="Khmer OS Muol"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 w:rsidRPr="00567FB2">
                                  <w:rPr>
                                    <w:rFonts w:ascii="Khmer OS Muol" w:eastAsiaTheme="minorHAnsi" w:hAnsi="Khmer OS Muol" w:cs="Khmer OS Muol" w:hint="cs"/>
                                    <w:color w:val="4472C4" w:themeColor="accent1"/>
                                    <w:sz w:val="28"/>
                                    <w:szCs w:val="28"/>
                                    <w:cs/>
                                  </w:rPr>
                                  <w:t>រី សត្យា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50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8831" y="371707"/>
                              <a:ext cx="1297940" cy="5937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21ABF46" w14:textId="77777777" w:rsidR="00B43997" w:rsidRPr="00567FB2" w:rsidRDefault="00B43997" w:rsidP="00B43997">
                                <w:pPr>
                                  <w:spacing w:before="240"/>
                                  <w:jc w:val="center"/>
                                  <w:rPr>
                                    <w:color w:val="4472C4" w:themeColor="accent1"/>
                                    <w:sz w:val="28"/>
                                    <w:szCs w:val="32"/>
                                  </w:rPr>
                                </w:pPr>
                                <w:r w:rsidRPr="00567FB2">
                                  <w:rPr>
                                    <w:color w:val="4472C4" w:themeColor="accent1"/>
                                    <w:sz w:val="28"/>
                                    <w:szCs w:val="32"/>
                                  </w:rPr>
                                  <w:t>RY SATHY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34B1B6A" id="Group 135" o:spid="_x0000_s1026" style="position:absolute;left:0;text-align:left;margin-left:10.45pt;margin-top:134.1pt;width:478.65pt;height:76.05pt;z-index:251593216" coordsize="60791,96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">
                <v:group id="Group 15" o:spid="_x0000_s1027" style="position:absolute;width:19100;height:9658" coordsize="19100,96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8" type="#_x0000_t202" style="position:absolute;top:3717;width:19100;height:59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      <v:textbox>
                      <w:txbxContent>
                        <w:p w14:paraId="0952B621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color w:val="4472C4" w:themeColor="accent1"/>
                              <w:sz w:val="28"/>
                              <w:szCs w:val="32"/>
                            </w:rPr>
                          </w:pPr>
                          <w:r w:rsidRPr="00567FB2">
                            <w:rPr>
                              <w:color w:val="4472C4" w:themeColor="accent1"/>
                              <w:sz w:val="28"/>
                              <w:szCs w:val="32"/>
                            </w:rPr>
                            <w:t>BOUN TONGHOUR</w:t>
                          </w:r>
                        </w:p>
                      </w:txbxContent>
                    </v:textbox>
                  </v:shape>
                  <v:shape id="_x0000_s1029" type="#_x0000_t202" style="position:absolute;left:2899;width:13327;height:66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" filled="f" stroked="f">
                    <v:textbox>
                      <w:txbxContent>
                        <w:p w14:paraId="4521B6BA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rFonts w:ascii="Khmer OS Muol" w:eastAsiaTheme="minorHAnsi" w:hAnsi="Khmer OS Muol" w:cs="Khmer OS Muol"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 w:rsidRPr="00567FB2">
                            <w:rPr>
                              <w:rFonts w:ascii="Khmer OS Muol" w:eastAsiaTheme="minorHAnsi" w:hAnsi="Khmer OS Muol" w:cs="Khmer OS Muol"/>
                              <w:color w:val="4472C4" w:themeColor="accent1"/>
                              <w:sz w:val="28"/>
                              <w:szCs w:val="28"/>
                              <w:cs/>
                            </w:rPr>
                            <w:t>បួន តុងហួ</w:t>
                          </w:r>
                        </w:p>
                      </w:txbxContent>
                    </v:textbox>
                  </v:shape>
                </v:group>
                <v:group id="Group 6" o:spid="_x0000_s1030" style="position:absolute;left:37455;width:23336;height:9582" coordorigin="-520" coordsize="23336,95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_x0000_s1031" type="#_x0000_t202" style="position:absolute;left:2081;width:18139;height:66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  <v:textbox>
                      <w:txbxContent>
                        <w:p w14:paraId="396BD3E3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rFonts w:ascii="Khmer OS Muol" w:eastAsiaTheme="minorHAnsi" w:hAnsi="Khmer OS Muol" w:cs="Khmer OS Muol"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 w:rsidRPr="00567FB2">
                            <w:rPr>
                              <w:rFonts w:ascii="Khmer OS Muol" w:eastAsiaTheme="minorHAnsi" w:hAnsi="Khmer OS Muol" w:cs="Khmer OS Muol" w:hint="cs"/>
                              <w:color w:val="4472C4" w:themeColor="accent1"/>
                              <w:sz w:val="28"/>
                              <w:szCs w:val="28"/>
                              <w:cs/>
                            </w:rPr>
                            <w:t>ស្វាយ ពុទ្ធារ័ត្ន</w:t>
                          </w:r>
                        </w:p>
                      </w:txbxContent>
                    </v:textbox>
                  </v:shape>
                  <v:shape id="_x0000_s1032" type="#_x0000_t202" style="position:absolute;left:-520;top:3642;width:23335;height:5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" filled="f" stroked="f">
                    <v:textbox>
                      <w:txbxContent>
                        <w:p w14:paraId="78AC8EE4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color w:val="4472C4" w:themeColor="accent1"/>
                            </w:rPr>
                          </w:pPr>
                          <w:r w:rsidRPr="00567FB2">
                            <w:rPr>
                              <w:color w:val="4472C4" w:themeColor="accent1"/>
                              <w:sz w:val="28"/>
                              <w:szCs w:val="32"/>
                            </w:rPr>
                            <w:t>SVAY PUTHEAROATH</w:t>
                          </w:r>
                        </w:p>
                      </w:txbxContent>
                    </v:textbox>
                  </v:shape>
                </v:group>
                <v:group id="Group 3" o:spid="_x0000_s1033" style="position:absolute;left:22772;width:12979;height:9652" coordorigin="1488" coordsize="12979,96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shape id="_x0000_s1034" type="#_x0000_t202" style="position:absolute;left:1507;width:12780;height:66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" filled="f" stroked="f">
                    <v:textbox>
                      <w:txbxContent>
                        <w:p w14:paraId="0EF2C275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rFonts w:ascii="Khmer OS Muol" w:eastAsiaTheme="minorHAnsi" w:hAnsi="Khmer OS Muol" w:cs="Khmer OS Muol"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 w:rsidRPr="00567FB2">
                            <w:rPr>
                              <w:rFonts w:ascii="Khmer OS Muol" w:eastAsiaTheme="minorHAnsi" w:hAnsi="Khmer OS Muol" w:cs="Khmer OS Muol" w:hint="cs"/>
                              <w:color w:val="4472C4" w:themeColor="accent1"/>
                              <w:sz w:val="28"/>
                              <w:szCs w:val="28"/>
                              <w:cs/>
                            </w:rPr>
                            <w:t>រី សត្យា</w:t>
                          </w:r>
                        </w:p>
                      </w:txbxContent>
                    </v:textbox>
                  </v:shape>
                  <v:shape id="_x0000_s1035" type="#_x0000_t202" style="position:absolute;left:1488;top:3717;width:12979;height:5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" filled="f" stroked="f">
                    <v:textbox>
                      <w:txbxContent>
                        <w:p w14:paraId="121ABF46" w14:textId="77777777" w:rsidR="00B43997" w:rsidRPr="00567FB2" w:rsidRDefault="00B43997" w:rsidP="00B43997">
                          <w:pPr>
                            <w:spacing w:before="240"/>
                            <w:jc w:val="center"/>
                            <w:rPr>
                              <w:color w:val="4472C4" w:themeColor="accent1"/>
                              <w:sz w:val="28"/>
                              <w:szCs w:val="32"/>
                            </w:rPr>
                          </w:pPr>
                          <w:r w:rsidRPr="00567FB2">
                            <w:rPr>
                              <w:color w:val="4472C4" w:themeColor="accent1"/>
                              <w:sz w:val="28"/>
                              <w:szCs w:val="32"/>
                            </w:rPr>
                            <w:t>RY SATHYA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EA2B13" w:rsidRPr="00567FB2">
        <w:rPr>
          <w:noProof/>
          <w:color w:val="4472C4" w:themeColor="accent1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 wp14:anchorId="70F55B99" wp14:editId="5DCD51CC">
                <wp:simplePos x="0" y="0"/>
                <wp:positionH relativeFrom="margin">
                  <wp:align>center</wp:align>
                </wp:positionH>
                <wp:positionV relativeFrom="margin">
                  <wp:posOffset>8996394</wp:posOffset>
                </wp:positionV>
                <wp:extent cx="2184400" cy="434331"/>
                <wp:effectExtent l="0" t="0" r="0" b="444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43433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4F1CB83" w14:textId="4186D19D" w:rsidR="000B66EE" w:rsidRPr="00567FB2" w:rsidRDefault="000B66EE" w:rsidP="000B66EE">
                            <w:pPr>
                              <w:jc w:val="center"/>
                              <w:rPr>
                                <w:rFonts w:ascii="Khmer OS Battambang" w:hAnsi="Khmer OS Battambang"/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</w:pPr>
                            <w:r w:rsidRPr="00567FB2">
                              <w:rPr>
                                <w:rFonts w:ascii="Khmer OS Battambang" w:hAnsi="Khmer OS Battambang"/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  <w:cs/>
                              </w:rPr>
                              <w:t>ភ្នំពេញ ២០២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F55B99" id="Text Box 23" o:spid="_x0000_s1036" type="#_x0000_t202" style="position:absolute;left:0;text-align:left;margin-left:0;margin-top:708.4pt;width:172pt;height:34.2pt;z-index:251595264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margin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" filled="f" stroked="f" strokeweight=".5pt">
                <v:textbox>
                  <w:txbxContent>
                    <w:p w14:paraId="04F1CB83" w14:textId="4186D19D" w:rsidR="000B66EE" w:rsidRPr="00567FB2" w:rsidRDefault="000B66EE" w:rsidP="000B66EE">
                      <w:pPr>
                        <w:jc w:val="center"/>
                        <w:rPr>
                          <w:rFonts w:ascii="Khmer OS Battambang" w:hAnsi="Khmer OS Battambang"/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</w:pPr>
                      <w:r w:rsidRPr="00567FB2">
                        <w:rPr>
                          <w:rFonts w:ascii="Khmer OS Battambang" w:hAnsi="Khmer OS Battambang"/>
                          <w:b/>
                          <w:bCs/>
                          <w:color w:val="4472C4" w:themeColor="accent1"/>
                          <w:sz w:val="28"/>
                          <w:szCs w:val="28"/>
                          <w:cs/>
                        </w:rPr>
                        <w:t>ភ្នំពេញ ២០២៤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462353" w:rsidRPr="00567FB2">
        <w:rPr>
          <w:color w:val="4472C4" w:themeColor="accent1"/>
          <w:sz w:val="44"/>
          <w:szCs w:val="44"/>
        </w:rPr>
        <w:t>System</w:t>
      </w:r>
      <w:r w:rsidRPr="00567FB2">
        <w:rPr>
          <w:color w:val="4472C4" w:themeColor="accent1"/>
          <w:sz w:val="44"/>
          <w:szCs w:val="44"/>
        </w:rPr>
        <w:t xml:space="preserve"> Level 1 Using Ardui</w:t>
      </w:r>
      <w:r w:rsidR="00567FB2" w:rsidRPr="00567FB2">
        <w:rPr>
          <w:color w:val="4472C4" w:themeColor="accent1"/>
          <w:sz w:val="44"/>
          <w:szCs w:val="44"/>
        </w:rPr>
        <w:t>no</w:t>
      </w:r>
      <w:bookmarkEnd w:id="6"/>
    </w:p>
    <w:p w14:paraId="60F27104" w14:textId="77777777" w:rsidR="00231576" w:rsidRPr="00DE48A7" w:rsidRDefault="00231576" w:rsidP="00231576">
      <w:pPr>
        <w:jc w:val="center"/>
        <w:rPr>
          <w:rFonts w:eastAsia="Calibri" w:cs="Khmer OS Muol"/>
          <w:color w:val="4472C4" w:themeColor="accent1"/>
          <w:sz w:val="36"/>
          <w:szCs w:val="36"/>
          <w:lang w:val="ca-ES"/>
        </w:rPr>
      </w:pPr>
      <w:bookmarkStart w:id="7" w:name="_Toc166244661"/>
      <w:bookmarkStart w:id="8" w:name="_Toc168389731"/>
      <w:bookmarkStart w:id="9" w:name="_Toc168658176"/>
      <w:r w:rsidRPr="00DE48A7">
        <w:rPr>
          <w:rFonts w:eastAsia="Calibri" w:cs="Khmer OS Muol" w:hint="cs"/>
          <w:color w:val="4472C4" w:themeColor="accent1"/>
          <w:sz w:val="36"/>
          <w:szCs w:val="36"/>
          <w:cs/>
          <w:lang w:val="ca-ES"/>
        </w:rPr>
        <w:lastRenderedPageBreak/>
        <w:t>ក្រសួងការងារ</w:t>
      </w:r>
      <w:r w:rsidRPr="00DE48A7">
        <w:rPr>
          <w:rFonts w:eastAsia="Calibri" w:cs="Khmer OS Muol"/>
          <w:color w:val="4472C4" w:themeColor="accent1"/>
          <w:sz w:val="36"/>
          <w:szCs w:val="36"/>
          <w:cs/>
          <w:lang w:val="ca-ES"/>
        </w:rPr>
        <w:t xml:space="preserve"> </w:t>
      </w:r>
      <w:r w:rsidRPr="00DE48A7">
        <w:rPr>
          <w:rFonts w:eastAsia="Calibri" w:cs="Khmer OS Muol" w:hint="cs"/>
          <w:color w:val="4472C4" w:themeColor="accent1"/>
          <w:sz w:val="36"/>
          <w:szCs w:val="36"/>
          <w:cs/>
          <w:lang w:val="ca-ES"/>
        </w:rPr>
        <w:t>និងបណ្តុះបណ្តាលវិជ្ជាជីវៈ</w:t>
      </w:r>
    </w:p>
    <w:p w14:paraId="4FE68324" w14:textId="77777777" w:rsidR="00231576" w:rsidRPr="00DE48A7" w:rsidRDefault="00231576" w:rsidP="00231576">
      <w:pPr>
        <w:jc w:val="center"/>
        <w:rPr>
          <w:rFonts w:eastAsia="Calibri" w:cs="Khmer OS Muol"/>
          <w:color w:val="4472C4" w:themeColor="accent1"/>
          <w:sz w:val="36"/>
          <w:szCs w:val="36"/>
          <w:lang w:val="ca-ES"/>
        </w:rPr>
      </w:pPr>
      <w:r w:rsidRPr="00DE48A7">
        <w:rPr>
          <w:rFonts w:eastAsia="Calibri" w:cs="Khmer OS Muol" w:hint="cs"/>
          <w:color w:val="4472C4" w:themeColor="accent1"/>
          <w:sz w:val="36"/>
          <w:szCs w:val="36"/>
          <w:cs/>
          <w:lang w:val="ca-ES"/>
        </w:rPr>
        <w:t>វិទ្យាស្ថានជាតិពហុបច្ចេកទេសកម្ពុជា</w:t>
      </w:r>
    </w:p>
    <w:p w14:paraId="3F577EB3" w14:textId="5941CA01" w:rsidR="00231576" w:rsidRPr="00DE48A7" w:rsidRDefault="00231576" w:rsidP="00231576">
      <w:pPr>
        <w:jc w:val="center"/>
        <w:rPr>
          <w:rFonts w:eastAsia="Calibri" w:cs="Khmer OS Muol"/>
          <w:color w:val="4472C4" w:themeColor="accent1"/>
          <w:sz w:val="36"/>
          <w:szCs w:val="36"/>
          <w:lang w:val="ca-ES"/>
        </w:rPr>
      </w:pPr>
      <w:r w:rsidRPr="00DE48A7">
        <w:rPr>
          <w:rFonts w:eastAsia="Calibri" w:cs="Khmer OS Muol" w:hint="cs"/>
          <w:color w:val="4472C4" w:themeColor="accent1"/>
          <w:sz w:val="36"/>
          <w:szCs w:val="36"/>
          <w:cs/>
          <w:lang w:val="ca-ES"/>
        </w:rPr>
        <w:t>មហាវិទ្យាល័យ</w:t>
      </w:r>
      <w:r w:rsidRPr="00DE48A7">
        <w:rPr>
          <w:rFonts w:eastAsia="Calibri" w:cs="Khmer OS Muol"/>
          <w:color w:val="4472C4" w:themeColor="accent1"/>
          <w:sz w:val="36"/>
          <w:szCs w:val="36"/>
          <w:cs/>
          <w:lang w:val="ca-ES"/>
        </w:rPr>
        <w:t xml:space="preserve"> </w:t>
      </w:r>
      <w:r w:rsidRPr="00DE48A7">
        <w:rPr>
          <w:rFonts w:eastAsia="Calibri" w:cs="Khmer OS Muol" w:hint="cs"/>
          <w:color w:val="4472C4" w:themeColor="accent1"/>
          <w:sz w:val="36"/>
          <w:szCs w:val="36"/>
          <w:cs/>
          <w:lang w:val="ca-ES"/>
        </w:rPr>
        <w:t>អេឡិចត្រូនិក</w:t>
      </w:r>
    </w:p>
    <w:p w14:paraId="1CD34354" w14:textId="79AADC98" w:rsidR="000272C9" w:rsidRPr="00EF21CC" w:rsidRDefault="00472828" w:rsidP="00CC3AE5">
      <w:pPr>
        <w:pStyle w:val="Heading2"/>
        <w:spacing w:before="240"/>
        <w:jc w:val="center"/>
        <w:rPr>
          <w:sz w:val="30"/>
          <w:szCs w:val="30"/>
          <w:lang w:val="ca-ES"/>
        </w:rPr>
      </w:pPr>
      <w:bookmarkStart w:id="10" w:name="_Toc182324424"/>
      <w:r w:rsidRPr="00CC3AE5">
        <w:rPr>
          <w:sz w:val="30"/>
          <w:szCs w:val="30"/>
          <w:cs/>
        </w:rPr>
        <w:t>លិខិតអនុញ្ញា</w:t>
      </w:r>
      <w:bookmarkEnd w:id="7"/>
      <w:bookmarkEnd w:id="8"/>
      <w:bookmarkEnd w:id="9"/>
      <w:r w:rsidR="0066127B">
        <w:rPr>
          <w:rFonts w:hint="cs"/>
          <w:sz w:val="30"/>
          <w:szCs w:val="30"/>
          <w:cs/>
        </w:rPr>
        <w:t>ត</w:t>
      </w:r>
      <w:bookmarkEnd w:id="10"/>
    </w:p>
    <w:p w14:paraId="2ADDA556" w14:textId="174E14F3" w:rsidR="00084959" w:rsidRPr="00EF21CC" w:rsidRDefault="00084959" w:rsidP="00084959">
      <w:pPr>
        <w:rPr>
          <w:lang w:val="ca-ES"/>
        </w:rPr>
      </w:pPr>
    </w:p>
    <w:p w14:paraId="7927D573" w14:textId="77777777" w:rsidR="00084959" w:rsidRPr="00EF21CC" w:rsidRDefault="00084959" w:rsidP="00084959">
      <w:pPr>
        <w:rPr>
          <w:lang w:val="ca-ES"/>
        </w:rPr>
      </w:pPr>
    </w:p>
    <w:p w14:paraId="40EDD509" w14:textId="116B929E" w:rsidR="00567FB2" w:rsidRPr="009C25CA" w:rsidRDefault="00567FB2" w:rsidP="00567FB2">
      <w:pPr>
        <w:tabs>
          <w:tab w:val="center" w:pos="4820"/>
          <w:tab w:val="left" w:pos="8388"/>
        </w:tabs>
        <w:jc w:val="center"/>
        <w:rPr>
          <w:rFonts w:ascii="Khmer OS Muol" w:eastAsia="Calibri" w:hAnsi="Khmer OS Muol" w:cs="Khmer OS Muol"/>
          <w:color w:val="4472C4" w:themeColor="accent1"/>
          <w:sz w:val="32"/>
          <w:szCs w:val="32"/>
          <w:lang w:val="ca-ES"/>
        </w:rPr>
      </w:pPr>
      <w:r w:rsidRPr="00B172FD"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  <w:t>ជ.នាយកវិទ្យាស្ថាន...........</w:t>
      </w:r>
      <w:r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>........</w:t>
      </w:r>
      <w:r w:rsidRPr="00B172FD"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  <w:t>...............</w:t>
      </w:r>
      <w:r w:rsidR="0097365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>....</w:t>
      </w:r>
      <w:r w:rsidR="00926C64" w:rsidRPr="009C25CA">
        <w:rPr>
          <w:rFonts w:ascii="Khmer OS Muol" w:eastAsia="Calibri" w:hAnsi="Khmer OS Muol" w:cs="Khmer OS Muol"/>
          <w:color w:val="4472C4" w:themeColor="accent1"/>
          <w:sz w:val="32"/>
          <w:szCs w:val="32"/>
          <w:lang w:val="ca-ES"/>
        </w:rPr>
        <w:t>...............................</w:t>
      </w:r>
    </w:p>
    <w:p w14:paraId="7F128352" w14:textId="014878EA" w:rsidR="00567FB2" w:rsidRPr="00B172FD" w:rsidRDefault="00567FB2" w:rsidP="00567FB2">
      <w:pPr>
        <w:tabs>
          <w:tab w:val="center" w:pos="4820"/>
          <w:tab w:val="left" w:pos="8388"/>
        </w:tabs>
        <w:jc w:val="center"/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</w:pPr>
      <w:r w:rsidRPr="00B172FD"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  <w:t>ថ្ងៃទី</w:t>
      </w:r>
      <w:r w:rsidR="00DE48A7"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="000C118B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</w:t>
      </w:r>
      <w:r w:rsidR="00EB205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</w:t>
      </w:r>
      <w:r w:rsidR="00C21EF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="0027068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="00C21EF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  </w:t>
      </w:r>
      <w:r w:rsidR="00DE48A7"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Pr="00B172FD"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  <w:t>ខែ</w:t>
      </w:r>
      <w:r w:rsidR="00C21EF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="0027068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</w:t>
      </w:r>
      <w:r w:rsidR="000C118B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</w:t>
      </w:r>
      <w:r w:rsidR="00EB205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  </w:t>
      </w:r>
      <w:r w:rsidR="0027068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</w:t>
      </w:r>
      <w:r w:rsidR="00C21EF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</w:t>
      </w:r>
      <w:r w:rsidR="00DE48A7"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="00C21EF4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  </w:t>
      </w:r>
      <w:r w:rsidR="00DE48A7"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 xml:space="preserve"> </w:t>
      </w:r>
      <w:r w:rsidRPr="00B172FD">
        <w:rPr>
          <w:rFonts w:ascii="Khmer OS Muol" w:eastAsia="Calibri" w:hAnsi="Khmer OS Muol" w:cs="Khmer OS Muol"/>
          <w:color w:val="4472C4" w:themeColor="accent1"/>
          <w:sz w:val="32"/>
          <w:szCs w:val="32"/>
          <w:cs/>
          <w:lang w:val="ca-ES"/>
        </w:rPr>
        <w:t>ឆ្នាំ​ ២០២</w:t>
      </w:r>
      <w:r w:rsidR="00DE48A7" w:rsidRPr="00B172FD">
        <w:rPr>
          <w:rFonts w:ascii="Khmer OS Muol" w:eastAsia="Calibri" w:hAnsi="Khmer OS Muol" w:cs="Khmer OS Muol" w:hint="cs"/>
          <w:color w:val="4472C4" w:themeColor="accent1"/>
          <w:sz w:val="32"/>
          <w:szCs w:val="32"/>
          <w:cs/>
          <w:lang w:val="ca-ES"/>
        </w:rPr>
        <w:t>៤</w:t>
      </w:r>
    </w:p>
    <w:p w14:paraId="0444E4D1" w14:textId="77777777" w:rsidR="00567FB2" w:rsidRPr="00152417" w:rsidRDefault="00567FB2" w:rsidP="00DE48A7">
      <w:pPr>
        <w:spacing w:before="360" w:after="360"/>
        <w:jc w:val="center"/>
        <w:rPr>
          <w:rFonts w:ascii="Khmer OS Muol" w:eastAsiaTheme="minorHAnsi" w:hAnsi="Khmer OS Muol" w:cs="Khmer OS Muol"/>
          <w:color w:val="4472C4" w:themeColor="accent1"/>
          <w:sz w:val="32"/>
          <w:szCs w:val="32"/>
          <w:lang w:val="ca-ES"/>
        </w:rPr>
      </w:pPr>
      <w:r w:rsidRPr="00567FB2">
        <w:rPr>
          <w:rFonts w:ascii="Khmer OS Muol" w:eastAsiaTheme="minorHAnsi" w:hAnsi="Khmer OS Muol" w:cs="Khmer OS Muol"/>
          <w:color w:val="4472C4" w:themeColor="accent1"/>
          <w:sz w:val="32"/>
          <w:szCs w:val="32"/>
          <w:cs/>
        </w:rPr>
        <w:t>ប្រធានបទគម្រោង</w:t>
      </w:r>
    </w:p>
    <w:p w14:paraId="620ADB7F" w14:textId="55668E2A" w:rsidR="00567FB2" w:rsidRPr="00567FB2" w:rsidRDefault="00567FB2" w:rsidP="00DE48A7">
      <w:pPr>
        <w:spacing w:after="240"/>
        <w:ind w:left="720" w:hanging="720"/>
        <w:jc w:val="center"/>
        <w:rPr>
          <w:rFonts w:eastAsia="Calibri" w:cs="Times New Roman"/>
          <w:color w:val="4472C4" w:themeColor="accent1"/>
          <w:sz w:val="36"/>
          <w:szCs w:val="36"/>
          <w:lang w:val="ca-ES"/>
        </w:rPr>
      </w:pPr>
      <w:r w:rsidRPr="00567FB2">
        <w:rPr>
          <w:rFonts w:eastAsia="Calibri" w:cs="Times New Roman"/>
          <w:color w:val="4472C4" w:themeColor="accent1"/>
          <w:sz w:val="36"/>
          <w:szCs w:val="36"/>
          <w:lang w:val="ca-ES"/>
        </w:rPr>
        <w:t xml:space="preserve">“ </w:t>
      </w:r>
      <w:r w:rsidRPr="00567FB2">
        <w:rPr>
          <w:rFonts w:ascii="Khmer OS Muol" w:eastAsia="Calibri" w:hAnsi="Khmer OS Muol" w:cs="Khmer OS Muol" w:hint="cs"/>
          <w:color w:val="4472C4" w:themeColor="accent1"/>
          <w:sz w:val="36"/>
          <w:szCs w:val="36"/>
          <w:cs/>
          <w:lang w:val="ca-ES"/>
        </w:rPr>
        <w:t>បង្កើតឧបករណ៍ផ្គត់ផ្គង់ថាមពលរថយន្តអគ្គិសនីគំរូកម្រិត</w:t>
      </w:r>
      <w:r w:rsidRPr="00567FB2">
        <w:rPr>
          <w:rFonts w:ascii="Khmer OS Muol" w:eastAsia="Calibri" w:hAnsi="Khmer OS Muol" w:cs="Khmer OS Muol"/>
          <w:color w:val="4472C4" w:themeColor="accent1"/>
          <w:sz w:val="36"/>
          <w:szCs w:val="36"/>
          <w:cs/>
          <w:lang w:val="ca-ES"/>
        </w:rPr>
        <w:t xml:space="preserve"> </w:t>
      </w:r>
      <w:r w:rsidRPr="00567FB2">
        <w:rPr>
          <w:rFonts w:ascii="Khmer OS Muol" w:eastAsia="Calibri" w:hAnsi="Khmer OS Muol" w:cs="Khmer OS Muol" w:hint="cs"/>
          <w:color w:val="4472C4" w:themeColor="accent1"/>
          <w:sz w:val="36"/>
          <w:szCs w:val="36"/>
          <w:cs/>
          <w:lang w:val="ca-ES"/>
        </w:rPr>
        <w:t>១</w:t>
      </w:r>
      <w:r w:rsidRPr="00567FB2">
        <w:rPr>
          <w:rFonts w:ascii="Khmer OS Muol" w:eastAsia="Calibri" w:hAnsi="Khmer OS Muol" w:cs="Khmer OS Muol"/>
          <w:color w:val="4472C4" w:themeColor="accent1"/>
          <w:sz w:val="36"/>
          <w:szCs w:val="36"/>
          <w:cs/>
          <w:lang w:val="ca-ES"/>
        </w:rPr>
        <w:t xml:space="preserve"> </w:t>
      </w:r>
      <w:r w:rsidRPr="00567FB2">
        <w:rPr>
          <w:rFonts w:ascii="Khmer OS Muol" w:eastAsia="Calibri" w:hAnsi="Khmer OS Muol" w:cs="Khmer OS Muol" w:hint="cs"/>
          <w:color w:val="4472C4" w:themeColor="accent1"/>
          <w:sz w:val="36"/>
          <w:szCs w:val="36"/>
          <w:cs/>
          <w:lang w:val="ca-ES"/>
        </w:rPr>
        <w:t>ដោយប្រើប្រាស់ជាមួយនឹង</w:t>
      </w:r>
      <w:r w:rsidRPr="00567FB2">
        <w:rPr>
          <w:rFonts w:ascii="Khmer OS Muol" w:eastAsia="Calibri" w:hAnsi="Khmer OS Muol" w:cs="Khmer OS Muol"/>
          <w:color w:val="4472C4" w:themeColor="accent1"/>
          <w:sz w:val="36"/>
          <w:szCs w:val="36"/>
          <w:cs/>
          <w:lang w:val="ca-ES"/>
        </w:rPr>
        <w:t xml:space="preserve"> </w:t>
      </w:r>
      <w:r w:rsidRPr="00567FB2">
        <w:rPr>
          <w:rFonts w:eastAsia="Calibri" w:cs="Times New Roman"/>
          <w:color w:val="4472C4" w:themeColor="accent1"/>
          <w:sz w:val="36"/>
          <w:szCs w:val="36"/>
          <w:lang w:val="ca-ES"/>
        </w:rPr>
        <w:t>Arduino</w:t>
      </w:r>
      <w:r w:rsidRPr="00567FB2">
        <w:rPr>
          <w:rFonts w:ascii="Khmer OS Muol" w:eastAsia="Calibri" w:hAnsi="Khmer OS Muol" w:cs="Khmer OS Muol"/>
          <w:color w:val="4472C4" w:themeColor="accent1"/>
          <w:sz w:val="36"/>
          <w:szCs w:val="36"/>
          <w:lang w:val="ca-ES"/>
        </w:rPr>
        <w:t xml:space="preserve"> </w:t>
      </w:r>
      <w:r w:rsidRPr="00567FB2">
        <w:rPr>
          <w:rFonts w:eastAsia="Calibri" w:cs="Times New Roman"/>
          <w:color w:val="4472C4" w:themeColor="accent1"/>
          <w:sz w:val="36"/>
          <w:szCs w:val="36"/>
          <w:lang w:val="ca-ES"/>
        </w:rPr>
        <w:t>”</w:t>
      </w:r>
    </w:p>
    <w:p w14:paraId="55939278" w14:textId="77777777" w:rsidR="00567FB2" w:rsidRPr="00567FB2" w:rsidRDefault="00567FB2" w:rsidP="00567FB2">
      <w:pPr>
        <w:tabs>
          <w:tab w:val="center" w:pos="6521"/>
          <w:tab w:val="left" w:pos="8388"/>
        </w:tabs>
        <w:spacing w:line="276" w:lineRule="auto"/>
        <w:rPr>
          <w:rFonts w:ascii="Khmer OS Battambang" w:eastAsia="Calibri" w:hAnsi="Khmer OS Battambang"/>
          <w:color w:val="4472C4" w:themeColor="accent1"/>
          <w:szCs w:val="28"/>
          <w:lang w:val="ca-ES"/>
        </w:rPr>
      </w:pP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>សរសេរដោយក្រុមនិស្សិត៖</w:t>
      </w:r>
      <w:r w:rsidRPr="00567FB2">
        <w:rPr>
          <w:rFonts w:ascii="Khmer OS Battambang" w:eastAsia="Calibri" w:hAnsi="Khmer OS Battambang"/>
          <w:color w:val="4472C4" w:themeColor="accent1"/>
          <w:szCs w:val="28"/>
          <w:lang w:val="ca-ES"/>
        </w:rPr>
        <w:t xml:space="preserve">  </w:t>
      </w:r>
      <w:r w:rsidRPr="00567FB2">
        <w:rPr>
          <w:rFonts w:ascii="Khmer OS Battambang" w:eastAsia="Calibri" w:hAnsi="Khmer OS Battambang"/>
          <w:color w:val="4472C4" w:themeColor="accent1"/>
          <w:sz w:val="22"/>
          <w:szCs w:val="24"/>
          <w:lang w:val="ca-ES"/>
        </w:rPr>
        <w:t xml:space="preserve"> 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 xml:space="preserve">១. 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បួន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 xml:space="preserve"> 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តុងហួ</w:t>
      </w:r>
      <w:r w:rsidRPr="00567FB2">
        <w:rPr>
          <w:rFonts w:ascii="Khmer OS Battambang" w:eastAsia="Calibri" w:hAnsi="Khmer OS Battambang"/>
          <w:color w:val="4472C4" w:themeColor="accent1"/>
          <w:szCs w:val="28"/>
          <w:lang w:val="ca-ES"/>
        </w:rPr>
        <w:t xml:space="preserve">                                       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>...........................</w:t>
      </w:r>
    </w:p>
    <w:p w14:paraId="1966DEB0" w14:textId="77777777" w:rsidR="00567FB2" w:rsidRPr="00567FB2" w:rsidRDefault="00567FB2" w:rsidP="00567FB2">
      <w:pPr>
        <w:tabs>
          <w:tab w:val="center" w:pos="4820"/>
          <w:tab w:val="left" w:pos="7230"/>
        </w:tabs>
        <w:spacing w:line="276" w:lineRule="auto"/>
        <w:ind w:left="3119"/>
        <w:rPr>
          <w:rFonts w:ascii="Khmer OS Battambang" w:eastAsia="Calibri" w:hAnsi="Khmer OS Battambang"/>
          <w:color w:val="4472C4" w:themeColor="accent1"/>
          <w:szCs w:val="28"/>
          <w:lang w:val="ca-ES"/>
        </w:rPr>
      </w:pP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 xml:space="preserve">២.​ 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រី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 xml:space="preserve"> 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សត្យា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ab/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ab/>
        <w:t>...........................</w:t>
      </w:r>
    </w:p>
    <w:p w14:paraId="1A79B84B" w14:textId="77777777" w:rsidR="00567FB2" w:rsidRPr="00567FB2" w:rsidRDefault="00567FB2" w:rsidP="00567FB2">
      <w:pPr>
        <w:tabs>
          <w:tab w:val="center" w:pos="4820"/>
          <w:tab w:val="left" w:pos="7230"/>
        </w:tabs>
        <w:spacing w:line="276" w:lineRule="auto"/>
        <w:ind w:left="3119"/>
        <w:rPr>
          <w:rFonts w:ascii="Khmer OS Battambang" w:eastAsia="Calibri" w:hAnsi="Khmer OS Battambang"/>
          <w:color w:val="4472C4" w:themeColor="accent1"/>
          <w:szCs w:val="28"/>
          <w:lang w:val="ca-ES"/>
        </w:rPr>
      </w:pP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៣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>.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 xml:space="preserve"> ស្វាយ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 xml:space="preserve"> </w:t>
      </w:r>
      <w:r w:rsidRPr="00567FB2">
        <w:rPr>
          <w:rFonts w:ascii="Khmer OS Battambang" w:eastAsia="Calibri" w:hAnsi="Khmer OS Battambang" w:hint="cs"/>
          <w:color w:val="4472C4" w:themeColor="accent1"/>
          <w:szCs w:val="28"/>
          <w:cs/>
          <w:lang w:val="ca-ES"/>
        </w:rPr>
        <w:t>ពុទ្ធារ័ត្ន</w:t>
      </w:r>
      <w:r w:rsidRPr="00567FB2">
        <w:rPr>
          <w:rFonts w:ascii="Khmer OS Battambang" w:eastAsia="Calibri" w:hAnsi="Khmer OS Battambang"/>
          <w:color w:val="4472C4" w:themeColor="accent1"/>
          <w:szCs w:val="28"/>
          <w:cs/>
          <w:lang w:val="ca-ES"/>
        </w:rPr>
        <w:tab/>
        <w:t>...........................</w:t>
      </w:r>
    </w:p>
    <w:p w14:paraId="4A9FCB1F" w14:textId="77777777" w:rsidR="00567FB2" w:rsidRPr="00567FB2" w:rsidRDefault="00567FB2" w:rsidP="00567FB2">
      <w:pPr>
        <w:spacing w:line="276" w:lineRule="auto"/>
        <w:rPr>
          <w:rFonts w:ascii="Khmer OS Muol" w:eastAsia="Calibri" w:hAnsi="Khmer OS Muol" w:cs="Khmer OS Muol"/>
          <w:color w:val="4472C4" w:themeColor="accent1"/>
          <w:szCs w:val="28"/>
          <w:lang w:val="ca-ES"/>
        </w:rPr>
      </w:pP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>សាស្ត្រាចារ្យដឹកនាំគម្រោង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lang w:val="ca-ES"/>
        </w:rPr>
        <w:t xml:space="preserve"> 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>៖ លោក មាស សារ៉ន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cs/>
          <w:lang w:val="ca-ES"/>
        </w:rPr>
        <w:t>...........................</w:t>
      </w:r>
    </w:p>
    <w:p w14:paraId="6F402EBD" w14:textId="77777777" w:rsidR="00567FB2" w:rsidRPr="00567FB2" w:rsidRDefault="00567FB2" w:rsidP="00567FB2">
      <w:pPr>
        <w:spacing w:line="276" w:lineRule="auto"/>
        <w:rPr>
          <w:rFonts w:ascii="Khmer OS Muol" w:eastAsia="Calibri" w:hAnsi="Khmer OS Muol" w:cs="Khmer OS Muol"/>
          <w:color w:val="4472C4" w:themeColor="accent1"/>
          <w:szCs w:val="28"/>
          <w:lang w:val="ca-ES"/>
        </w:rPr>
      </w:pP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 xml:space="preserve">សាស្ត្រាចារ្យពិគ្រោះ           </w:t>
      </w:r>
      <w:r w:rsidRPr="00567FB2">
        <w:rPr>
          <w:rFonts w:ascii="Khmer OS Muol" w:eastAsia="Calibri" w:hAnsi="Khmer OS Muol" w:cs="Khmer OS Muol"/>
          <w:color w:val="4472C4" w:themeColor="accent1"/>
          <w:szCs w:val="32"/>
          <w:cs/>
          <w:lang w:val="ca-ES"/>
        </w:rPr>
        <w:t xml:space="preserve"> 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>៖​ លោក ចាន់ សុភាព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lang w:val="ca-ES"/>
        </w:rPr>
        <w:t xml:space="preserve">            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cs/>
          <w:lang w:val="ca-ES"/>
        </w:rPr>
        <w:t>....</w:t>
      </w:r>
      <w:r w:rsidRPr="00567FB2">
        <w:rPr>
          <w:rFonts w:ascii="Khmer OS Muol" w:eastAsia="Calibri" w:hAnsi="Khmer OS Muol" w:cs="Khmer OS Muol"/>
          <w:color w:val="4472C4" w:themeColor="accent1"/>
          <w:szCs w:val="28"/>
          <w:lang w:val="ca-ES"/>
        </w:rPr>
        <w:t>.</w:t>
      </w:r>
      <w:r w:rsidRPr="00567FB2">
        <w:rPr>
          <w:rFonts w:ascii="Khmer OS Muol" w:eastAsia="Calibri" w:hAnsi="Khmer OS Muol" w:cs="Khmer OS Muol"/>
          <w:color w:val="4472C4" w:themeColor="accent1"/>
          <w:szCs w:val="28"/>
          <w:cs/>
          <w:lang w:val="ca-ES"/>
        </w:rPr>
        <w:t>......................</w:t>
      </w:r>
    </w:p>
    <w:p w14:paraId="0C4DF7A2" w14:textId="77777777" w:rsidR="00567FB2" w:rsidRPr="00567FB2" w:rsidRDefault="00567FB2" w:rsidP="00567FB2">
      <w:pPr>
        <w:spacing w:line="276" w:lineRule="auto"/>
        <w:rPr>
          <w:rFonts w:ascii="Khmer OS Muol" w:eastAsia="Calibri" w:hAnsi="Khmer OS Muol" w:cs="Khmer OS Muol"/>
          <w:color w:val="4472C4" w:themeColor="accent1"/>
          <w:szCs w:val="28"/>
          <w:lang w:val="ca-ES"/>
        </w:rPr>
      </w:pPr>
      <w:r w:rsidRPr="00567FB2">
        <w:rPr>
          <w:rFonts w:ascii="Khmer OS Muol" w:eastAsia="Calibri" w:hAnsi="Khmer OS Muol" w:cs="Khmer OS Muol"/>
          <w:noProof/>
          <w:color w:val="4472C4" w:themeColor="accent1"/>
          <w:szCs w:val="28"/>
          <w:lang w:val="ca-ES"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2621B5C7" wp14:editId="28C7E683">
                <wp:simplePos x="0" y="0"/>
                <wp:positionH relativeFrom="margin">
                  <wp:posOffset>-110490</wp:posOffset>
                </wp:positionH>
                <wp:positionV relativeFrom="paragraph">
                  <wp:posOffset>750521</wp:posOffset>
                </wp:positionV>
                <wp:extent cx="6160307" cy="754380"/>
                <wp:effectExtent l="0" t="0" r="0" b="7620"/>
                <wp:wrapNone/>
                <wp:docPr id="151" name="Group 1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60307" cy="754380"/>
                          <a:chOff x="0" y="0"/>
                          <a:chExt cx="6160307" cy="754380"/>
                        </a:xfrm>
                      </wpg:grpSpPr>
                      <wps:wsp>
                        <wps:cNvPr id="152" name="Text Box 2"/>
                        <wps:cNvSpPr txBox="1"/>
                        <wps:spPr>
                          <a:xfrm>
                            <a:off x="4772890" y="0"/>
                            <a:ext cx="1387417" cy="754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2522BC7" w14:textId="77777777" w:rsidR="00567FB2" w:rsidRPr="00BF11D6" w:rsidRDefault="00567FB2" w:rsidP="00567FB2">
                              <w:pPr>
                                <w:tabs>
                                  <w:tab w:val="left" w:pos="3009"/>
                                </w:tabs>
                                <w:jc w:val="center"/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ជំនាន់ទី </w:t>
                              </w:r>
                              <w:r w:rsidRPr="00BF11D6">
                                <w:rPr>
                                  <w:rFonts w:ascii="Khmer OS Battambang" w:hAnsi="Khmer OS Battambang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១</w:t>
                              </w:r>
                              <w:r>
                                <w:rPr>
                                  <w:rFonts w:ascii="Khmer OS Battambang" w:hAnsi="Khmer OS Battambang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៦</w:t>
                              </w:r>
                            </w:p>
                            <w:p w14:paraId="15663A0D" w14:textId="77777777" w:rsidR="00567FB2" w:rsidRPr="00BF11D6" w:rsidRDefault="00567FB2" w:rsidP="00567FB2">
                              <w:pPr>
                                <w:tabs>
                                  <w:tab w:val="left" w:pos="3009"/>
                                </w:tabs>
                                <w:jc w:val="center"/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២០</w:t>
                              </w:r>
                              <w:r w:rsidRPr="00BF11D6">
                                <w:rPr>
                                  <w:rFonts w:ascii="Khmer OS Battambang" w:hAnsi="Khmer OS Battambang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២០</w:t>
                              </w: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 - </w:t>
                              </w: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២០២</w:t>
                              </w:r>
                              <w:r w:rsidRPr="00BF11D6">
                                <w:rPr>
                                  <w:rFonts w:ascii="Khmer OS Battambang" w:hAnsi="Khmer OS Battambang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Text Box 2"/>
                        <wps:cNvSpPr txBox="1"/>
                        <wps:spPr>
                          <a:xfrm>
                            <a:off x="0" y="0"/>
                            <a:ext cx="1852863" cy="754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DCDC683" w14:textId="77777777" w:rsidR="00567FB2" w:rsidRPr="00BF11D6" w:rsidRDefault="00567FB2" w:rsidP="00567FB2">
                              <w:pPr>
                                <w:tabs>
                                  <w:tab w:val="left" w:pos="3009"/>
                                </w:tabs>
                                <w:jc w:val="center"/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គម្រោងបញ្ចប់ការសិក្សា</w:t>
                              </w:r>
                            </w:p>
                            <w:p w14:paraId="2A455580" w14:textId="3A565449" w:rsidR="00567FB2" w:rsidRPr="00BF11D6" w:rsidRDefault="00567FB2" w:rsidP="00567FB2">
                              <w:pPr>
                                <w:tabs>
                                  <w:tab w:val="left" w:pos="3009"/>
                                </w:tabs>
                                <w:jc w:val="center"/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ភ្នំពេញ​ </w:t>
                              </w:r>
                              <w:r w:rsidR="00841B39">
                                <w:rPr>
                                  <w:rFonts w:ascii="Cambria" w:hAnsi="Cambria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ធ្នូ</w:t>
                              </w:r>
                              <w:r w:rsidRPr="00BF11D6">
                                <w:rPr>
                                  <w:rFonts w:ascii="Khmer OS Battambang" w:hAnsi="Khmer OS Battambang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 ២០២</w:t>
                              </w:r>
                              <w:r w:rsidR="00DE48A7">
                                <w:rPr>
                                  <w:rFonts w:ascii="Khmer OS Battambang" w:hAnsi="Khmer OS Battambang" w:hint="cs"/>
                                  <w:color w:val="4472C4" w:themeColor="accent1"/>
                                  <w:sz w:val="26"/>
                                  <w:szCs w:val="26"/>
                                  <w:cs/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621B5C7" id="Group 151" o:spid="_x0000_s1037" style="position:absolute;left:0;text-align:left;margin-left:-8.7pt;margin-top:59.1pt;width:485.05pt;height:59.4pt;z-index:251609600;mso-position-horizontal-relative:margin;mso-width-relative:margin" coordsize="61603,75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">
                <v:shape id="_x0000_s1038" type="#_x0000_t202" style="position:absolute;left:47728;width:13875;height:7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" filled="f" stroked="f">
                  <v:textbox>
                    <w:txbxContent>
                      <w:p w14:paraId="32522BC7" w14:textId="77777777" w:rsidR="00567FB2" w:rsidRPr="00BF11D6" w:rsidRDefault="00567FB2" w:rsidP="00567FB2">
                        <w:pPr>
                          <w:tabs>
                            <w:tab w:val="left" w:pos="3009"/>
                          </w:tabs>
                          <w:jc w:val="center"/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ជំនាន់ទី </w:t>
                        </w:r>
                        <w:r w:rsidRPr="00BF11D6">
                          <w:rPr>
                            <w:rFonts w:ascii="Khmer OS Battambang" w:hAnsi="Khmer OS Battambang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១</w:t>
                        </w:r>
                        <w:r>
                          <w:rPr>
                            <w:rFonts w:ascii="Khmer OS Battambang" w:hAnsi="Khmer OS Battambang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៦</w:t>
                        </w:r>
                      </w:p>
                      <w:p w14:paraId="15663A0D" w14:textId="77777777" w:rsidR="00567FB2" w:rsidRPr="00BF11D6" w:rsidRDefault="00567FB2" w:rsidP="00567FB2">
                        <w:pPr>
                          <w:tabs>
                            <w:tab w:val="left" w:pos="3009"/>
                          </w:tabs>
                          <w:jc w:val="center"/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២០</w:t>
                        </w:r>
                        <w:r w:rsidRPr="00BF11D6">
                          <w:rPr>
                            <w:rFonts w:ascii="Khmer OS Battambang" w:hAnsi="Khmer OS Battambang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២០</w:t>
                        </w: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 - </w:t>
                        </w: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២០២</w:t>
                        </w:r>
                        <w:r w:rsidRPr="00BF11D6">
                          <w:rPr>
                            <w:rFonts w:ascii="Khmer OS Battambang" w:hAnsi="Khmer OS Battambang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៤</w:t>
                        </w:r>
                      </w:p>
                    </w:txbxContent>
                  </v:textbox>
                </v:shape>
                <v:shape id="_x0000_s1039" type="#_x0000_t202" style="position:absolute;width:18528;height:7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a6K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ZMR3J+JF8jFDQAA//8DAFBLAQItABQABgAIAAAAIQDb4fbL7gAAAIUBAAATAAAAAAAAAAAAAAAA&#10;AAAAAABbQ29udGVudF9UeXBlc10ueG1sUEsBAi0AFAAGAAgAAAAhAFr0LFu/AAAAFQEAAAsAAAAA&#10;AAAAAAAAAAAAHwEAAF9yZWxzLy5yZWxzUEsBAi0AFAAGAAgAAAAhAA8xrorBAAAA3AAAAA8AAAAA&#10;AAAAAAAAAAAABwIAAGRycy9kb3ducmV2LnhtbFBLBQYAAAAAAwADALcAAAD1AgAAAAA=&#10;" filled="f" stroked="f">
                  <v:textbox>
                    <w:txbxContent>
                      <w:p w14:paraId="0DCDC683" w14:textId="77777777" w:rsidR="00567FB2" w:rsidRPr="00BF11D6" w:rsidRDefault="00567FB2" w:rsidP="00567FB2">
                        <w:pPr>
                          <w:tabs>
                            <w:tab w:val="left" w:pos="3009"/>
                          </w:tabs>
                          <w:jc w:val="center"/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គម្រោងបញ្ចប់ការសិក្សា</w:t>
                        </w:r>
                      </w:p>
                      <w:p w14:paraId="2A455580" w14:textId="3A565449" w:rsidR="00567FB2" w:rsidRPr="00BF11D6" w:rsidRDefault="00567FB2" w:rsidP="00567FB2">
                        <w:pPr>
                          <w:tabs>
                            <w:tab w:val="left" w:pos="3009"/>
                          </w:tabs>
                          <w:jc w:val="center"/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ភ្នំពេញ​ </w:t>
                        </w:r>
                        <w:r w:rsidR="00841B39">
                          <w:rPr>
                            <w:rFonts w:ascii="Cambria" w:hAnsi="Cambria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ធ្នូ</w:t>
                        </w:r>
                        <w:r w:rsidRPr="00BF11D6">
                          <w:rPr>
                            <w:rFonts w:ascii="Khmer OS Battambang" w:hAnsi="Khmer OS Battambang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 ២០២</w:t>
                        </w:r>
                        <w:r w:rsidR="00DE48A7">
                          <w:rPr>
                            <w:rFonts w:ascii="Khmer OS Battambang" w:hAnsi="Khmer OS Battambang" w:hint="cs"/>
                            <w:color w:val="4472C4" w:themeColor="accent1"/>
                            <w:sz w:val="26"/>
                            <w:szCs w:val="26"/>
                            <w:cs/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៤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567FB2">
        <w:rPr>
          <w:rFonts w:ascii="Khmer OS Muol" w:eastAsia="Calibri" w:hAnsi="Khmer OS Muol" w:cs="Khmer OS Muol"/>
          <w:color w:val="4472C4" w:themeColor="accent1"/>
          <w:szCs w:val="28"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lang w:val="ca-ES"/>
        </w:rPr>
        <w:tab/>
        <w:t xml:space="preserve">   </w:t>
      </w:r>
      <w:r w:rsidRPr="00567FB2">
        <w:rPr>
          <w:rFonts w:ascii="Khmer OS Muol" w:eastAsia="Calibri" w:hAnsi="Khmer OS Muol" w:cs="Khmer OS Muol" w:hint="cs"/>
          <w:color w:val="4472C4" w:themeColor="accent1"/>
          <w:sz w:val="20"/>
          <w:szCs w:val="24"/>
          <w:cs/>
          <w:lang w:val="ca-ES"/>
        </w:rPr>
        <w:t xml:space="preserve">៖ 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 xml:space="preserve">លោក </w:t>
      </w:r>
      <w:r w:rsidRPr="00567FB2">
        <w:rPr>
          <w:rFonts w:ascii="Khmer OS Muol" w:eastAsia="Calibri" w:hAnsi="Khmer OS Muol" w:cs="Khmer OS Muol" w:hint="cs"/>
          <w:color w:val="4472C4" w:themeColor="accent1"/>
          <w:sz w:val="20"/>
          <w:szCs w:val="24"/>
          <w:cs/>
          <w:lang w:val="ca-ES"/>
        </w:rPr>
        <w:t>នី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 xml:space="preserve"> </w:t>
      </w:r>
      <w:r w:rsidRPr="00567FB2">
        <w:rPr>
          <w:rFonts w:ascii="Khmer OS Muol" w:eastAsia="Calibri" w:hAnsi="Khmer OS Muol" w:cs="Khmer OS Muol" w:hint="cs"/>
          <w:color w:val="4472C4" w:themeColor="accent1"/>
          <w:sz w:val="20"/>
          <w:szCs w:val="24"/>
          <w:cs/>
          <w:lang w:val="ca-ES"/>
        </w:rPr>
        <w:t>វីរៈបុរា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lang w:val="ca-ES"/>
        </w:rPr>
        <w:t xml:space="preserve">            </w:t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 w:val="20"/>
          <w:szCs w:val="24"/>
          <w:cs/>
          <w:lang w:val="ca-ES"/>
        </w:rPr>
        <w:tab/>
      </w:r>
      <w:r w:rsidRPr="00567FB2">
        <w:rPr>
          <w:rFonts w:ascii="Khmer OS Muol" w:eastAsia="Calibri" w:hAnsi="Khmer OS Muol" w:cs="Khmer OS Muol"/>
          <w:color w:val="4472C4" w:themeColor="accent1"/>
          <w:szCs w:val="28"/>
          <w:cs/>
          <w:lang w:val="ca-ES"/>
        </w:rPr>
        <w:t>...........................</w:t>
      </w:r>
    </w:p>
    <w:p w14:paraId="06BF0F3B" w14:textId="77777777" w:rsidR="000272C9" w:rsidRPr="00152417" w:rsidRDefault="000272C9" w:rsidP="00407ACC">
      <w:pPr>
        <w:pStyle w:val="BodyText"/>
        <w:rPr>
          <w:lang w:val="ca-ES"/>
        </w:rPr>
        <w:sectPr w:rsidR="000272C9" w:rsidRPr="00152417" w:rsidSect="007156CB">
          <w:headerReference w:type="default" r:id="rId9"/>
          <w:footerReference w:type="default" r:id="rId10"/>
          <w:pgSz w:w="11906" w:h="16838" w:code="9"/>
          <w:pgMar w:top="1134" w:right="1134" w:bottom="1134" w:left="1418" w:header="992" w:footer="720" w:gutter="0"/>
          <w:pgNumType w:fmt="lowerRoman" w:start="1"/>
          <w:cols w:space="720"/>
          <w:docGrid w:linePitch="408"/>
        </w:sectPr>
      </w:pPr>
    </w:p>
    <w:p w14:paraId="03453005" w14:textId="277114DD" w:rsidR="00006F96" w:rsidRPr="00152417" w:rsidRDefault="000272C9" w:rsidP="00CC3AE5">
      <w:pPr>
        <w:pStyle w:val="Heading2"/>
        <w:spacing w:before="0" w:after="600"/>
        <w:jc w:val="center"/>
        <w:rPr>
          <w:sz w:val="30"/>
          <w:szCs w:val="30"/>
          <w:lang w:val="ca-ES"/>
        </w:rPr>
      </w:pPr>
      <w:bookmarkStart w:id="11" w:name="_Toc166244662"/>
      <w:bookmarkStart w:id="12" w:name="_Toc168389732"/>
      <w:bookmarkStart w:id="13" w:name="_Toc168658177"/>
      <w:bookmarkStart w:id="14" w:name="_Toc182324425"/>
      <w:r w:rsidRPr="00006F96">
        <w:rPr>
          <w:noProof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591168" behindDoc="0" locked="0" layoutInCell="1" allowOverlap="1" wp14:anchorId="0523F4DF" wp14:editId="17E2FC8B">
                <wp:simplePos x="0" y="0"/>
                <wp:positionH relativeFrom="margin">
                  <wp:align>center</wp:align>
                </wp:positionH>
                <wp:positionV relativeFrom="paragraph">
                  <wp:posOffset>132804</wp:posOffset>
                </wp:positionV>
                <wp:extent cx="1253949" cy="600250"/>
                <wp:effectExtent l="0" t="0" r="0" b="0"/>
                <wp:wrapNone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3949" cy="600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F2921D" w14:textId="40B1FC95" w:rsidR="00006F96" w:rsidRPr="000272C9" w:rsidRDefault="00006F96" w:rsidP="000272C9">
                            <w:pPr>
                              <w:jc w:val="center"/>
                              <w:rPr>
                                <w:rFonts w:ascii="Tacteing" w:hAnsi="Tacteing"/>
                                <w:sz w:val="96"/>
                                <w:szCs w:val="144"/>
                              </w:rPr>
                            </w:pPr>
                            <w:r w:rsidRPr="000272C9">
                              <w:rPr>
                                <w:rFonts w:ascii="Tacteing" w:hAnsi="Tacteing"/>
                                <w:sz w:val="96"/>
                                <w:szCs w:val="14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23F4DF" id="Text Box 2" o:spid="_x0000_s1040" type="#_x0000_t202" style="position:absolute;left:0;text-align:left;margin-left:0;margin-top:10.45pt;width:98.75pt;height:47.25pt;z-index:25159116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" filled="f" stroked="f">
                <v:textbox>
                  <w:txbxContent>
                    <w:p w14:paraId="14F2921D" w14:textId="40B1FC95" w:rsidR="00006F96" w:rsidRPr="000272C9" w:rsidRDefault="00006F96" w:rsidP="000272C9">
                      <w:pPr>
                        <w:jc w:val="center"/>
                        <w:rPr>
                          <w:rFonts w:ascii="Tacteing" w:hAnsi="Tacteing"/>
                          <w:sz w:val="96"/>
                          <w:szCs w:val="144"/>
                        </w:rPr>
                      </w:pPr>
                      <w:r w:rsidRPr="000272C9">
                        <w:rPr>
                          <w:rFonts w:ascii="Tacteing" w:hAnsi="Tacteing"/>
                          <w:sz w:val="96"/>
                          <w:szCs w:val="144"/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2828" w:rsidRPr="00CC3AE5">
        <w:rPr>
          <w:sz w:val="30"/>
          <w:szCs w:val="30"/>
          <w:cs/>
        </w:rPr>
        <w:t>សេចក្ដីថ្លែងអ</w:t>
      </w:r>
      <w:r w:rsidR="00A27A96" w:rsidRPr="00CC3AE5">
        <w:rPr>
          <w:rFonts w:hint="cs"/>
          <w:sz w:val="30"/>
          <w:szCs w:val="30"/>
          <w:cs/>
        </w:rPr>
        <w:t>ំណរគុណ</w:t>
      </w:r>
      <w:bookmarkEnd w:id="11"/>
      <w:bookmarkEnd w:id="12"/>
      <w:bookmarkEnd w:id="13"/>
      <w:bookmarkEnd w:id="14"/>
    </w:p>
    <w:p w14:paraId="365E36FD" w14:textId="0B86C99F" w:rsidR="00A27A96" w:rsidRPr="00152417" w:rsidRDefault="00A27A96" w:rsidP="00FF1156">
      <w:pPr>
        <w:ind w:firstLine="426"/>
        <w:rPr>
          <w:rFonts w:ascii="Khmer OS Battambang" w:hAnsi="Khmer OS Battambang"/>
          <w:color w:val="000000" w:themeColor="text1"/>
          <w:sz w:val="22"/>
          <w:lang w:val="ca-ES"/>
        </w:rPr>
      </w:pPr>
      <w:r w:rsidRPr="00A27A96">
        <w:rPr>
          <w:rFonts w:ascii="Khmer OS Battambang" w:hAnsi="Khmer OS Battambang"/>
          <w:color w:val="000000" w:themeColor="text1"/>
          <w:sz w:val="22"/>
          <w:cs/>
        </w:rPr>
        <w:t>ជាកិច្ចតបស្នងយើងខ្ញុំទាំងអស់គ្ន</w:t>
      </w:r>
      <w:r>
        <w:rPr>
          <w:rFonts w:ascii="Khmer OS Battambang" w:hAnsi="Khmer OS Battambang" w:hint="cs"/>
          <w:color w:val="000000" w:themeColor="text1"/>
          <w:sz w:val="22"/>
          <w:cs/>
        </w:rPr>
        <w:t>ា</w:t>
      </w:r>
      <w:r w:rsidRPr="00A27A96">
        <w:rPr>
          <w:rFonts w:ascii="Khmer OS Battambang" w:hAnsi="Khmer OS Battambang"/>
          <w:color w:val="000000" w:themeColor="text1"/>
          <w:sz w:val="22"/>
          <w:cs/>
        </w:rPr>
        <w:t>ជានិស្សិតថ្នាក់វិស្វករឆ្នាំទី</w:t>
      </w:r>
      <w:r w:rsidR="008D2252">
        <w:rPr>
          <w:rFonts w:ascii="Khmer OS Battambang" w:hAnsi="Khmer OS Battambang" w:hint="cs"/>
          <w:color w:val="000000" w:themeColor="text1"/>
          <w:sz w:val="22"/>
          <w:cs/>
        </w:rPr>
        <w:t>៤</w:t>
      </w:r>
      <w:r w:rsidRPr="00A27A96">
        <w:rPr>
          <w:rFonts w:ascii="Khmer OS Battambang" w:hAnsi="Khmer OS Battambang"/>
          <w:color w:val="000000" w:themeColor="text1"/>
          <w:sz w:val="22"/>
          <w:cs/>
        </w:rPr>
        <w:t xml:space="preserve"> ជំនាន់ទី១</w:t>
      </w:r>
      <w:r>
        <w:rPr>
          <w:rFonts w:ascii="Khmer OS Battambang" w:hAnsi="Khmer OS Battambang" w:hint="cs"/>
          <w:color w:val="000000" w:themeColor="text1"/>
          <w:sz w:val="22"/>
          <w:cs/>
        </w:rPr>
        <w:t>៦</w:t>
      </w:r>
      <w:r w:rsidRPr="00A27A96">
        <w:rPr>
          <w:rFonts w:ascii="Khmer OS Battambang" w:hAnsi="Khmer OS Battambang"/>
          <w:color w:val="000000" w:themeColor="text1"/>
          <w:sz w:val="22"/>
          <w:cs/>
        </w:rPr>
        <w:t xml:space="preserve"> មហាវិទ្យាល័យអេឡិចត្រូនិក</w:t>
      </w:r>
      <w:r w:rsidR="00231576" w:rsidRPr="00152417">
        <w:rPr>
          <w:rFonts w:ascii="Khmer OS Battambang" w:hAnsi="Khmer OS Battambang"/>
          <w:color w:val="000000" w:themeColor="text1"/>
          <w:sz w:val="22"/>
          <w:lang w:val="ca-ES"/>
        </w:rPr>
        <w:t xml:space="preserve">  </w:t>
      </w:r>
      <w:r w:rsidRPr="00A27A96">
        <w:rPr>
          <w:rFonts w:ascii="Khmer OS Battambang" w:hAnsi="Khmer OS Battambang"/>
          <w:color w:val="000000" w:themeColor="text1"/>
          <w:sz w:val="22"/>
          <w:cs/>
        </w:rPr>
        <w:t xml:space="preserve"> នៃវិទ្យាស្ថានជាតិពហុបច្ចេកទេសកម្ពុជា ដែលមានសមាជិកចំនួន </w:t>
      </w:r>
      <w:r w:rsidR="008D2252">
        <w:rPr>
          <w:rFonts w:ascii="Khmer OS Battambang" w:hAnsi="Khmer OS Battambang" w:hint="cs"/>
          <w:color w:val="000000" w:themeColor="text1"/>
          <w:sz w:val="22"/>
          <w:cs/>
        </w:rPr>
        <w:t>៣</w:t>
      </w:r>
      <w:r w:rsidR="00517B59" w:rsidRPr="00152417">
        <w:rPr>
          <w:rFonts w:ascii="Khmer OS Battambang" w:hAnsi="Khmer OS Battambang"/>
          <w:color w:val="000000" w:themeColor="text1"/>
          <w:sz w:val="22"/>
          <w:lang w:val="ca-ES"/>
        </w:rPr>
        <w:t xml:space="preserve"> </w:t>
      </w:r>
      <w:r w:rsidRPr="00A27A96">
        <w:rPr>
          <w:rFonts w:ascii="Khmer OS Battambang" w:hAnsi="Khmer OS Battambang"/>
          <w:color w:val="000000" w:themeColor="text1"/>
          <w:sz w:val="22"/>
          <w:cs/>
        </w:rPr>
        <w:t>រូប៖</w:t>
      </w:r>
    </w:p>
    <w:p w14:paraId="4C763AAF" w14:textId="11532319" w:rsidR="005F7276" w:rsidRPr="00152417" w:rsidRDefault="00A27A96" w:rsidP="00576050">
      <w:pPr>
        <w:spacing w:before="240" w:after="240"/>
        <w:jc w:val="center"/>
        <w:rPr>
          <w:rFonts w:ascii="Khmer Muol" w:hAnsi="Khmer Muol" w:cs="Khmer Muol"/>
          <w:color w:val="4472C4" w:themeColor="accent1"/>
          <w:sz w:val="22"/>
          <w:lang w:val="ca-ES"/>
        </w:rPr>
      </w:pPr>
      <w:r w:rsidRPr="00576050">
        <w:rPr>
          <w:rFonts w:ascii="Khmer Muol" w:hAnsi="Khmer Muol" w:cs="Khmer Muol"/>
          <w:color w:val="4472C4" w:themeColor="accent1"/>
          <w:sz w:val="22"/>
          <w:cs/>
        </w:rPr>
        <w:t>១</w:t>
      </w:r>
      <w:r w:rsidRPr="00152417">
        <w:rPr>
          <w:rFonts w:ascii="Khmer Muol" w:hAnsi="Khmer Muol" w:cs="Khmer Muol"/>
          <w:color w:val="4472C4" w:themeColor="accent1"/>
          <w:sz w:val="22"/>
          <w:lang w:val="ca-ES"/>
        </w:rPr>
        <w:t>.</w:t>
      </w:r>
      <w:r w:rsidRPr="00576050">
        <w:rPr>
          <w:rFonts w:ascii="Khmer Muol" w:hAnsi="Khmer Muol" w:cs="Khmer Muol"/>
          <w:color w:val="4472C4" w:themeColor="accent1"/>
          <w:sz w:val="22"/>
          <w:cs/>
        </w:rPr>
        <w:t xml:space="preserve"> បួន តុងហួ</w:t>
      </w:r>
      <w:r w:rsidR="00517B59" w:rsidRPr="00576050">
        <w:rPr>
          <w:rFonts w:ascii="Khmer Muol" w:hAnsi="Khmer Muol" w:cs="Khmer Muol" w:hint="cs"/>
          <w:color w:val="4472C4" w:themeColor="accent1"/>
          <w:sz w:val="22"/>
          <w:cs/>
        </w:rPr>
        <w:t xml:space="preserve">      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517B59" w:rsidRPr="00576050">
        <w:rPr>
          <w:rFonts w:ascii="Khmer Muol" w:hAnsi="Khmer Muol" w:cs="Khmer Muol" w:hint="cs"/>
          <w:color w:val="4472C4" w:themeColor="accent1"/>
          <w:sz w:val="22"/>
          <w:cs/>
        </w:rPr>
        <w:t xml:space="preserve">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517B59" w:rsidRPr="00576050">
        <w:rPr>
          <w:rFonts w:ascii="Khmer Muol" w:hAnsi="Khmer Muol" w:cs="Khmer Muol" w:hint="cs"/>
          <w:color w:val="4472C4" w:themeColor="accent1"/>
          <w:sz w:val="22"/>
          <w:cs/>
        </w:rPr>
        <w:t xml:space="preserve"> 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   </w:t>
      </w:r>
      <w:r w:rsidR="00517B59" w:rsidRPr="00576050">
        <w:rPr>
          <w:rFonts w:ascii="Khmer Muol" w:hAnsi="Khmer Muol" w:cs="Khmer Muol" w:hint="cs"/>
          <w:color w:val="4472C4" w:themeColor="accent1"/>
          <w:sz w:val="22"/>
          <w:cs/>
        </w:rPr>
        <w:t xml:space="preserve">     </w:t>
      </w:r>
      <w:r w:rsidR="008D2252" w:rsidRPr="00576050">
        <w:rPr>
          <w:rFonts w:ascii="Khmer Muol" w:hAnsi="Khmer Muol" w:cs="Khmer Muol" w:hint="cs"/>
          <w:color w:val="4472C4" w:themeColor="accent1"/>
          <w:sz w:val="22"/>
          <w:cs/>
        </w:rPr>
        <w:t>២</w:t>
      </w:r>
      <w:r w:rsidRPr="00152417">
        <w:rPr>
          <w:rFonts w:ascii="Khmer Muol" w:hAnsi="Khmer Muol" w:cs="Khmer Muol"/>
          <w:color w:val="4472C4" w:themeColor="accent1"/>
          <w:sz w:val="22"/>
          <w:lang w:val="ca-ES"/>
        </w:rPr>
        <w:t>.</w:t>
      </w:r>
      <w:r w:rsidR="0031605C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</w:t>
      </w:r>
      <w:r w:rsidRPr="00576050">
        <w:rPr>
          <w:rFonts w:ascii="Khmer Muol" w:hAnsi="Khmer Muol" w:cs="Khmer Muol"/>
          <w:color w:val="4472C4" w:themeColor="accent1"/>
          <w:sz w:val="22"/>
          <w:cs/>
        </w:rPr>
        <w:t>រី សត្យា</w:t>
      </w:r>
      <w:r w:rsidR="00FF1156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    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 </w:t>
      </w:r>
      <w:r w:rsidR="00FF1156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FF1156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FF1156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FF1156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      </w:t>
      </w:r>
      <w:r w:rsidR="00FF1156" w:rsidRPr="00152417">
        <w:rPr>
          <w:rFonts w:ascii="Khmer Muol" w:hAnsi="Khmer Muol" w:cs="Khmer Muol"/>
          <w:color w:val="4472C4" w:themeColor="accent1"/>
          <w:sz w:val="22"/>
          <w:lang w:val="ca-ES"/>
        </w:rPr>
        <w:t xml:space="preserve"> </w:t>
      </w:r>
      <w:r w:rsidR="008D2252" w:rsidRPr="00576050">
        <w:rPr>
          <w:rFonts w:ascii="Khmer Muol" w:hAnsi="Khmer Muol" w:cs="Khmer Muol" w:hint="cs"/>
          <w:color w:val="4472C4" w:themeColor="accent1"/>
          <w:sz w:val="22"/>
          <w:cs/>
        </w:rPr>
        <w:t>៣</w:t>
      </w:r>
      <w:r w:rsidRPr="00152417">
        <w:rPr>
          <w:rFonts w:ascii="Khmer Muol" w:hAnsi="Khmer Muol" w:cs="Khmer Muol"/>
          <w:color w:val="4472C4" w:themeColor="accent1"/>
          <w:sz w:val="22"/>
          <w:lang w:val="ca-ES"/>
        </w:rPr>
        <w:t>.</w:t>
      </w:r>
      <w:r w:rsidR="0031605C" w:rsidRPr="00576050">
        <w:rPr>
          <w:rFonts w:ascii="Khmer Muol" w:hAnsi="Khmer Muol" w:cs="Khmer Muol"/>
          <w:color w:val="4472C4" w:themeColor="accent1"/>
          <w:sz w:val="22"/>
          <w:cs/>
        </w:rPr>
        <w:t xml:space="preserve"> </w:t>
      </w:r>
      <w:r w:rsidRPr="00576050">
        <w:rPr>
          <w:rFonts w:ascii="Khmer Muol" w:hAnsi="Khmer Muol" w:cs="Khmer Muol"/>
          <w:color w:val="4472C4" w:themeColor="accent1"/>
          <w:sz w:val="22"/>
          <w:cs/>
        </w:rPr>
        <w:t>ស្វាយ ពុទ្ធារ័ត្ន</w:t>
      </w:r>
    </w:p>
    <w:p w14:paraId="34350FAE" w14:textId="378FEF77" w:rsidR="000A038D" w:rsidRPr="00152417" w:rsidRDefault="005F7276" w:rsidP="00FF1156">
      <w:pPr>
        <w:pStyle w:val="Type1"/>
        <w:ind w:firstLine="426"/>
        <w:rPr>
          <w:lang w:val="ca-ES"/>
        </w:rPr>
      </w:pPr>
      <w:r w:rsidRPr="005F7276">
        <w:rPr>
          <w:cs/>
        </w:rPr>
        <w:t>សូមថ្លែងអំណរគុណដោយក្ដីគោរពដ៏ខ្ពង់ខ្ពស់បំផុត និងដោយក្តីកត្តញ្ញូតាធម៌ដ៏ធំធេងក្រៃលែងចំពោះ</w:t>
      </w:r>
      <w:r w:rsidR="00576050" w:rsidRPr="00152417">
        <w:rPr>
          <w:lang w:val="ca-ES"/>
        </w:rPr>
        <w:t xml:space="preserve">        </w:t>
      </w:r>
      <w:r w:rsidRPr="005F7276">
        <w:rPr>
          <w:cs/>
        </w:rPr>
        <w:t>ឧបការៈគុណដ៏ធំរកអ្វីប្រៀបផ្ទឹមពុំបាន ចំពោះអ្នកមានគុណទាំងពីររបស់យើងខ្ញុំទាំងអស់គ្នាដែលលោកបានផ្ដល់ កំណើត និងចិញ្ចឹមបីបាច់ថែរក្សាទំនុកបម្រុង</w:t>
      </w:r>
      <w:r w:rsidR="00CA3526" w:rsidRPr="00152417">
        <w:rPr>
          <w:lang w:val="ca-ES"/>
        </w:rPr>
        <w:t xml:space="preserve"> </w:t>
      </w:r>
      <w:r w:rsidRPr="005F7276">
        <w:rPr>
          <w:cs/>
        </w:rPr>
        <w:t>ព្រមទាំងផ្តល់នូវដំបូន្មានល្អៗដល់កូនដែលប្រកបទៅដោយ</w:t>
      </w:r>
      <w:r w:rsidR="00AA3ED6" w:rsidRPr="00AA3ED6">
        <w:rPr>
          <w:lang w:val="ca-ES"/>
        </w:rPr>
        <w:t xml:space="preserve"> </w:t>
      </w:r>
      <w:r w:rsidR="00AA3ED6">
        <w:rPr>
          <w:lang w:val="ca-ES"/>
        </w:rPr>
        <w:t xml:space="preserve">      </w:t>
      </w:r>
      <w:r w:rsidRPr="005F7276">
        <w:rPr>
          <w:cs/>
        </w:rPr>
        <w:t>ព្រហ្មវិហារធម៌ដ៏ល្អប្រពៃ និងធ្វើពលិកម្មគ្រប់បែបយ៉ាងទាំងកម្លាំងកាយ កម្លាំងចិត្ត ប្រាជ្ញា និងសម្ភារៈដោយគ្មានគិតពីការនឿយណាយ ដើម្បី</w:t>
      </w:r>
      <w:r w:rsidR="00CA3526" w:rsidRPr="00CA3526">
        <w:rPr>
          <w:rFonts w:hint="cs"/>
          <w:cs/>
        </w:rPr>
        <w:t>ឱ្យ</w:t>
      </w:r>
      <w:r w:rsidRPr="005F7276">
        <w:rPr>
          <w:cs/>
        </w:rPr>
        <w:t>កូនបានសិក្សារហូតដល់បានទទួលជោគជ័យជាស្ថាពរ</w:t>
      </w:r>
      <w:r w:rsidR="001A4314">
        <w:rPr>
          <w:rFonts w:hint="cs"/>
          <w:cs/>
        </w:rPr>
        <w:t>។</w:t>
      </w:r>
    </w:p>
    <w:p w14:paraId="01C14AD3" w14:textId="637F7732" w:rsidR="000A038D" w:rsidRPr="00152417" w:rsidRDefault="000A038D" w:rsidP="00FF1156">
      <w:pPr>
        <w:pStyle w:val="Type1"/>
        <w:ind w:firstLine="426"/>
        <w:rPr>
          <w:lang w:val="ca-ES"/>
        </w:rPr>
      </w:pPr>
      <w:r w:rsidRPr="000A038D">
        <w:rPr>
          <w:rFonts w:hint="cs"/>
          <w:cs/>
        </w:rPr>
        <w:t>ក្រុមយើងខ្ញុំក៏សូមថ្លែងអំណរគុណដោយក្តីគោរពដ៏ខ្ពង់ខ្ពស់ចំពោះ</w:t>
      </w:r>
      <w:r w:rsidRPr="000A038D">
        <w:rPr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ឯកឧត្តម</w:t>
      </w:r>
      <w:r w:rsidRPr="00576050">
        <w:rPr>
          <w:rFonts w:ascii="Khmer Muol" w:hAnsi="Khmer Muol" w:cs="Khmer Muol"/>
          <w:color w:val="4472C4" w:themeColor="accent1"/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ប៊ុន</w:t>
      </w:r>
      <w:r w:rsidRPr="00576050">
        <w:rPr>
          <w:rFonts w:ascii="Khmer Muol" w:hAnsi="Khmer Muol" w:cs="Khmer Muol"/>
          <w:color w:val="4472C4" w:themeColor="accent1"/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ភារិន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នាយកនៃ</w:t>
      </w:r>
      <w:r w:rsidR="00310A2B" w:rsidRPr="00152417">
        <w:rPr>
          <w:lang w:val="ca-ES"/>
        </w:rPr>
        <w:t xml:space="preserve"> </w:t>
      </w:r>
      <w:r w:rsidR="002D4673">
        <w:rPr>
          <w:lang w:val="ca-ES"/>
        </w:rPr>
        <w:t xml:space="preserve">    </w:t>
      </w:r>
      <w:r w:rsidRPr="000A038D">
        <w:rPr>
          <w:rFonts w:hint="cs"/>
          <w:cs/>
        </w:rPr>
        <w:t>វិទ្យ</w:t>
      </w:r>
      <w:r>
        <w:rPr>
          <w:rFonts w:hint="cs"/>
          <w:cs/>
        </w:rPr>
        <w:t>ា</w:t>
      </w:r>
      <w:r w:rsidRPr="000A038D">
        <w:rPr>
          <w:rFonts w:hint="cs"/>
          <w:cs/>
        </w:rPr>
        <w:t>ស្ថានជាតិពហុបច្ចេកទេសកម្ពុ</w:t>
      </w:r>
      <w:r w:rsidRPr="005A5E76">
        <w:rPr>
          <w:rFonts w:hint="cs"/>
          <w:cs/>
        </w:rPr>
        <w:t>ជា</w:t>
      </w:r>
      <w:r w:rsidRPr="005A5E76">
        <w:rPr>
          <w:cs/>
        </w:rPr>
        <w:t xml:space="preserve"> </w:t>
      </w:r>
      <w:r w:rsidRPr="005A5E76">
        <w:rPr>
          <w:rFonts w:hint="cs"/>
          <w:cs/>
        </w:rPr>
        <w:t>ដែលអនុញ្ញាត</w:t>
      </w:r>
      <w:r w:rsidR="00CA3526" w:rsidRPr="00CA3526">
        <w:rPr>
          <w:rFonts w:hint="cs"/>
          <w:cs/>
        </w:rPr>
        <w:t>ឱ្យ</w:t>
      </w:r>
      <w:r w:rsidRPr="005A5E76">
        <w:rPr>
          <w:rFonts w:hint="cs"/>
          <w:cs/>
        </w:rPr>
        <w:t>ក្រុមយើងខ្ញុំបានបន្តការសិក្សាផ្នែក</w:t>
      </w:r>
      <w:r w:rsidR="00484E76" w:rsidRPr="009C25CA">
        <w:rPr>
          <w:lang w:val="ca-ES"/>
        </w:rPr>
        <w:t xml:space="preserve"> </w:t>
      </w:r>
      <w:r w:rsidRPr="005A5E76">
        <w:rPr>
          <w:rFonts w:hint="cs"/>
          <w:cs/>
        </w:rPr>
        <w:t>វិស្វកម្មអេឡិចត្រូនិក</w:t>
      </w:r>
      <w:r w:rsidRPr="005A5E76">
        <w:rPr>
          <w:cs/>
        </w:rPr>
        <w:t xml:space="preserve"> </w:t>
      </w:r>
      <w:r w:rsidRPr="000A038D">
        <w:rPr>
          <w:rFonts w:hint="cs"/>
          <w:cs/>
        </w:rPr>
        <w:t>និងលោក</w:t>
      </w:r>
      <w:r w:rsidRPr="000A038D">
        <w:rPr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ចាន់</w:t>
      </w:r>
      <w:r w:rsidRPr="00576050">
        <w:rPr>
          <w:rFonts w:ascii="Khmer Muol" w:hAnsi="Khmer Muol" w:cs="Khmer Muol"/>
          <w:color w:val="4472C4" w:themeColor="accent1"/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សុភាព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ព្រឹទ្ធិបុរស</w:t>
      </w:r>
      <w:r w:rsidR="00484E76">
        <w:rPr>
          <w:rFonts w:hint="cs"/>
          <w:cs/>
        </w:rPr>
        <w:t>នៃ</w:t>
      </w:r>
      <w:r w:rsidRPr="000A038D">
        <w:rPr>
          <w:rFonts w:hint="cs"/>
          <w:cs/>
        </w:rPr>
        <w:t>មហាវិទ្យាល័យ</w:t>
      </w:r>
      <w:r w:rsidR="00484E76">
        <w:rPr>
          <w:lang w:val="ca-ES"/>
        </w:rPr>
        <w:t xml:space="preserve"> </w:t>
      </w:r>
      <w:r w:rsidRPr="000A038D">
        <w:rPr>
          <w:rFonts w:hint="cs"/>
          <w:cs/>
        </w:rPr>
        <w:t>អេឡិចត្រូនិក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ដែលបានរៀបចំនូវផែនការសិក្សា</w:t>
      </w:r>
      <w:r w:rsidRPr="000A038D">
        <w:rPr>
          <w:cs/>
        </w:rPr>
        <w:t xml:space="preserve"> </w:t>
      </w:r>
      <w:r w:rsidR="00841B39">
        <w:rPr>
          <w:rFonts w:hint="cs"/>
          <w:cs/>
        </w:rPr>
        <w:t xml:space="preserve">               </w:t>
      </w:r>
      <w:r w:rsidRPr="000A038D">
        <w:rPr>
          <w:rFonts w:hint="cs"/>
          <w:cs/>
        </w:rPr>
        <w:t>និងការបង្ហាត់បង្រៀន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ការណែនាំ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ការជម្រុញលើកទឹកចិត្ត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និងផ្តល់ជាដំបូន្មាន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ល្អៗដល់ក្រុមយើងខ្ញុំដើម្បីពង្រីក</w:t>
      </w:r>
      <w:r w:rsidR="00484E76">
        <w:rPr>
          <w:rFonts w:hint="cs"/>
          <w:cs/>
        </w:rPr>
        <w:t xml:space="preserve">     </w:t>
      </w:r>
      <w:r w:rsidRPr="000A038D">
        <w:rPr>
          <w:rFonts w:hint="cs"/>
          <w:cs/>
        </w:rPr>
        <w:t>ចំណេះដឹង</w:t>
      </w:r>
      <w:r w:rsidRPr="000A038D">
        <w:rPr>
          <w:cs/>
        </w:rPr>
        <w:t xml:space="preserve"> </w:t>
      </w:r>
      <w:r w:rsidRPr="000A038D">
        <w:rPr>
          <w:rFonts w:hint="cs"/>
          <w:cs/>
        </w:rPr>
        <w:t>និងធ្វើកិច្ចការស្រាវជ្រាវនូវគ្រប់អ្វីៗដែលមានការរីកចម្រើនខាងផ</w:t>
      </w:r>
      <w:r w:rsidR="002434A5">
        <w:rPr>
          <w:rFonts w:hint="cs"/>
          <w:cs/>
        </w:rPr>
        <w:t>្នែក</w:t>
      </w:r>
      <w:r w:rsidRPr="000A038D">
        <w:rPr>
          <w:rFonts w:hint="cs"/>
          <w:cs/>
        </w:rPr>
        <w:t>បច្ចេកវិទ្យាថ្មីៗ។</w:t>
      </w:r>
    </w:p>
    <w:p w14:paraId="65553D7A" w14:textId="4D579977" w:rsidR="000A038D" w:rsidRPr="00152417" w:rsidRDefault="005F7276" w:rsidP="00FF1156">
      <w:pPr>
        <w:pStyle w:val="Type1"/>
        <w:ind w:firstLine="426"/>
        <w:rPr>
          <w:lang w:val="ca-ES"/>
        </w:rPr>
      </w:pPr>
      <w:r w:rsidRPr="005F7276">
        <w:rPr>
          <w:cs/>
        </w:rPr>
        <w:t>ជាពិសេសសូមថ្លែងអំណរគុណចំពោះ</w:t>
      </w:r>
      <w:r w:rsidR="00152E2A">
        <w:rPr>
          <w:rFonts w:hint="cs"/>
          <w:cs/>
        </w:rPr>
        <w:t>៖</w:t>
      </w:r>
    </w:p>
    <w:p w14:paraId="4E238CAD" w14:textId="083CD746" w:rsidR="006B55F8" w:rsidRPr="00152417" w:rsidRDefault="006B55F8" w:rsidP="00B440EC">
      <w:pPr>
        <w:pStyle w:val="Type2"/>
        <w:numPr>
          <w:ilvl w:val="0"/>
          <w:numId w:val="1"/>
        </w:numPr>
        <w:ind w:left="1134" w:hanging="283"/>
        <w:rPr>
          <w:lang w:val="ca-ES"/>
        </w:rPr>
      </w:pPr>
      <w:r w:rsidRPr="001A4314">
        <w:rPr>
          <w:cs/>
        </w:rPr>
        <w:t>លោកសាស្ត្រាចារ្យ</w:t>
      </w:r>
      <w:r>
        <w:rPr>
          <w:rFonts w:hint="cs"/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មាស សារ៉ន</w:t>
      </w:r>
      <w:r>
        <w:rPr>
          <w:rFonts w:ascii="Khmer Muol" w:hAnsi="Khmer Muol" w:cs="Khmer Muol" w:hint="cs"/>
          <w:color w:val="0070C0"/>
          <w:cs/>
        </w:rPr>
        <w:t xml:space="preserve"> </w:t>
      </w:r>
      <w:r w:rsidRPr="00152417">
        <w:rPr>
          <w:lang w:val="ca-ES"/>
        </w:rPr>
        <w:t xml:space="preserve"> </w:t>
      </w:r>
      <w:r w:rsidR="00FA7528" w:rsidRPr="00FA7528">
        <w:rPr>
          <w:rFonts w:hint="cs"/>
          <w:cs/>
        </w:rPr>
        <w:t>សាស្ត្រាចារ្យ</w:t>
      </w:r>
      <w:r>
        <w:rPr>
          <w:rFonts w:hint="cs"/>
          <w:cs/>
        </w:rPr>
        <w:t>ដឹកនាំគម្រោង ហើយក៏ជាគ្រូពិគ្រោះផ្ដល់យោបល់ ដែលតែងជម្រុញឱ្យក្រុមយើងខ្ញុំខិតខំព្យាយាមស្រាវជ្រាវ ពុះពារជម្នះរាល់ឧបសគ្គចំពោះមុខ</w:t>
      </w:r>
      <w:r w:rsidR="002D4673" w:rsidRPr="002D4673">
        <w:rPr>
          <w:lang w:val="ca-ES"/>
        </w:rPr>
        <w:t xml:space="preserve"> </w:t>
      </w:r>
      <w:r w:rsidR="002D4673">
        <w:rPr>
          <w:lang w:val="ca-ES"/>
        </w:rPr>
        <w:t xml:space="preserve">  </w:t>
      </w:r>
      <w:r>
        <w:rPr>
          <w:rFonts w:hint="cs"/>
          <w:cs/>
        </w:rPr>
        <w:t xml:space="preserve"> លោកគ្រូបានជួយជ្រោមជ្រែងបង្ហាញនូវវិធីសាស្រ្តសិក្សាស្រាវជ្រាវផ្ដល់នូវគំនិតល្អៗ លើលពីនេះ លោកគ្រូក៏បានលះបង់កម្លាំងកាយចិត្ត ដើម្បីជួយគម្រោងមួយនេះ។</w:t>
      </w:r>
    </w:p>
    <w:p w14:paraId="7DDA130B" w14:textId="3F2B1DCB" w:rsidR="00B430BF" w:rsidRPr="00152417" w:rsidRDefault="006B55F8" w:rsidP="00B440EC">
      <w:pPr>
        <w:pStyle w:val="Type2"/>
        <w:numPr>
          <w:ilvl w:val="0"/>
          <w:numId w:val="1"/>
        </w:numPr>
        <w:ind w:left="1134" w:hanging="283"/>
        <w:rPr>
          <w:lang w:val="ca-ES"/>
        </w:rPr>
      </w:pPr>
      <w:r w:rsidRPr="000A038D">
        <w:rPr>
          <w:rFonts w:hint="cs"/>
          <w:cs/>
        </w:rPr>
        <w:t>ព្រឹទ្ធិបុរស</w:t>
      </w:r>
      <w:r w:rsidRPr="000A038D">
        <w:rPr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ចាន់</w:t>
      </w:r>
      <w:r w:rsidRPr="00576050">
        <w:rPr>
          <w:rFonts w:ascii="Khmer Muol" w:hAnsi="Khmer Muol" w:cs="Khmer Muol"/>
          <w:color w:val="4472C4" w:themeColor="accent1"/>
          <w:cs/>
        </w:rPr>
        <w:t xml:space="preserve"> </w:t>
      </w:r>
      <w:r w:rsidRPr="00576050">
        <w:rPr>
          <w:rFonts w:ascii="Khmer Muol" w:hAnsi="Khmer Muol" w:cs="Khmer Muol" w:hint="cs"/>
          <w:color w:val="4472C4" w:themeColor="accent1"/>
          <w:cs/>
        </w:rPr>
        <w:t>សុភាព</w:t>
      </w:r>
      <w:r w:rsidRPr="00576050">
        <w:rPr>
          <w:color w:val="4472C4" w:themeColor="accent1"/>
          <w:cs/>
        </w:rPr>
        <w:t xml:space="preserve"> </w:t>
      </w:r>
      <w:r w:rsidR="00B430BF" w:rsidRPr="00B430BF">
        <w:rPr>
          <w:rFonts w:hint="cs"/>
          <w:cs/>
        </w:rPr>
        <w:t>សាស្ត្រាចារ្យពិគ្រោះ</w:t>
      </w:r>
    </w:p>
    <w:p w14:paraId="73AA4133" w14:textId="429841A2" w:rsidR="00B430BF" w:rsidRPr="00152417" w:rsidRDefault="006B55F8" w:rsidP="00B440EC">
      <w:pPr>
        <w:pStyle w:val="Type2"/>
        <w:numPr>
          <w:ilvl w:val="0"/>
          <w:numId w:val="1"/>
        </w:numPr>
        <w:ind w:left="1134" w:hanging="283"/>
        <w:rPr>
          <w:lang w:val="ca-ES"/>
        </w:rPr>
      </w:pPr>
      <w:r w:rsidRPr="000A038D">
        <w:rPr>
          <w:rFonts w:hint="cs"/>
          <w:cs/>
        </w:rPr>
        <w:t>លោក</w:t>
      </w:r>
      <w:r w:rsidR="00B430BF" w:rsidRPr="00B430BF">
        <w:rPr>
          <w:rFonts w:hint="cs"/>
          <w:cs/>
        </w:rPr>
        <w:t>សាស្ត្រាចារ្យ</w:t>
      </w:r>
      <w:r w:rsidRPr="000A038D">
        <w:rPr>
          <w:cs/>
        </w:rPr>
        <w:t xml:space="preserve"> </w:t>
      </w:r>
      <w:r w:rsidR="001D0E35" w:rsidRPr="00576050">
        <w:rPr>
          <w:rFonts w:ascii="Khmer Muol" w:hAnsi="Khmer Muol" w:cs="Khmer Muol" w:hint="cs"/>
          <w:color w:val="4472C4" w:themeColor="accent1"/>
          <w:cs/>
        </w:rPr>
        <w:t>នី វីរៈបុរា</w:t>
      </w:r>
      <w:r w:rsidRPr="00576050">
        <w:rPr>
          <w:color w:val="4472C4" w:themeColor="accent1"/>
          <w:cs/>
        </w:rPr>
        <w:t xml:space="preserve"> </w:t>
      </w:r>
      <w:r w:rsidR="00B430BF" w:rsidRPr="00B430BF">
        <w:rPr>
          <w:rFonts w:hint="cs"/>
          <w:cs/>
        </w:rPr>
        <w:t>សាស្ត្រាចារ្យពិគ្រោះ</w:t>
      </w:r>
    </w:p>
    <w:p w14:paraId="44D896B3" w14:textId="5DAF566A" w:rsidR="006B55F8" w:rsidRPr="00152417" w:rsidRDefault="006B55F8" w:rsidP="00B440EC">
      <w:pPr>
        <w:pStyle w:val="Type2"/>
        <w:numPr>
          <w:ilvl w:val="0"/>
          <w:numId w:val="1"/>
        </w:numPr>
        <w:ind w:left="1134" w:hanging="283"/>
        <w:rPr>
          <w:lang w:val="ca-ES"/>
        </w:rPr>
      </w:pPr>
      <w:r w:rsidRPr="001A4314">
        <w:rPr>
          <w:cs/>
        </w:rPr>
        <w:t>លោកគ្រូ អ្នកគ្រូ មន្ត្រីរាជការ និងបុគ្គលិកនៃវិទ្យាស្ថានជាតិពហុបច្ចេកទេសកម្ពុជា ទាំងអស់ដែលបាន អនុញ្ញាតិ</w:t>
      </w:r>
      <w:r w:rsidR="00CA3526" w:rsidRPr="00CA3526">
        <w:rPr>
          <w:rFonts w:hint="cs"/>
          <w:cs/>
        </w:rPr>
        <w:t>ឱ្យ</w:t>
      </w:r>
      <w:r w:rsidRPr="001A4314">
        <w:rPr>
          <w:cs/>
        </w:rPr>
        <w:t>ក្រុមយើងខ្ញុំបានការពារគម្រោង ហើយបានផ្ដល់យោបល់ល្អៗក្នុងការជ្រើសរើសប្រធានបទដល់ក្រុមយើងខ្ញុំ និងព្រមទាំងចំណាយពេលវេលាដ៏មានតម្លៃ ក្នុងការផ្តល់ជាមតិយោបល់ក្នុងរយៈពេលសិក្សាគម្រោងរហូតដល់ទទួលបានលទ្ធផលល្អក្នុងការបញ្ចប់គម្រោងរបស់យើងខ្ញុំ។</w:t>
      </w:r>
    </w:p>
    <w:p w14:paraId="5ACF2043" w14:textId="752FC2F4" w:rsidR="00412806" w:rsidRPr="00152417" w:rsidRDefault="006B55F8" w:rsidP="00014B06">
      <w:pPr>
        <w:pStyle w:val="Type2"/>
        <w:ind w:firstLine="426"/>
        <w:rPr>
          <w:lang w:val="ca-ES"/>
        </w:rPr>
        <w:sectPr w:rsidR="00412806" w:rsidRPr="00152417" w:rsidSect="007156CB">
          <w:headerReference w:type="default" r:id="rId11"/>
          <w:pgSz w:w="11906" w:h="16838" w:code="9"/>
          <w:pgMar w:top="1134" w:right="1134" w:bottom="1134" w:left="1418" w:header="993" w:footer="720" w:gutter="0"/>
          <w:pgNumType w:fmt="lowerRoman"/>
          <w:cols w:space="720"/>
          <w:docGrid w:linePitch="435"/>
        </w:sectPr>
      </w:pPr>
      <w:r w:rsidRPr="001A4314">
        <w:rPr>
          <w:cs/>
        </w:rPr>
        <w:t>ជាទីបញ្ចប់នេះក្រុមខ្ញុំបាទសូមប្រសិទ្ធិពរជ័យដល់អ្នកមានគុណ លោកគ្រូ</w:t>
      </w:r>
      <w:r w:rsidR="00B76275" w:rsidRPr="00152417">
        <w:rPr>
          <w:lang w:val="ca-ES"/>
        </w:rPr>
        <w:t xml:space="preserve"> </w:t>
      </w:r>
      <w:r w:rsidR="00B76275">
        <w:rPr>
          <w:rFonts w:hint="cs"/>
          <w:cs/>
        </w:rPr>
        <w:t>អ្នកគ្រូ</w:t>
      </w:r>
      <w:r w:rsidRPr="001A4314">
        <w:rPr>
          <w:cs/>
        </w:rPr>
        <w:t xml:space="preserve"> និងសាស្ត្រាចារ្យទាំងអស់ </w:t>
      </w:r>
      <w:r w:rsidR="00035705" w:rsidRPr="00152417">
        <w:rPr>
          <w:lang w:val="ca-ES"/>
        </w:rPr>
        <w:t xml:space="preserve">     </w:t>
      </w:r>
      <w:r w:rsidRPr="001A4314">
        <w:rPr>
          <w:cs/>
        </w:rPr>
        <w:t>សូមជួបតែសេចក្តីសុខ មានសុខភាពល្អ និងទទួលបានជោគជ័យជំនះគ្រប់ពេលវេលា និងគ្រប់ភារៈកិច្ច</w:t>
      </w:r>
      <w:r w:rsidR="00FF1156">
        <w:rPr>
          <w:rFonts w:hint="cs"/>
          <w:cs/>
        </w:rPr>
        <w:t>៕</w:t>
      </w:r>
      <w:r w:rsidR="00FF1156" w:rsidRPr="00152417">
        <w:rPr>
          <w:lang w:val="ca-ES"/>
        </w:rPr>
        <w:t xml:space="preserve"> </w:t>
      </w:r>
    </w:p>
    <w:p w14:paraId="7EDB5031" w14:textId="7E01C12B" w:rsidR="00284D43" w:rsidRPr="00152417" w:rsidRDefault="00D512C0" w:rsidP="00846FF9">
      <w:pPr>
        <w:pStyle w:val="Heading2"/>
        <w:spacing w:before="0" w:after="600"/>
        <w:jc w:val="center"/>
        <w:rPr>
          <w:sz w:val="30"/>
          <w:szCs w:val="30"/>
          <w:lang w:val="ca-ES"/>
        </w:rPr>
      </w:pPr>
      <w:bookmarkStart w:id="15" w:name="_Toc166244663"/>
      <w:bookmarkStart w:id="16" w:name="_Toc168389733"/>
      <w:bookmarkStart w:id="17" w:name="_Toc168658178"/>
      <w:bookmarkStart w:id="18" w:name="_Toc182324426"/>
      <w:r w:rsidRPr="00006F96">
        <w:rPr>
          <w:noProof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592192" behindDoc="0" locked="0" layoutInCell="1" allowOverlap="1" wp14:anchorId="75BF47DF" wp14:editId="79FF28E0">
                <wp:simplePos x="0" y="0"/>
                <wp:positionH relativeFrom="margin">
                  <wp:posOffset>2252980</wp:posOffset>
                </wp:positionH>
                <wp:positionV relativeFrom="paragraph">
                  <wp:posOffset>303428</wp:posOffset>
                </wp:positionV>
                <wp:extent cx="1434061" cy="270662"/>
                <wp:effectExtent l="0" t="0" r="0" b="0"/>
                <wp:wrapNone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4061" cy="27066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47FD40" w14:textId="28B4048B" w:rsidR="00D512C0" w:rsidRPr="00284D43" w:rsidRDefault="00284D43" w:rsidP="00D512C0">
                            <w:pPr>
                              <w:jc w:val="center"/>
                              <w:rPr>
                                <w:rFonts w:ascii="Tacteing" w:hAnsi="Tacteing"/>
                                <w:sz w:val="44"/>
                                <w:szCs w:val="48"/>
                              </w:rPr>
                            </w:pPr>
                            <w:proofErr w:type="spellStart"/>
                            <w:r w:rsidRPr="00284D43">
                              <w:rPr>
                                <w:rFonts w:ascii="Tacteing" w:hAnsi="Tacteing"/>
                                <w:sz w:val="18"/>
                                <w:szCs w:val="20"/>
                              </w:rPr>
                              <w:t>iiii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BF47DF" id="_x0000_s1041" type="#_x0000_t202" style="position:absolute;left:0;text-align:left;margin-left:177.4pt;margin-top:23.9pt;width:112.9pt;height:21.3pt;z-index:251592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" filled="f" stroked="f">
                <v:textbox>
                  <w:txbxContent>
                    <w:p w14:paraId="1747FD40" w14:textId="28B4048B" w:rsidR="00D512C0" w:rsidRPr="00284D43" w:rsidRDefault="00284D43" w:rsidP="00D512C0">
                      <w:pPr>
                        <w:jc w:val="center"/>
                        <w:rPr>
                          <w:rFonts w:ascii="Tacteing" w:hAnsi="Tacteing"/>
                          <w:sz w:val="44"/>
                          <w:szCs w:val="48"/>
                        </w:rPr>
                      </w:pPr>
                      <w:proofErr w:type="spellStart"/>
                      <w:r w:rsidRPr="00284D43">
                        <w:rPr>
                          <w:rFonts w:ascii="Tacteing" w:hAnsi="Tacteing"/>
                          <w:sz w:val="18"/>
                          <w:szCs w:val="20"/>
                        </w:rPr>
                        <w:t>iiiii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Pr="00CC3AE5">
        <w:rPr>
          <w:rFonts w:hint="cs"/>
          <w:sz w:val="30"/>
          <w:szCs w:val="30"/>
          <w:cs/>
        </w:rPr>
        <w:t>មូលសង្ខេប</w:t>
      </w:r>
      <w:bookmarkEnd w:id="15"/>
      <w:bookmarkEnd w:id="16"/>
      <w:bookmarkEnd w:id="17"/>
      <w:bookmarkEnd w:id="18"/>
    </w:p>
    <w:p w14:paraId="48AF51BD" w14:textId="0E902E26" w:rsidR="00D73B08" w:rsidRPr="00152417" w:rsidRDefault="00005242" w:rsidP="00407ACC">
      <w:pPr>
        <w:pStyle w:val="BodyTextFirstIndent"/>
        <w:rPr>
          <w:lang w:val="ca-ES" w:eastAsia="zh-CN"/>
        </w:rPr>
      </w:pPr>
      <w:r w:rsidRPr="00B172FD">
        <w:rPr>
          <w:rFonts w:hint="cs"/>
          <w:cs/>
        </w:rPr>
        <w:t>ឧបករណ៍ផ្គត់ផ្គង់ថាមពលរថយន្តអគ្គិសនី</w:t>
      </w:r>
      <w:r w:rsidR="006276AA" w:rsidRPr="00B172FD">
        <w:rPr>
          <w:rFonts w:hint="cs"/>
          <w:cs/>
        </w:rPr>
        <w:t>គំរូ</w:t>
      </w:r>
      <w:r w:rsidRPr="00B172FD">
        <w:rPr>
          <w:rFonts w:hint="cs"/>
          <w:cs/>
        </w:rPr>
        <w:t>កម្រិត១</w:t>
      </w:r>
      <w:r w:rsidR="00B172FD" w:rsidRPr="00152417">
        <w:rPr>
          <w:lang w:val="ca-ES"/>
        </w:rPr>
        <w:t xml:space="preserve"> </w:t>
      </w:r>
      <w:r w:rsidR="00F42E0B" w:rsidRPr="00B172FD">
        <w:rPr>
          <w:rFonts w:hint="cs"/>
          <w:cs/>
        </w:rPr>
        <w:t>ដោយប្រើប្រាស់</w:t>
      </w:r>
      <w:r w:rsidR="00B172FD" w:rsidRPr="00152417">
        <w:rPr>
          <w:lang w:val="ca-ES"/>
        </w:rPr>
        <w:t xml:space="preserve"> </w:t>
      </w:r>
      <w:r w:rsidR="00F42E0B" w:rsidRPr="00152417">
        <w:rPr>
          <w:lang w:val="ca-ES" w:eastAsia="zh-CN"/>
        </w:rPr>
        <w:t>Arduino</w:t>
      </w:r>
      <w:r w:rsidR="00B172FD" w:rsidRPr="00152417">
        <w:rPr>
          <w:lang w:val="ca-ES"/>
        </w:rPr>
        <w:t xml:space="preserve"> </w:t>
      </w:r>
      <w:r w:rsidR="00D8629E">
        <w:rPr>
          <w:rFonts w:hint="cs"/>
          <w:cs/>
        </w:rPr>
        <w:t>មានតួនាទីដឹកជញ្ជូនថាមពលប្រភពចរន្តឆ្លាស់</w:t>
      </w:r>
      <w:r w:rsidR="00CE5845">
        <w:rPr>
          <w:rFonts w:hint="cs"/>
          <w:cs/>
        </w:rPr>
        <w:t>ទៅកាន់រថយន្តអគ្គិសនី</w:t>
      </w:r>
      <w:r w:rsidR="00AC4180">
        <w:rPr>
          <w:rFonts w:hint="cs"/>
          <w:cs/>
        </w:rPr>
        <w:t xml:space="preserve">ដោយសុវត្ថិភាព។ </w:t>
      </w:r>
      <w:r w:rsidR="00951D08">
        <w:rPr>
          <w:rFonts w:hint="cs"/>
          <w:cs/>
        </w:rPr>
        <w:t>ការសាករថយន្តអគ្គិសនីត្រូវការ</w:t>
      </w:r>
      <w:r w:rsidR="00AC4180">
        <w:rPr>
          <w:rFonts w:hint="cs"/>
          <w:cs/>
        </w:rPr>
        <w:t>ដឹកជញ្ជូន</w:t>
      </w:r>
      <w:r w:rsidR="00951D08">
        <w:rPr>
          <w:rFonts w:hint="cs"/>
          <w:cs/>
        </w:rPr>
        <w:t>ថាមពលខ្ពស់</w:t>
      </w:r>
      <w:r w:rsidR="00F8397C">
        <w:rPr>
          <w:rFonts w:hint="cs"/>
          <w:cs/>
        </w:rPr>
        <w:t>ទើបត្រូ</w:t>
      </w:r>
      <w:r w:rsidR="006E51A9">
        <w:rPr>
          <w:rFonts w:hint="cs"/>
          <w:cs/>
        </w:rPr>
        <w:t xml:space="preserve">វការ </w:t>
      </w:r>
      <w:r w:rsidR="006E51A9" w:rsidRPr="00152417">
        <w:rPr>
          <w:lang w:val="ca-ES" w:eastAsia="zh-CN"/>
        </w:rPr>
        <w:t xml:space="preserve">control pilot </w:t>
      </w:r>
      <w:r w:rsidR="008E5725">
        <w:rPr>
          <w:rFonts w:hint="cs"/>
          <w:cs/>
          <w:lang w:val="ca-ES" w:eastAsia="zh-CN"/>
        </w:rPr>
        <w:t xml:space="preserve">ដែលជា </w:t>
      </w:r>
      <w:r w:rsidR="008E5725" w:rsidRPr="008E5725">
        <w:rPr>
          <w:lang w:val="ca-ES" w:eastAsia="zh-CN"/>
        </w:rPr>
        <w:t>pr</w:t>
      </w:r>
      <w:r w:rsidR="008E5725">
        <w:rPr>
          <w:lang w:val="ca-ES" w:eastAsia="zh-CN"/>
        </w:rPr>
        <w:t xml:space="preserve">otocol </w:t>
      </w:r>
      <w:r w:rsidR="008E5725">
        <w:rPr>
          <w:rFonts w:hint="cs"/>
          <w:cs/>
          <w:lang w:val="ca-ES" w:eastAsia="zh-CN"/>
        </w:rPr>
        <w:t>នៃរថយន្តអគ្គិសនី</w:t>
      </w:r>
      <w:r w:rsidR="006E51A9">
        <w:rPr>
          <w:rFonts w:hint="cs"/>
          <w:cs/>
          <w:lang w:eastAsia="zh-CN"/>
        </w:rPr>
        <w:t>ដើម្បីគ្រប់</w:t>
      </w:r>
      <w:r w:rsidR="00843192">
        <w:rPr>
          <w:rFonts w:hint="cs"/>
          <w:cs/>
          <w:lang w:eastAsia="zh-CN"/>
        </w:rPr>
        <w:t>គ្រង</w:t>
      </w:r>
      <w:r w:rsidR="006E51A9">
        <w:rPr>
          <w:rFonts w:hint="cs"/>
          <w:cs/>
          <w:lang w:eastAsia="zh-CN"/>
        </w:rPr>
        <w:t xml:space="preserve">ទៅលើ </w:t>
      </w:r>
      <w:r w:rsidR="006E51A9" w:rsidRPr="00152417">
        <w:rPr>
          <w:lang w:val="ca-ES" w:eastAsia="zh-CN"/>
        </w:rPr>
        <w:t>Powe</w:t>
      </w:r>
      <w:r w:rsidR="00843192" w:rsidRPr="00152417">
        <w:rPr>
          <w:lang w:val="ca-ES" w:eastAsia="zh-CN"/>
        </w:rPr>
        <w:t>r</w:t>
      </w:r>
      <w:r w:rsidR="006E51A9" w:rsidRPr="00152417">
        <w:rPr>
          <w:lang w:val="ca-ES" w:eastAsia="zh-CN"/>
        </w:rPr>
        <w:t xml:space="preserve"> Relay </w:t>
      </w:r>
      <w:r w:rsidR="006E51A9">
        <w:rPr>
          <w:rFonts w:hint="cs"/>
          <w:cs/>
          <w:lang w:eastAsia="zh-CN"/>
        </w:rPr>
        <w:t>ថា</w:t>
      </w:r>
      <w:r w:rsidR="00E829CF">
        <w:rPr>
          <w:rFonts w:hint="cs"/>
          <w:cs/>
          <w:lang w:eastAsia="zh-CN"/>
        </w:rPr>
        <w:t xml:space="preserve">តើ </w:t>
      </w:r>
      <w:r w:rsidR="006E51A9">
        <w:rPr>
          <w:rFonts w:hint="cs"/>
          <w:cs/>
          <w:lang w:eastAsia="zh-CN"/>
        </w:rPr>
        <w:t xml:space="preserve">ពេលណា </w:t>
      </w:r>
      <w:r w:rsidR="006E51A9" w:rsidRPr="00152417">
        <w:rPr>
          <w:lang w:val="ca-ES" w:eastAsia="zh-CN"/>
        </w:rPr>
        <w:t xml:space="preserve">Close </w:t>
      </w:r>
      <w:r w:rsidR="006E51A9">
        <w:rPr>
          <w:rFonts w:hint="cs"/>
          <w:cs/>
          <w:lang w:eastAsia="zh-CN"/>
        </w:rPr>
        <w:t xml:space="preserve">ឬ </w:t>
      </w:r>
      <w:r w:rsidR="006E51A9" w:rsidRPr="00152417">
        <w:rPr>
          <w:lang w:val="ca-ES" w:eastAsia="zh-CN"/>
        </w:rPr>
        <w:t>Open</w:t>
      </w:r>
      <w:r w:rsidR="0066127B">
        <w:rPr>
          <w:rFonts w:hint="cs"/>
          <w:cs/>
          <w:lang w:val="ca-ES" w:eastAsia="zh-CN"/>
        </w:rPr>
        <w:t xml:space="preserve"> </w:t>
      </w:r>
      <w:r w:rsidR="0066127B">
        <w:rPr>
          <w:rFonts w:hint="cs"/>
          <w:cs/>
        </w:rPr>
        <w:t>។</w:t>
      </w:r>
      <w:r w:rsidR="006E51A9" w:rsidRPr="00152417">
        <w:rPr>
          <w:lang w:val="ca-ES"/>
        </w:rPr>
        <w:t xml:space="preserve"> </w:t>
      </w:r>
      <w:r w:rsidR="006E51A9" w:rsidRPr="00152417">
        <w:rPr>
          <w:lang w:val="ca-ES" w:eastAsia="zh-CN"/>
        </w:rPr>
        <w:t xml:space="preserve">Control Pilot </w:t>
      </w:r>
      <w:r w:rsidR="006E51A9">
        <w:rPr>
          <w:rFonts w:hint="cs"/>
          <w:cs/>
          <w:lang w:eastAsia="zh-CN"/>
        </w:rPr>
        <w:t>នេះ</w:t>
      </w:r>
      <w:r w:rsidR="00CE5845">
        <w:rPr>
          <w:rFonts w:hint="cs"/>
          <w:cs/>
        </w:rPr>
        <w:t>ប្រើប្រាស់​</w:t>
      </w:r>
      <w:r w:rsidR="006E51A9">
        <w:rPr>
          <w:rFonts w:hint="cs"/>
          <w:cs/>
        </w:rPr>
        <w:t xml:space="preserve"> </w:t>
      </w:r>
      <w:r w:rsidR="006E51A9" w:rsidRPr="00152417">
        <w:rPr>
          <w:lang w:val="ca-ES" w:eastAsia="zh-CN"/>
        </w:rPr>
        <w:t>PWM</w:t>
      </w:r>
      <w:r w:rsidR="00843192" w:rsidRPr="00152417">
        <w:rPr>
          <w:lang w:val="ca-ES"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ca-ES"/>
          </w:rPr>
          <m:t xml:space="preserve">±12, 1kHz </m:t>
        </m:r>
      </m:oMath>
      <w:r w:rsidR="006A501F">
        <w:rPr>
          <w:rFonts w:hint="cs"/>
          <w:iCs/>
          <w:cs/>
        </w:rPr>
        <w:t xml:space="preserve"> </w:t>
      </w:r>
      <w:r w:rsidR="006A501F" w:rsidRPr="006A501F">
        <w:rPr>
          <w:rFonts w:hint="cs"/>
          <w:i/>
          <w:cs/>
        </w:rPr>
        <w:t>ដើ</w:t>
      </w:r>
      <w:r w:rsidR="00CE5845" w:rsidRPr="006A501F">
        <w:rPr>
          <w:rFonts w:hint="cs"/>
          <w:i/>
          <w:cs/>
        </w:rPr>
        <w:t>ម្បី</w:t>
      </w:r>
      <w:r w:rsidR="00CE5845">
        <w:rPr>
          <w:rFonts w:hint="cs"/>
          <w:cs/>
        </w:rPr>
        <w:t>ឱ្យ</w:t>
      </w:r>
      <w:r w:rsidR="00E829CF">
        <w:rPr>
          <w:rFonts w:hint="cs"/>
          <w:cs/>
        </w:rPr>
        <w:t xml:space="preserve">      </w:t>
      </w:r>
      <w:r w:rsidR="00911BBF" w:rsidRPr="00911BBF">
        <w:rPr>
          <w:lang w:val="ca-ES"/>
        </w:rPr>
        <w:t xml:space="preserve"> </w:t>
      </w:r>
      <w:r w:rsidR="00911BBF">
        <w:rPr>
          <w:lang w:val="ca-ES"/>
        </w:rPr>
        <w:t xml:space="preserve">      </w:t>
      </w:r>
      <w:r w:rsidR="00E829CF">
        <w:rPr>
          <w:rFonts w:hint="cs"/>
          <w:cs/>
        </w:rPr>
        <w:t xml:space="preserve"> </w:t>
      </w:r>
      <w:r w:rsidR="00CE5845">
        <w:rPr>
          <w:rFonts w:hint="cs"/>
          <w:cs/>
        </w:rPr>
        <w:t>រថយន្ត</w:t>
      </w:r>
      <w:r w:rsidR="00165CC8">
        <w:rPr>
          <w:rFonts w:hint="cs"/>
          <w:cs/>
        </w:rPr>
        <w:t>អគ្គិសនី</w:t>
      </w:r>
      <w:r w:rsidR="00EC7551" w:rsidRPr="00EC7551">
        <w:rPr>
          <w:lang w:val="ca-ES"/>
        </w:rPr>
        <w:t xml:space="preserve"> </w:t>
      </w:r>
      <w:r w:rsidR="00CE5845">
        <w:rPr>
          <w:rFonts w:hint="cs"/>
          <w:cs/>
        </w:rPr>
        <w:t>និងប្រព័ន្ធនេះអាចធ្វើការទំនាក់ទំនងគ្នាបានតាមរយៈ</w:t>
      </w:r>
      <w:r w:rsidR="00165CC8">
        <w:rPr>
          <w:rFonts w:hint="cs"/>
          <w:cs/>
          <w:lang w:eastAsia="zh-CN"/>
        </w:rPr>
        <w:t>ការអាន</w:t>
      </w:r>
      <w:r w:rsidR="00CE5845">
        <w:rPr>
          <w:rFonts w:hint="cs"/>
          <w:cs/>
          <w:lang w:eastAsia="zh-CN"/>
        </w:rPr>
        <w:t>ក</w:t>
      </w:r>
      <w:r w:rsidR="00EC7551">
        <w:rPr>
          <w:rFonts w:hint="cs"/>
          <w:cs/>
          <w:lang w:eastAsia="zh-CN"/>
        </w:rPr>
        <w:t>ម្រិត</w:t>
      </w:r>
      <w:r w:rsidR="00CE5845">
        <w:rPr>
          <w:rFonts w:hint="cs"/>
          <w:cs/>
          <w:lang w:eastAsia="zh-CN"/>
        </w:rPr>
        <w:t>តង់ស្យុង</w:t>
      </w:r>
      <w:r w:rsidR="00A61DF8" w:rsidRPr="00A61DF8">
        <w:rPr>
          <w:lang w:val="ca-ES" w:eastAsia="zh-CN"/>
        </w:rPr>
        <w:t xml:space="preserve"> </w:t>
      </w:r>
      <w:r w:rsidR="00165CC8">
        <w:rPr>
          <w:rFonts w:hint="cs"/>
          <w:cs/>
          <w:lang w:eastAsia="zh-CN"/>
        </w:rPr>
        <w:t>(</w:t>
      </w:r>
      <w:r w:rsidR="00165CC8" w:rsidRPr="00152417">
        <w:rPr>
          <w:lang w:val="ca-ES" w:eastAsia="zh-CN"/>
        </w:rPr>
        <w:t>read level voltage</w:t>
      </w:r>
      <w:r w:rsidR="00165CC8">
        <w:rPr>
          <w:rFonts w:hint="cs"/>
          <w:cs/>
          <w:lang w:eastAsia="zh-CN"/>
        </w:rPr>
        <w:t>)</w:t>
      </w:r>
      <w:r w:rsidR="00165CC8" w:rsidRPr="00152417">
        <w:rPr>
          <w:lang w:val="ca-ES" w:eastAsia="zh-CN"/>
        </w:rPr>
        <w:t xml:space="preserve"> </w:t>
      </w:r>
      <w:r w:rsidR="00C02B79">
        <w:rPr>
          <w:rFonts w:hint="cs"/>
          <w:cs/>
          <w:lang w:eastAsia="zh-CN"/>
        </w:rPr>
        <w:t xml:space="preserve">របស់ </w:t>
      </w:r>
      <w:r w:rsidR="00C02B79" w:rsidRPr="00152417">
        <w:rPr>
          <w:lang w:val="ca-ES" w:eastAsia="zh-CN"/>
        </w:rPr>
        <w:t>PWM</w:t>
      </w:r>
      <w:r w:rsidR="00EC7551">
        <w:rPr>
          <w:rFonts w:hint="cs"/>
          <w:cs/>
          <w:lang w:eastAsia="zh-CN"/>
        </w:rPr>
        <w:t xml:space="preserve"> </w:t>
      </w:r>
      <w:r w:rsidR="00E8488D">
        <w:rPr>
          <w:rFonts w:hint="cs"/>
          <w:cs/>
          <w:lang w:eastAsia="zh-CN"/>
        </w:rPr>
        <w:t>ដែល</w:t>
      </w:r>
      <w:r w:rsidR="00EC7551">
        <w:rPr>
          <w:rFonts w:hint="cs"/>
          <w:cs/>
          <w:lang w:eastAsia="zh-CN"/>
        </w:rPr>
        <w:t>ត្រូវ</w:t>
      </w:r>
      <w:r w:rsidR="00E8488D">
        <w:rPr>
          <w:rFonts w:hint="cs"/>
          <w:cs/>
          <w:lang w:eastAsia="zh-CN"/>
        </w:rPr>
        <w:t xml:space="preserve">កំណត់ដោយ ស្តង់ដា </w:t>
      </w:r>
      <w:r w:rsidR="00E8488D" w:rsidRPr="00E8488D">
        <w:rPr>
          <w:lang w:val="ca-ES" w:eastAsia="zh-CN"/>
        </w:rPr>
        <w:t>S</w:t>
      </w:r>
      <w:r w:rsidR="00E8488D">
        <w:rPr>
          <w:lang w:val="ca-ES" w:eastAsia="zh-CN"/>
        </w:rPr>
        <w:t>A</w:t>
      </w:r>
      <w:r w:rsidR="007F34CC">
        <w:rPr>
          <w:lang w:val="ca-ES" w:eastAsia="zh-CN"/>
        </w:rPr>
        <w:t>E</w:t>
      </w:r>
      <w:r w:rsidR="00E8488D">
        <w:rPr>
          <w:lang w:val="ca-ES" w:eastAsia="zh-CN"/>
        </w:rPr>
        <w:t xml:space="preserve"> J1772 </w:t>
      </w:r>
      <w:r w:rsidR="00D73B08">
        <w:rPr>
          <w:rFonts w:hint="cs"/>
          <w:cs/>
          <w:lang w:eastAsia="zh-CN"/>
        </w:rPr>
        <w:t>ទើបប្រព័ន្ធនេះ</w:t>
      </w:r>
      <w:r w:rsidR="00EC7551">
        <w:rPr>
          <w:rFonts w:hint="cs"/>
          <w:cs/>
          <w:lang w:eastAsia="zh-CN"/>
        </w:rPr>
        <w:t>អាច</w:t>
      </w:r>
      <w:r w:rsidR="00D73B08">
        <w:rPr>
          <w:rFonts w:hint="cs"/>
          <w:cs/>
          <w:lang w:eastAsia="zh-CN"/>
        </w:rPr>
        <w:t xml:space="preserve">ដឹងថាពេលត្រូវភ្ជាប់ឬផ្ដាច់​ </w:t>
      </w:r>
      <w:r w:rsidR="00D73B08" w:rsidRPr="00152417">
        <w:rPr>
          <w:lang w:val="ca-ES" w:eastAsia="zh-CN"/>
        </w:rPr>
        <w:t>Power Relay</w:t>
      </w:r>
      <w:r w:rsidR="00AC4180">
        <w:rPr>
          <w:rFonts w:hint="cs"/>
          <w:cs/>
          <w:lang w:eastAsia="zh-CN"/>
        </w:rPr>
        <w:t xml:space="preserve"> </w:t>
      </w:r>
      <w:r w:rsidR="008606CF">
        <w:rPr>
          <w:rFonts w:hint="cs"/>
          <w:cs/>
          <w:lang w:eastAsia="zh-CN"/>
        </w:rPr>
        <w:t>ដែល</w:t>
      </w:r>
      <w:r w:rsidR="00D73B08">
        <w:rPr>
          <w:rFonts w:hint="cs"/>
          <w:cs/>
          <w:lang w:eastAsia="zh-CN"/>
        </w:rPr>
        <w:t>ជាកុងតាក់អនុ</w:t>
      </w:r>
      <w:r w:rsidR="008B65A3">
        <w:rPr>
          <w:rFonts w:hint="cs"/>
          <w:cs/>
          <w:lang w:eastAsia="zh-CN"/>
        </w:rPr>
        <w:t>ញ្ញាតឱ្យប្រភពចរន្តឆ្លាស់ឆ្លងកាត់</w:t>
      </w:r>
      <w:r w:rsidR="000027A9">
        <w:rPr>
          <w:rFonts w:hint="cs"/>
          <w:cs/>
          <w:lang w:eastAsia="zh-CN"/>
        </w:rPr>
        <w:t>ប្រព័ន្ធនេះ</w:t>
      </w:r>
      <w:r w:rsidR="0066127B">
        <w:rPr>
          <w:rFonts w:hint="cs"/>
          <w:cs/>
          <w:lang w:eastAsia="zh-CN"/>
        </w:rPr>
        <w:t>។</w:t>
      </w:r>
      <w:r w:rsidR="00C45D7C">
        <w:rPr>
          <w:rFonts w:hint="cs"/>
          <w:cs/>
          <w:lang w:eastAsia="zh-CN"/>
        </w:rPr>
        <w:t xml:space="preserve"> </w:t>
      </w:r>
      <w:r w:rsidR="009C77B3">
        <w:rPr>
          <w:rFonts w:hint="cs"/>
          <w:cs/>
          <w:lang w:eastAsia="zh-CN"/>
        </w:rPr>
        <w:t xml:space="preserve">ទន្ទឹមនេះ </w:t>
      </w:r>
      <w:r w:rsidR="00C45D7C">
        <w:rPr>
          <w:rFonts w:hint="cs"/>
          <w:cs/>
          <w:lang w:eastAsia="zh-CN"/>
        </w:rPr>
        <w:t>ដើម្បី</w:t>
      </w:r>
      <w:r w:rsidR="00AC4180">
        <w:rPr>
          <w:rFonts w:hint="cs"/>
          <w:cs/>
          <w:lang w:eastAsia="zh-CN"/>
        </w:rPr>
        <w:t>ឱ្យ</w:t>
      </w:r>
      <w:r w:rsidR="00C45D7C">
        <w:rPr>
          <w:rFonts w:hint="cs"/>
          <w:cs/>
          <w:lang w:eastAsia="zh-CN"/>
        </w:rPr>
        <w:t>ប្រព័ន្ធ</w:t>
      </w:r>
      <w:r w:rsidR="00AC4180">
        <w:rPr>
          <w:rFonts w:hint="cs"/>
          <w:cs/>
          <w:lang w:eastAsia="zh-CN"/>
        </w:rPr>
        <w:t>កាន់តែមានសុវត្ថិភាពមួយកម្រិតទៀត</w:t>
      </w:r>
      <w:r w:rsidR="00C45D7C">
        <w:rPr>
          <w:rFonts w:hint="cs"/>
          <w:cs/>
          <w:lang w:eastAsia="zh-CN"/>
        </w:rPr>
        <w:t xml:space="preserve"> គេបានភ្ជាប់</w:t>
      </w:r>
      <w:r w:rsidR="0045299E">
        <w:rPr>
          <w:rFonts w:hint="cs"/>
          <w:cs/>
          <w:lang w:eastAsia="zh-CN"/>
        </w:rPr>
        <w:t>មុខងារសុវត្ថិ</w:t>
      </w:r>
      <w:r w:rsidR="008606CF">
        <w:rPr>
          <w:rFonts w:hint="cs"/>
          <w:cs/>
          <w:lang w:eastAsia="zh-CN"/>
        </w:rPr>
        <w:t>ភាព</w:t>
      </w:r>
      <w:r w:rsidR="0045299E">
        <w:rPr>
          <w:rFonts w:hint="cs"/>
          <w:cs/>
          <w:lang w:eastAsia="zh-CN"/>
        </w:rPr>
        <w:t>មួយចំនួនទៀតដែលប្រព័ន្ធនេះអាចសម្រេចទៅបាន</w:t>
      </w:r>
      <w:r w:rsidR="00C45D7C">
        <w:rPr>
          <w:rFonts w:hint="cs"/>
          <w:cs/>
          <w:lang w:eastAsia="zh-CN"/>
        </w:rPr>
        <w:t>ដែល</w:t>
      </w:r>
      <w:r w:rsidR="0045299E">
        <w:rPr>
          <w:rFonts w:hint="cs"/>
          <w:cs/>
          <w:lang w:eastAsia="zh-CN"/>
        </w:rPr>
        <w:t xml:space="preserve">មានដូចជា </w:t>
      </w:r>
      <w:r w:rsidR="0045299E" w:rsidRPr="00152417">
        <w:rPr>
          <w:lang w:val="ca-ES" w:eastAsia="zh-CN"/>
        </w:rPr>
        <w:t>UV (undervoltage), OV (Overvoltage), OC (Overcurrent), Earth Detection, GFCI (Ground Fault Circuit Interrupt</w:t>
      </w:r>
      <w:r w:rsidR="00C45D7C">
        <w:rPr>
          <w:lang w:val="ca-ES" w:eastAsia="zh-CN"/>
        </w:rPr>
        <w:t>er</w:t>
      </w:r>
      <w:r w:rsidR="0045299E" w:rsidRPr="00152417">
        <w:rPr>
          <w:lang w:val="ca-ES" w:eastAsia="zh-CN"/>
        </w:rPr>
        <w:t xml:space="preserve">) </w:t>
      </w:r>
      <w:r w:rsidR="0045299E">
        <w:rPr>
          <w:rFonts w:hint="cs"/>
          <w:cs/>
          <w:lang w:eastAsia="zh-CN"/>
        </w:rPr>
        <w:t>លើសពីនេះទៅទៀតប្រព័ន្ធ</w:t>
      </w:r>
      <w:r w:rsidR="008606CF">
        <w:rPr>
          <w:rFonts w:hint="cs"/>
          <w:cs/>
          <w:lang w:eastAsia="zh-CN"/>
        </w:rPr>
        <w:t>នេះថែមទាំង</w:t>
      </w:r>
      <w:r w:rsidR="0045299E">
        <w:rPr>
          <w:rFonts w:hint="cs"/>
          <w:cs/>
          <w:lang w:eastAsia="zh-CN"/>
        </w:rPr>
        <w:t xml:space="preserve">មាន </w:t>
      </w:r>
      <w:r w:rsidR="0045299E" w:rsidRPr="00152417">
        <w:rPr>
          <w:lang w:val="ca-ES" w:eastAsia="zh-CN"/>
        </w:rPr>
        <w:t xml:space="preserve">LED Indicator </w:t>
      </w:r>
      <w:r w:rsidR="0045299E">
        <w:rPr>
          <w:rFonts w:hint="cs"/>
          <w:cs/>
          <w:lang w:eastAsia="zh-CN"/>
        </w:rPr>
        <w:t xml:space="preserve">និង </w:t>
      </w:r>
      <w:r w:rsidR="0045299E" w:rsidRPr="00152417">
        <w:rPr>
          <w:lang w:val="ca-ES" w:eastAsia="zh-CN"/>
        </w:rPr>
        <w:t xml:space="preserve">LCD </w:t>
      </w:r>
      <w:r w:rsidR="0045299E">
        <w:rPr>
          <w:rFonts w:hint="cs"/>
          <w:cs/>
          <w:lang w:eastAsia="zh-CN"/>
        </w:rPr>
        <w:t>ដើម្បីឱ្យអ្នកប្រើប្រាស់ដឹងថាប្រព័ន្ធនេះកំពុងដំណើរការប្រក្រតី</w:t>
      </w:r>
      <w:r w:rsidR="00926C64">
        <w:rPr>
          <w:rFonts w:hint="cs"/>
          <w:cs/>
          <w:lang w:eastAsia="zh-CN"/>
        </w:rPr>
        <w:t xml:space="preserve"> </w:t>
      </w:r>
      <w:r w:rsidR="0045299E">
        <w:rPr>
          <w:rFonts w:hint="cs"/>
          <w:cs/>
          <w:lang w:eastAsia="zh-CN"/>
        </w:rPr>
        <w:t>ឬ</w:t>
      </w:r>
      <w:r w:rsidR="00926C64">
        <w:rPr>
          <w:rFonts w:hint="cs"/>
          <w:cs/>
          <w:lang w:eastAsia="zh-CN"/>
        </w:rPr>
        <w:t>ក៏</w:t>
      </w:r>
      <w:r w:rsidR="0045299E">
        <w:rPr>
          <w:rFonts w:hint="cs"/>
          <w:cs/>
          <w:lang w:eastAsia="zh-CN"/>
        </w:rPr>
        <w:t>មានបញ្ហា</w:t>
      </w:r>
      <w:r w:rsidR="00407ACC">
        <w:rPr>
          <w:rFonts w:hint="cs"/>
          <w:cs/>
          <w:lang w:eastAsia="zh-CN"/>
        </w:rPr>
        <w:t>ណាមួយកើតឡើង</w:t>
      </w:r>
      <w:r w:rsidR="0045299E">
        <w:rPr>
          <w:rFonts w:hint="cs"/>
          <w:cs/>
          <w:lang w:eastAsia="zh-CN"/>
        </w:rPr>
        <w:t>នៅ</w:t>
      </w:r>
      <w:r w:rsidR="00C45D7C">
        <w:rPr>
          <w:rFonts w:hint="cs"/>
          <w:cs/>
          <w:lang w:val="ca-ES" w:eastAsia="zh-CN"/>
        </w:rPr>
        <w:t>អំឡុងពេល</w:t>
      </w:r>
      <w:r w:rsidR="0045299E">
        <w:rPr>
          <w:rFonts w:hint="cs"/>
          <w:cs/>
          <w:lang w:eastAsia="zh-CN"/>
        </w:rPr>
        <w:t>ប្រើប្រាស់។</w:t>
      </w:r>
    </w:p>
    <w:p w14:paraId="2497C7EA" w14:textId="53CECAB4" w:rsidR="002F6FDB" w:rsidRPr="002F6FDB" w:rsidRDefault="00407ACC" w:rsidP="00CC3AE5">
      <w:pPr>
        <w:pStyle w:val="BodyTextFirstIndent"/>
        <w:rPr>
          <w:cs/>
          <w:lang w:eastAsia="zh-CN"/>
        </w:rPr>
        <w:sectPr w:rsidR="002F6FDB" w:rsidRPr="002F6FDB" w:rsidSect="007156CB">
          <w:headerReference w:type="default" r:id="rId12"/>
          <w:pgSz w:w="11906" w:h="16838" w:code="9"/>
          <w:pgMar w:top="1134" w:right="1134" w:bottom="1134" w:left="1418" w:header="993" w:footer="720" w:gutter="0"/>
          <w:pgNumType w:fmt="lowerRoman"/>
          <w:cols w:space="720"/>
          <w:docGrid w:linePitch="435"/>
        </w:sectPr>
      </w:pPr>
      <w:r>
        <w:rPr>
          <w:rFonts w:hint="cs"/>
          <w:cs/>
          <w:lang w:eastAsia="zh-CN"/>
        </w:rPr>
        <w:t>តាមរយៈការសិក្សាទ្រឹស្ដី និងវិធិសាស្រ្តក្នុងការគណនារួចមកយើងទទួលបាននូវចំណេះដឹងផ្នែកប្រព័ន្ធ</w:t>
      </w:r>
      <w:r w:rsidR="00C45D7C">
        <w:rPr>
          <w:rFonts w:hint="cs"/>
          <w:cs/>
          <w:lang w:eastAsia="zh-CN"/>
        </w:rPr>
        <w:t xml:space="preserve">  </w:t>
      </w:r>
      <w:r w:rsidR="00911BBF" w:rsidRPr="00911BBF">
        <w:rPr>
          <w:lang w:val="ca-ES" w:eastAsia="zh-CN"/>
        </w:rPr>
        <w:t xml:space="preserve"> </w:t>
      </w:r>
      <w:r w:rsidR="00911BBF">
        <w:rPr>
          <w:lang w:val="ca-ES" w:eastAsia="zh-CN"/>
        </w:rPr>
        <w:t xml:space="preserve">    </w:t>
      </w:r>
      <w:r w:rsidR="00C45D7C">
        <w:rPr>
          <w:rFonts w:hint="cs"/>
          <w:cs/>
          <w:lang w:eastAsia="zh-CN"/>
        </w:rPr>
        <w:t xml:space="preserve"> </w:t>
      </w:r>
      <w:r>
        <w:rPr>
          <w:rFonts w:hint="cs"/>
          <w:cs/>
          <w:lang w:eastAsia="zh-CN"/>
        </w:rPr>
        <w:t>រថយន្តអគ្គិសនី (</w:t>
      </w:r>
      <w:r w:rsidRPr="00152417">
        <w:rPr>
          <w:lang w:val="ca-ES" w:eastAsia="zh-CN"/>
        </w:rPr>
        <w:t>Electric Vehicle Infrastructure</w:t>
      </w:r>
      <w:r>
        <w:rPr>
          <w:rFonts w:hint="cs"/>
          <w:cs/>
          <w:lang w:eastAsia="zh-CN"/>
        </w:rPr>
        <w:t xml:space="preserve">) សម្រាប់បង្កើត </w:t>
      </w:r>
      <w:r w:rsidRPr="00152417">
        <w:rPr>
          <w:lang w:val="ca-ES" w:eastAsia="zh-CN"/>
        </w:rPr>
        <w:t xml:space="preserve">charging station </w:t>
      </w:r>
      <w:r>
        <w:rPr>
          <w:rFonts w:hint="cs"/>
          <w:cs/>
          <w:lang w:eastAsia="zh-CN"/>
        </w:rPr>
        <w:t>ទាំងការគណនា</w:t>
      </w:r>
      <w:r w:rsidR="000D21A2">
        <w:rPr>
          <w:rFonts w:hint="cs"/>
          <w:cs/>
          <w:lang w:eastAsia="zh-CN"/>
        </w:rPr>
        <w:t xml:space="preserve">         </w:t>
      </w:r>
      <w:r>
        <w:rPr>
          <w:rFonts w:hint="cs"/>
          <w:cs/>
          <w:lang w:eastAsia="zh-CN"/>
        </w:rPr>
        <w:t xml:space="preserve"> និងការ</w:t>
      </w:r>
      <w:r w:rsidR="00AA58F1">
        <w:rPr>
          <w:rFonts w:hint="cs"/>
          <w:cs/>
          <w:lang w:val="ca-ES" w:eastAsia="zh-CN"/>
        </w:rPr>
        <w:t>រចនា</w:t>
      </w:r>
      <w:r>
        <w:rPr>
          <w:rFonts w:hint="cs"/>
          <w:cs/>
          <w:lang w:eastAsia="zh-CN"/>
        </w:rPr>
        <w:t>ផងដែរ ។ បន្ថែមពីនេះទ</w:t>
      </w:r>
      <w:r w:rsidR="00C45D7C">
        <w:rPr>
          <w:rFonts w:hint="cs"/>
          <w:cs/>
          <w:lang w:eastAsia="zh-CN"/>
        </w:rPr>
        <w:t>ៅ</w:t>
      </w:r>
      <w:r>
        <w:rPr>
          <w:rFonts w:hint="cs"/>
          <w:cs/>
          <w:lang w:eastAsia="zh-CN"/>
        </w:rPr>
        <w:t>ទៀតជាការចូលរួមចំណែកក្នុងការលើកកម្ពស់ទៅលើ</w:t>
      </w:r>
      <w:r w:rsidR="00E54692">
        <w:rPr>
          <w:rFonts w:hint="cs"/>
          <w:cs/>
          <w:lang w:eastAsia="zh-CN"/>
        </w:rPr>
        <w:t>ផ្នែក</w:t>
      </w:r>
      <w:r w:rsidR="00C45D7C">
        <w:rPr>
          <w:rFonts w:hint="cs"/>
          <w:cs/>
          <w:lang w:eastAsia="zh-CN"/>
        </w:rPr>
        <w:t>រថយន្តអគ្គិសនី (</w:t>
      </w:r>
      <w:r w:rsidRPr="00152417">
        <w:rPr>
          <w:lang w:val="ca-ES" w:eastAsia="zh-CN"/>
        </w:rPr>
        <w:t>Electric Vehicle</w:t>
      </w:r>
      <w:r w:rsidR="00C45D7C">
        <w:rPr>
          <w:rFonts w:hint="cs"/>
          <w:cs/>
          <w:lang w:val="ca-ES" w:eastAsia="zh-CN"/>
        </w:rPr>
        <w:t>)</w:t>
      </w:r>
      <w:r w:rsidRPr="00152417">
        <w:rPr>
          <w:lang w:val="ca-ES" w:eastAsia="zh-CN"/>
        </w:rPr>
        <w:t xml:space="preserve">  </w:t>
      </w:r>
      <w:r>
        <w:rPr>
          <w:rFonts w:hint="cs"/>
          <w:cs/>
          <w:lang w:eastAsia="zh-CN"/>
        </w:rPr>
        <w:t xml:space="preserve">និងជាឯកសារទុកសម្រាប់អ្នកសិក្សាជំនាន់ក្រោយដើម្បីសិក្សាផ្នែកនេះបន្ថែមទៀត ។ </w:t>
      </w:r>
    </w:p>
    <w:p w14:paraId="65920784" w14:textId="55E6B65A" w:rsidR="008372DE" w:rsidRPr="00C45D7C" w:rsidRDefault="00D30810" w:rsidP="00CC3AE5">
      <w:pPr>
        <w:pStyle w:val="Heading2"/>
        <w:spacing w:before="0" w:after="600"/>
        <w:jc w:val="center"/>
        <w:rPr>
          <w:sz w:val="30"/>
          <w:szCs w:val="30"/>
          <w:lang w:val="ca-ES"/>
        </w:rPr>
      </w:pPr>
      <w:bookmarkStart w:id="19" w:name="_Toc166244664"/>
      <w:bookmarkStart w:id="20" w:name="_Toc168389734"/>
      <w:bookmarkStart w:id="21" w:name="_Toc168658179"/>
      <w:bookmarkStart w:id="22" w:name="_Toc182324427"/>
      <w:r w:rsidRPr="00CC3AE5">
        <w:rPr>
          <w:noProof/>
          <w:sz w:val="30"/>
          <w:szCs w:val="30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594240" behindDoc="0" locked="0" layoutInCell="1" allowOverlap="1" wp14:anchorId="030E3948" wp14:editId="4CD0050C">
                <wp:simplePos x="0" y="0"/>
                <wp:positionH relativeFrom="margin">
                  <wp:posOffset>2245995</wp:posOffset>
                </wp:positionH>
                <wp:positionV relativeFrom="paragraph">
                  <wp:posOffset>288317</wp:posOffset>
                </wp:positionV>
                <wp:extent cx="1447800" cy="357809"/>
                <wp:effectExtent l="0" t="0" r="0" b="4445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35780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DCB4A1" w14:textId="77777777" w:rsidR="00D30810" w:rsidRPr="00284D43" w:rsidRDefault="00D30810" w:rsidP="00D512C0">
                            <w:pPr>
                              <w:jc w:val="center"/>
                              <w:rPr>
                                <w:rFonts w:ascii="Tacteing" w:hAnsi="Tacteing"/>
                                <w:sz w:val="44"/>
                                <w:szCs w:val="48"/>
                              </w:rPr>
                            </w:pPr>
                            <w:proofErr w:type="spellStart"/>
                            <w:r w:rsidRPr="00284D43">
                              <w:rPr>
                                <w:rFonts w:ascii="Tacteing" w:hAnsi="Tacteing"/>
                                <w:sz w:val="18"/>
                                <w:szCs w:val="20"/>
                              </w:rPr>
                              <w:t>iiii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E3948" id="_x0000_s1042" type="#_x0000_t202" style="position:absolute;left:0;text-align:left;margin-left:176.85pt;margin-top:22.7pt;width:114pt;height:28.15pt;z-index:251594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" filled="f" stroked="f">
                <v:textbox>
                  <w:txbxContent>
                    <w:p w14:paraId="41DCB4A1" w14:textId="77777777" w:rsidR="00D30810" w:rsidRPr="00284D43" w:rsidRDefault="00D30810" w:rsidP="00D512C0">
                      <w:pPr>
                        <w:jc w:val="center"/>
                        <w:rPr>
                          <w:rFonts w:ascii="Tacteing" w:hAnsi="Tacteing"/>
                          <w:sz w:val="44"/>
                          <w:szCs w:val="48"/>
                        </w:rPr>
                      </w:pPr>
                      <w:proofErr w:type="spellStart"/>
                      <w:r w:rsidRPr="00284D43">
                        <w:rPr>
                          <w:rFonts w:ascii="Tacteing" w:hAnsi="Tacteing"/>
                          <w:sz w:val="18"/>
                          <w:szCs w:val="20"/>
                        </w:rPr>
                        <w:t>iiiii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284D43" w:rsidRPr="00CC3AE5">
        <w:rPr>
          <w:sz w:val="30"/>
          <w:szCs w:val="30"/>
          <w:cs/>
        </w:rPr>
        <w:t>មាតិក</w:t>
      </w:r>
      <w:r w:rsidR="00A869AA" w:rsidRPr="00CC3AE5">
        <w:rPr>
          <w:rFonts w:hint="cs"/>
          <w:sz w:val="30"/>
          <w:szCs w:val="30"/>
          <w:cs/>
        </w:rPr>
        <w:t>ា</w:t>
      </w:r>
      <w:bookmarkStart w:id="23" w:name="_Toc166244665"/>
      <w:bookmarkEnd w:id="19"/>
      <w:bookmarkEnd w:id="20"/>
      <w:bookmarkEnd w:id="21"/>
      <w:bookmarkEnd w:id="22"/>
    </w:p>
    <w:p w14:paraId="0EEE718A" w14:textId="5EC005FE" w:rsidR="00846FF9" w:rsidRPr="00846FF9" w:rsidRDefault="00846FF9" w:rsidP="00846FF9">
      <w:pPr>
        <w:ind w:firstLine="1134"/>
        <w:rPr>
          <w:rFonts w:ascii="Khmer OS Muol" w:hAnsi="Khmer OS Muol" w:cs="Khmer OS Muol"/>
          <w:b/>
          <w:bCs/>
          <w:color w:val="4472C4" w:themeColor="accent1"/>
          <w:cs/>
        </w:rPr>
      </w:pP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>ចំណងជើ</w:t>
      </w:r>
      <w:r w:rsidRPr="00846FF9">
        <w:rPr>
          <w:rFonts w:ascii="Khmer OS Muol" w:hAnsi="Khmer OS Muol" w:cs="Khmer OS Muol" w:hint="cs"/>
          <w:b/>
          <w:bCs/>
          <w:color w:val="4472C4" w:themeColor="accent1"/>
          <w:cs/>
        </w:rPr>
        <w:t>ង</w:t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ab/>
      </w:r>
      <w:r w:rsidRPr="00846FF9">
        <w:rPr>
          <w:rFonts w:ascii="Khmer OS Muol" w:hAnsi="Khmer OS Muol" w:cs="Khmer OS Muol" w:hint="cs"/>
          <w:b/>
          <w:bCs/>
          <w:color w:val="4472C4" w:themeColor="accent1"/>
          <w:cs/>
        </w:rPr>
        <w:t xml:space="preserve">   </w:t>
      </w:r>
      <w:r w:rsidRPr="00846FF9">
        <w:rPr>
          <w:rFonts w:ascii="Khmer OS Muol" w:hAnsi="Khmer OS Muol" w:cs="Khmer OS Muol"/>
          <w:b/>
          <w:bCs/>
          <w:color w:val="4472C4" w:themeColor="accent1"/>
          <w:cs/>
        </w:rPr>
        <w:t>ទំព័រ</w:t>
      </w:r>
    </w:p>
    <w:p w14:paraId="3369D8DE" w14:textId="298B5AAD" w:rsidR="00CF5BAB" w:rsidRDefault="00CC3AE5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rPr>
          <w:rFonts w:cs="Khmer OS Muol Light"/>
          <w:cs/>
        </w:rPr>
        <w:fldChar w:fldCharType="begin"/>
      </w:r>
      <w:r>
        <w:rPr>
          <w:rFonts w:cs="Khmer OS Muol Light"/>
          <w:cs/>
        </w:rPr>
        <w:instrText xml:space="preserve"> </w:instrText>
      </w:r>
      <w:r>
        <w:rPr>
          <w:rFonts w:cs="Khmer OS Muol Light"/>
        </w:rPr>
        <w:instrText>TOC \o "</w:instrText>
      </w:r>
      <w:r>
        <w:rPr>
          <w:rFonts w:cs="Khmer OS Muol Light"/>
          <w:cs/>
        </w:rPr>
        <w:instrText xml:space="preserve">1-3" </w:instrText>
      </w:r>
      <w:r>
        <w:rPr>
          <w:rFonts w:cs="Khmer OS Muol Light"/>
        </w:rPr>
        <w:instrText>\h \z \u</w:instrText>
      </w:r>
      <w:r>
        <w:rPr>
          <w:rFonts w:cs="Khmer OS Muol Light"/>
          <w:cs/>
        </w:rPr>
        <w:instrText xml:space="preserve"> </w:instrText>
      </w:r>
      <w:r>
        <w:rPr>
          <w:rFonts w:cs="Khmer OS Muol Light"/>
          <w:cs/>
        </w:rPr>
        <w:fldChar w:fldCharType="separate"/>
      </w:r>
      <w:hyperlink w:anchor="_Toc182324424" w:history="1">
        <w:r w:rsidR="00CF5BAB" w:rsidRPr="00EE7B8B">
          <w:rPr>
            <w:rStyle w:val="Hyperlink"/>
            <w:rFonts w:hint="cs"/>
            <w:noProof/>
            <w:cs/>
          </w:rPr>
          <w:t>លិខិតអនុញ្ញាត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i</w:t>
        </w:r>
        <w:r w:rsidR="00CF5BAB">
          <w:rPr>
            <w:noProof/>
            <w:webHidden/>
          </w:rPr>
          <w:fldChar w:fldCharType="end"/>
        </w:r>
      </w:hyperlink>
    </w:p>
    <w:p w14:paraId="7EB18001" w14:textId="5A8C0283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25" w:history="1">
        <w:r w:rsidR="00CF5BAB" w:rsidRPr="00EE7B8B">
          <w:rPr>
            <w:rStyle w:val="Hyperlink"/>
            <w:rFonts w:hint="cs"/>
            <w:noProof/>
            <w:cs/>
          </w:rPr>
          <w:t>សេចក្ដីថ្លែងអំណរគុណ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ii</w:t>
        </w:r>
        <w:r w:rsidR="00CF5BAB">
          <w:rPr>
            <w:noProof/>
            <w:webHidden/>
          </w:rPr>
          <w:fldChar w:fldCharType="end"/>
        </w:r>
      </w:hyperlink>
    </w:p>
    <w:p w14:paraId="7A88B1E0" w14:textId="3D093DD2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26" w:history="1">
        <w:r w:rsidR="00CF5BAB" w:rsidRPr="00EE7B8B">
          <w:rPr>
            <w:rStyle w:val="Hyperlink"/>
            <w:rFonts w:hint="cs"/>
            <w:noProof/>
            <w:cs/>
          </w:rPr>
          <w:t>មូលសង្ខេប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iii</w:t>
        </w:r>
        <w:r w:rsidR="00CF5BAB">
          <w:rPr>
            <w:noProof/>
            <w:webHidden/>
          </w:rPr>
          <w:fldChar w:fldCharType="end"/>
        </w:r>
      </w:hyperlink>
    </w:p>
    <w:p w14:paraId="691CE6F8" w14:textId="4FC3F11C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27" w:history="1">
        <w:r w:rsidR="00CF5BAB" w:rsidRPr="00EE7B8B">
          <w:rPr>
            <w:rStyle w:val="Hyperlink"/>
            <w:rFonts w:hint="cs"/>
            <w:noProof/>
            <w:cs/>
          </w:rPr>
          <w:t>មាតិកា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iv</w:t>
        </w:r>
        <w:r w:rsidR="00CF5BAB">
          <w:rPr>
            <w:noProof/>
            <w:webHidden/>
          </w:rPr>
          <w:fldChar w:fldCharType="end"/>
        </w:r>
      </w:hyperlink>
    </w:p>
    <w:p w14:paraId="14D59708" w14:textId="0F112DAE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28" w:history="1">
        <w:r w:rsidR="00CF5BAB" w:rsidRPr="00EE7B8B">
          <w:rPr>
            <w:rStyle w:val="Hyperlink"/>
            <w:rFonts w:hint="cs"/>
            <w:noProof/>
            <w:cs/>
          </w:rPr>
          <w:t>បញ្ជីរូបភាព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viii</w:t>
        </w:r>
        <w:r w:rsidR="00CF5BAB">
          <w:rPr>
            <w:noProof/>
            <w:webHidden/>
          </w:rPr>
          <w:fldChar w:fldCharType="end"/>
        </w:r>
      </w:hyperlink>
    </w:p>
    <w:p w14:paraId="610FC6B3" w14:textId="5264516F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29" w:history="1">
        <w:r w:rsidR="00CF5BAB" w:rsidRPr="00EE7B8B">
          <w:rPr>
            <w:rStyle w:val="Hyperlink"/>
            <w:rFonts w:hint="cs"/>
            <w:noProof/>
            <w:cs/>
          </w:rPr>
          <w:t>បញ្ជីតារា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2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xii</w:t>
        </w:r>
        <w:r w:rsidR="00CF5BAB">
          <w:rPr>
            <w:noProof/>
            <w:webHidden/>
          </w:rPr>
          <w:fldChar w:fldCharType="end"/>
        </w:r>
      </w:hyperlink>
    </w:p>
    <w:p w14:paraId="3546B518" w14:textId="036E9132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0" w:history="1">
        <w:r w:rsidR="00CF5BAB" w:rsidRPr="00EE7B8B">
          <w:rPr>
            <w:rStyle w:val="Hyperlink"/>
            <w:rFonts w:hint="cs"/>
            <w:noProof/>
            <w:cs/>
          </w:rPr>
          <w:t>បញ្ជីអក្សរកាត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xiii</w:t>
        </w:r>
        <w:r w:rsidR="00CF5BAB">
          <w:rPr>
            <w:noProof/>
            <w:webHidden/>
          </w:rPr>
          <w:fldChar w:fldCharType="end"/>
        </w:r>
      </w:hyperlink>
    </w:p>
    <w:p w14:paraId="749E1B0E" w14:textId="70AFA17E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1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. </w:t>
        </w:r>
        <w:r w:rsidR="00CF5BAB" w:rsidRPr="00EE7B8B">
          <w:rPr>
            <w:rStyle w:val="Hyperlink"/>
            <w:rFonts w:hint="cs"/>
            <w:noProof/>
            <w:cs/>
          </w:rPr>
          <w:t>សេចក្តីផ្ត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</w:t>
        </w:r>
        <w:r w:rsidR="00CF5BAB">
          <w:rPr>
            <w:noProof/>
            <w:webHidden/>
          </w:rPr>
          <w:fldChar w:fldCharType="end"/>
        </w:r>
      </w:hyperlink>
    </w:p>
    <w:p w14:paraId="7080D0E8" w14:textId="70DBD200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2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តីផ្ត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</w:t>
        </w:r>
        <w:r w:rsidR="00CF5BAB">
          <w:rPr>
            <w:noProof/>
            <w:webHidden/>
          </w:rPr>
          <w:fldChar w:fldCharType="end"/>
        </w:r>
      </w:hyperlink>
    </w:p>
    <w:p w14:paraId="18DB58FB" w14:textId="6F27F8D0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3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​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ចំណោទបញ្ហានៃការសិក្សា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</w:t>
        </w:r>
        <w:r w:rsidR="00CF5BAB">
          <w:rPr>
            <w:noProof/>
            <w:webHidden/>
          </w:rPr>
          <w:fldChar w:fldCharType="end"/>
        </w:r>
      </w:hyperlink>
    </w:p>
    <w:p w14:paraId="31F16309" w14:textId="57E3B59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4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គោលបំណងនៃការសិក្សា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</w:t>
        </w:r>
        <w:r w:rsidR="00CF5BAB">
          <w:rPr>
            <w:noProof/>
            <w:webHidden/>
          </w:rPr>
          <w:fldChar w:fldCharType="end"/>
        </w:r>
      </w:hyperlink>
    </w:p>
    <w:p w14:paraId="14711F8C" w14:textId="79737CC9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5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ារៈប្រយោជន៍នៃគម្រោ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</w:t>
        </w:r>
        <w:r w:rsidR="00CF5BAB">
          <w:rPr>
            <w:noProof/>
            <w:webHidden/>
          </w:rPr>
          <w:fldChar w:fldCharType="end"/>
        </w:r>
      </w:hyperlink>
    </w:p>
    <w:p w14:paraId="52D3F814" w14:textId="03A02F4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6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ចំពោះសង្គ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</w:t>
        </w:r>
        <w:r w:rsidR="00CF5BAB">
          <w:rPr>
            <w:noProof/>
            <w:webHidden/>
          </w:rPr>
          <w:fldChar w:fldCharType="end"/>
        </w:r>
      </w:hyperlink>
    </w:p>
    <w:p w14:paraId="28E0F647" w14:textId="38DC78AA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7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ចំពោះខ្លួនឯ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</w:t>
        </w:r>
        <w:r w:rsidR="00CF5BAB">
          <w:rPr>
            <w:noProof/>
            <w:webHidden/>
          </w:rPr>
          <w:fldChar w:fldCharType="end"/>
        </w:r>
      </w:hyperlink>
    </w:p>
    <w:p w14:paraId="5954C18E" w14:textId="1A283D5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8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ទំហំ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និងដែនកំណត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</w:t>
        </w:r>
        <w:r w:rsidR="00CF5BAB">
          <w:rPr>
            <w:noProof/>
            <w:webHidden/>
          </w:rPr>
          <w:fldChar w:fldCharType="end"/>
        </w:r>
      </w:hyperlink>
    </w:p>
    <w:p w14:paraId="23925488" w14:textId="19B66EE2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39" w:history="1"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៧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រចនាសម្ព័ននៃការសិក្សា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3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</w:t>
        </w:r>
        <w:r w:rsidR="00CF5BAB">
          <w:rPr>
            <w:noProof/>
            <w:webHidden/>
          </w:rPr>
          <w:fldChar w:fldCharType="end"/>
        </w:r>
      </w:hyperlink>
    </w:p>
    <w:p w14:paraId="3FC1A71E" w14:textId="55599232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0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</w:rPr>
          <w:t xml:space="preserve">. </w:t>
        </w:r>
        <w:r w:rsidR="00CF5BAB" w:rsidRPr="00EE7B8B">
          <w:rPr>
            <w:rStyle w:val="Hyperlink"/>
            <w:rFonts w:hint="cs"/>
            <w:noProof/>
            <w:cs/>
          </w:rPr>
          <w:t>ចំណេះដឹងពាក់ព័ន្ធ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</w:t>
        </w:r>
        <w:r w:rsidR="00CF5BAB">
          <w:rPr>
            <w:noProof/>
            <w:webHidden/>
          </w:rPr>
          <w:fldChar w:fldCharType="end"/>
        </w:r>
      </w:hyperlink>
    </w:p>
    <w:p w14:paraId="03350F35" w14:textId="0B1CB554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1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ផ្ដ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</w:t>
        </w:r>
        <w:r w:rsidR="00CF5BAB">
          <w:rPr>
            <w:noProof/>
            <w:webHidden/>
          </w:rPr>
          <w:fldChar w:fldCharType="end"/>
        </w:r>
      </w:hyperlink>
    </w:p>
    <w:p w14:paraId="2595078C" w14:textId="2B327AA3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2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lectric Vehicle Supply System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</w:t>
        </w:r>
        <w:r w:rsidR="00CF5BAB">
          <w:rPr>
            <w:noProof/>
            <w:webHidden/>
          </w:rPr>
          <w:fldChar w:fldCharType="end"/>
        </w:r>
      </w:hyperlink>
    </w:p>
    <w:p w14:paraId="614F4E8A" w14:textId="308D7129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3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</w:rPr>
          <w:t>Alternating Current (AC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9</w:t>
        </w:r>
        <w:r w:rsidR="00CF5BAB">
          <w:rPr>
            <w:noProof/>
            <w:webHidden/>
          </w:rPr>
          <w:fldChar w:fldCharType="end"/>
        </w:r>
      </w:hyperlink>
    </w:p>
    <w:p w14:paraId="3A84FC52" w14:textId="1D607B6B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4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VSE Controll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9</w:t>
        </w:r>
        <w:r w:rsidR="00CF5BAB">
          <w:rPr>
            <w:noProof/>
            <w:webHidden/>
          </w:rPr>
          <w:fldChar w:fldCharType="end"/>
        </w:r>
      </w:hyperlink>
    </w:p>
    <w:p w14:paraId="1AD096C1" w14:textId="4D0718B4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5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១</w:t>
        </w:r>
        <w:r w:rsidR="00CF5BAB" w:rsidRPr="00EE7B8B">
          <w:rPr>
            <w:rStyle w:val="Hyperlink"/>
            <w:noProof/>
            <w:cs/>
            <w:lang w:eastAsia="zh-CN"/>
          </w:rPr>
          <w:t xml:space="preserve">. </w:t>
        </w:r>
        <w:r w:rsidR="00CF5BAB" w:rsidRPr="00EE7B8B">
          <w:rPr>
            <w:rStyle w:val="Hyperlink"/>
            <w:noProof/>
            <w:lang w:eastAsia="zh-CN"/>
          </w:rPr>
          <w:t>Control Pilot (CP) Principle of Opera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9</w:t>
        </w:r>
        <w:r w:rsidR="00CF5BAB">
          <w:rPr>
            <w:noProof/>
            <w:webHidden/>
          </w:rPr>
          <w:fldChar w:fldCharType="end"/>
        </w:r>
      </w:hyperlink>
    </w:p>
    <w:p w14:paraId="4F343019" w14:textId="043704E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6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b/>
            <w:bCs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Proximity Pilot (PP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1</w:t>
        </w:r>
        <w:r w:rsidR="00CF5BAB">
          <w:rPr>
            <w:noProof/>
            <w:webHidden/>
          </w:rPr>
          <w:fldChar w:fldCharType="end"/>
        </w:r>
      </w:hyperlink>
    </w:p>
    <w:p w14:paraId="2025FB96" w14:textId="172342E8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7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៣</w:t>
        </w:r>
        <w:r w:rsidR="00CF5BAB" w:rsidRPr="00EE7B8B">
          <w:rPr>
            <w:rStyle w:val="Hyperlink"/>
            <w:noProof/>
            <w:lang w:eastAsia="zh-CN"/>
          </w:rPr>
          <w:t xml:space="preserve"> Operational Amplifier (OP-AMP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5</w:t>
        </w:r>
        <w:r w:rsidR="00CF5BAB">
          <w:rPr>
            <w:noProof/>
            <w:webHidden/>
          </w:rPr>
          <w:fldChar w:fldCharType="end"/>
        </w:r>
      </w:hyperlink>
    </w:p>
    <w:p w14:paraId="6C316E6D" w14:textId="7B4C452D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8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VSE Connecto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8</w:t>
        </w:r>
        <w:r w:rsidR="00CF5BAB">
          <w:rPr>
            <w:noProof/>
            <w:webHidden/>
          </w:rPr>
          <w:fldChar w:fldCharType="end"/>
        </w:r>
      </w:hyperlink>
    </w:p>
    <w:p w14:paraId="3F6629A2" w14:textId="75418967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49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១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Type 1 (AC Type 1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4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8</w:t>
        </w:r>
        <w:r w:rsidR="00CF5BAB">
          <w:rPr>
            <w:noProof/>
            <w:webHidden/>
          </w:rPr>
          <w:fldChar w:fldCharType="end"/>
        </w:r>
      </w:hyperlink>
    </w:p>
    <w:p w14:paraId="4D580431" w14:textId="544503B0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0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Type 2 (AC Type 2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9</w:t>
        </w:r>
        <w:r w:rsidR="00CF5BAB">
          <w:rPr>
            <w:noProof/>
            <w:webHidden/>
          </w:rPr>
          <w:fldChar w:fldCharType="end"/>
        </w:r>
      </w:hyperlink>
    </w:p>
    <w:p w14:paraId="44A5AB8F" w14:textId="241BC16B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1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៣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CCS1 and CCS2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9</w:t>
        </w:r>
        <w:r w:rsidR="00CF5BAB">
          <w:rPr>
            <w:noProof/>
            <w:webHidden/>
          </w:rPr>
          <w:fldChar w:fldCharType="end"/>
        </w:r>
      </w:hyperlink>
    </w:p>
    <w:p w14:paraId="22B36C09" w14:textId="0FAB7225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2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B/T Plug (AC and DC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1</w:t>
        </w:r>
        <w:r w:rsidR="00CF5BAB">
          <w:rPr>
            <w:noProof/>
            <w:webHidden/>
          </w:rPr>
          <w:fldChar w:fldCharType="end"/>
        </w:r>
      </w:hyperlink>
    </w:p>
    <w:p w14:paraId="58445C00" w14:textId="14975360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3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B/T DC charging plug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3</w:t>
        </w:r>
        <w:r w:rsidR="00CF5BAB">
          <w:rPr>
            <w:noProof/>
            <w:webHidden/>
          </w:rPr>
          <w:fldChar w:fldCharType="end"/>
        </w:r>
      </w:hyperlink>
    </w:p>
    <w:p w14:paraId="518A57D2" w14:textId="48D97C8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4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៧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lectric Vehicle System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3</w:t>
        </w:r>
        <w:r w:rsidR="00CF5BAB">
          <w:rPr>
            <w:noProof/>
            <w:webHidden/>
          </w:rPr>
          <w:fldChar w:fldCharType="end"/>
        </w:r>
      </w:hyperlink>
    </w:p>
    <w:p w14:paraId="4357FBBD" w14:textId="395C363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5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៧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</w:rPr>
          <w:t>PFC (Power Factor Correction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4</w:t>
        </w:r>
        <w:r w:rsidR="00CF5BAB">
          <w:rPr>
            <w:noProof/>
            <w:webHidden/>
          </w:rPr>
          <w:fldChar w:fldCharType="end"/>
        </w:r>
      </w:hyperlink>
    </w:p>
    <w:p w14:paraId="21616372" w14:textId="2A426512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6" w:history="1"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៧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</w:rPr>
          <w:t>DC/DC Stag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5</w:t>
        </w:r>
        <w:r w:rsidR="00CF5BAB">
          <w:rPr>
            <w:noProof/>
            <w:webHidden/>
          </w:rPr>
          <w:fldChar w:fldCharType="end"/>
        </w:r>
      </w:hyperlink>
    </w:p>
    <w:p w14:paraId="3030C177" w14:textId="47CEF6DD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7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ឌីហ្សាញ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និងដំឡើងគម្រោ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7</w:t>
        </w:r>
        <w:r w:rsidR="00CF5BAB">
          <w:rPr>
            <w:noProof/>
            <w:webHidden/>
          </w:rPr>
          <w:fldChar w:fldCharType="end"/>
        </w:r>
      </w:hyperlink>
    </w:p>
    <w:p w14:paraId="597ABCC8" w14:textId="067DC69C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8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ផ្ដ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7</w:t>
        </w:r>
        <w:r w:rsidR="00CF5BAB">
          <w:rPr>
            <w:noProof/>
            <w:webHidden/>
          </w:rPr>
          <w:fldChar w:fldCharType="end"/>
        </w:r>
      </w:hyperlink>
    </w:p>
    <w:p w14:paraId="54A93A98" w14:textId="7EEF0AA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59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ប្រព័ន្ធ</w:t>
        </w:r>
        <w:r w:rsidR="00CF5BAB" w:rsidRPr="00EE7B8B">
          <w:rPr>
            <w:rStyle w:val="Hyperlink"/>
            <w:noProof/>
          </w:rPr>
          <w:t xml:space="preserve"> EVSS Level 1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5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7</w:t>
        </w:r>
        <w:r w:rsidR="00CF5BAB">
          <w:rPr>
            <w:noProof/>
            <w:webHidden/>
          </w:rPr>
          <w:fldChar w:fldCharType="end"/>
        </w:r>
      </w:hyperlink>
    </w:p>
    <w:p w14:paraId="7B39AF4F" w14:textId="47E201BC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0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ធ្វើ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 xml:space="preserve">Simulation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ដោយប្រើប្រាស់កម្មវិធី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LTspic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7</w:t>
        </w:r>
        <w:r w:rsidR="00CF5BAB">
          <w:rPr>
            <w:noProof/>
            <w:webHidden/>
          </w:rPr>
          <w:fldChar w:fldCharType="end"/>
        </w:r>
      </w:hyperlink>
    </w:p>
    <w:p w14:paraId="6F075E96" w14:textId="1B129B9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1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ឌីហ្សាញសៀគ្វី</w:t>
        </w:r>
        <w:r w:rsidR="00CF5BAB" w:rsidRPr="00EE7B8B">
          <w:rPr>
            <w:rStyle w:val="Hyperlink"/>
            <w:noProof/>
            <w:lang w:eastAsia="zh-CN"/>
          </w:rPr>
          <w:t xml:space="preserve"> Relay Driv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3</w:t>
        </w:r>
        <w:r w:rsidR="00CF5BAB">
          <w:rPr>
            <w:noProof/>
            <w:webHidden/>
          </w:rPr>
          <w:fldChar w:fldCharType="end"/>
        </w:r>
      </w:hyperlink>
    </w:p>
    <w:p w14:paraId="08C4881F" w14:textId="07A905B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2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ឌីហ្សាញសៀគ្វី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arth Detec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8</w:t>
        </w:r>
        <w:r w:rsidR="00CF5BAB">
          <w:rPr>
            <w:noProof/>
            <w:webHidden/>
          </w:rPr>
          <w:fldChar w:fldCharType="end"/>
        </w:r>
      </w:hyperlink>
    </w:p>
    <w:p w14:paraId="76A6C8D4" w14:textId="18DE38E5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3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</w:rPr>
          <w:t>Voltage Sensor &amp; Current Senso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9</w:t>
        </w:r>
        <w:r w:rsidR="00CF5BAB">
          <w:rPr>
            <w:noProof/>
            <w:webHidden/>
          </w:rPr>
          <w:fldChar w:fldCharType="end"/>
        </w:r>
      </w:hyperlink>
    </w:p>
    <w:p w14:paraId="7773565D" w14:textId="57427426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4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Power Suppl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1</w:t>
        </w:r>
        <w:r w:rsidR="00CF5BAB">
          <w:rPr>
            <w:noProof/>
            <w:webHidden/>
          </w:rPr>
          <w:fldChar w:fldCharType="end"/>
        </w:r>
      </w:hyperlink>
    </w:p>
    <w:p w14:paraId="1EC5169D" w14:textId="529F843B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5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round-Fault Circuit Interrup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3</w:t>
        </w:r>
        <w:r w:rsidR="00CF5BAB">
          <w:rPr>
            <w:noProof/>
            <w:webHidden/>
          </w:rPr>
          <w:fldChar w:fldCharType="end"/>
        </w:r>
      </w:hyperlink>
    </w:p>
    <w:p w14:paraId="0A013D03" w14:textId="4A5E7B30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6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ដំឡើងផ្នែ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Hardwar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7</w:t>
        </w:r>
        <w:r w:rsidR="00CF5BAB">
          <w:rPr>
            <w:noProof/>
            <w:webHidden/>
          </w:rPr>
          <w:fldChar w:fldCharType="end"/>
        </w:r>
      </w:hyperlink>
    </w:p>
    <w:p w14:paraId="6C8E4380" w14:textId="54750DAC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7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lang w:eastAsia="zh-CN"/>
          </w:rPr>
          <w:t xml:space="preserve"> Microcontroll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8</w:t>
        </w:r>
        <w:r w:rsidR="00CF5BAB">
          <w:rPr>
            <w:noProof/>
            <w:webHidden/>
          </w:rPr>
          <w:fldChar w:fldCharType="end"/>
        </w:r>
      </w:hyperlink>
    </w:p>
    <w:p w14:paraId="28C0742C" w14:textId="22364D42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8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lang w:eastAsia="zh-CN"/>
          </w:rPr>
          <w:t xml:space="preserve"> Power Suppl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9</w:t>
        </w:r>
        <w:r w:rsidR="00CF5BAB">
          <w:rPr>
            <w:noProof/>
            <w:webHidden/>
          </w:rPr>
          <w:fldChar w:fldCharType="end"/>
        </w:r>
      </w:hyperlink>
    </w:p>
    <w:p w14:paraId="7A357A65" w14:textId="3372013A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69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lang w:eastAsia="zh-CN"/>
          </w:rPr>
          <w:t xml:space="preserve"> 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6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9</w:t>
        </w:r>
        <w:r w:rsidR="00CF5BAB">
          <w:rPr>
            <w:noProof/>
            <w:webHidden/>
          </w:rPr>
          <w:fldChar w:fldCharType="end"/>
        </w:r>
      </w:hyperlink>
    </w:p>
    <w:p w14:paraId="70A580A8" w14:textId="71D2F1EB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0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  <w:lang w:eastAsia="zh-CN"/>
          </w:rPr>
          <w:t xml:space="preserve"> Ground-Fault Circuit Interrupt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0</w:t>
        </w:r>
        <w:r w:rsidR="00CF5BAB">
          <w:rPr>
            <w:noProof/>
            <w:webHidden/>
          </w:rPr>
          <w:fldChar w:fldCharType="end"/>
        </w:r>
      </w:hyperlink>
    </w:p>
    <w:p w14:paraId="18459290" w14:textId="0C321A9A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1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  <w:lang w:eastAsia="zh-CN"/>
          </w:rPr>
          <w:t xml:space="preserve"> Power Rela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0</w:t>
        </w:r>
        <w:r w:rsidR="00CF5BAB">
          <w:rPr>
            <w:noProof/>
            <w:webHidden/>
          </w:rPr>
          <w:fldChar w:fldCharType="end"/>
        </w:r>
      </w:hyperlink>
    </w:p>
    <w:p w14:paraId="40145695" w14:textId="3F25BF46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2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lang w:eastAsia="zh-CN"/>
          </w:rPr>
          <w:t xml:space="preserve"> Earth Detec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1</w:t>
        </w:r>
        <w:r w:rsidR="00CF5BAB">
          <w:rPr>
            <w:noProof/>
            <w:webHidden/>
          </w:rPr>
          <w:fldChar w:fldCharType="end"/>
        </w:r>
      </w:hyperlink>
    </w:p>
    <w:p w14:paraId="674A7BC7" w14:textId="5E3B6E10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3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៧</w:t>
        </w:r>
        <w:r w:rsidR="00CF5BAB" w:rsidRPr="00EE7B8B">
          <w:rPr>
            <w:rStyle w:val="Hyperlink"/>
            <w:noProof/>
            <w:lang w:eastAsia="zh-CN"/>
          </w:rPr>
          <w:t xml:space="preserve"> Termi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1</w:t>
        </w:r>
        <w:r w:rsidR="00CF5BAB">
          <w:rPr>
            <w:noProof/>
            <w:webHidden/>
          </w:rPr>
          <w:fldChar w:fldCharType="end"/>
        </w:r>
      </w:hyperlink>
    </w:p>
    <w:p w14:paraId="2F7B5F7B" w14:textId="248F7AD2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4" w:history="1"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៨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ឧបករណ៍ផ្គត់ផ្គង់ថាមពលរថយន្តអគ្គិសនីគំរូកម្រិត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2</w:t>
        </w:r>
        <w:r w:rsidR="00CF5BAB">
          <w:rPr>
            <w:noProof/>
            <w:webHidden/>
          </w:rPr>
          <w:fldChar w:fldCharType="end"/>
        </w:r>
      </w:hyperlink>
    </w:p>
    <w:p w14:paraId="2B0AB186" w14:textId="33F9AFB7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5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ពិសោធន៍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និងលទ្ធផល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5</w:t>
        </w:r>
        <w:r w:rsidR="00CF5BAB">
          <w:rPr>
            <w:noProof/>
            <w:webHidden/>
          </w:rPr>
          <w:fldChar w:fldCharType="end"/>
        </w:r>
      </w:hyperlink>
    </w:p>
    <w:p w14:paraId="5449323A" w14:textId="292DF288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6" w:history="1"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ផ្ដ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5</w:t>
        </w:r>
        <w:r w:rsidR="00CF5BAB">
          <w:rPr>
            <w:noProof/>
            <w:webHidden/>
          </w:rPr>
          <w:fldChar w:fldCharType="end"/>
        </w:r>
      </w:hyperlink>
    </w:p>
    <w:p w14:paraId="1718BF07" w14:textId="31F886F5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7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ពិសោធន៍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 xml:space="preserve">Signal PWM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និង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5</w:t>
        </w:r>
        <w:r w:rsidR="00CF5BAB">
          <w:rPr>
            <w:noProof/>
            <w:webHidden/>
          </w:rPr>
          <w:fldChar w:fldCharType="end"/>
        </w:r>
      </w:hyperlink>
    </w:p>
    <w:p w14:paraId="2B652EDC" w14:textId="09332F6B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8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១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tate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5</w:t>
        </w:r>
        <w:r w:rsidR="00CF5BAB">
          <w:rPr>
            <w:noProof/>
            <w:webHidden/>
          </w:rPr>
          <w:fldChar w:fldCharType="end"/>
        </w:r>
      </w:hyperlink>
    </w:p>
    <w:p w14:paraId="63C3740E" w14:textId="4EA5805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79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tate B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7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6</w:t>
        </w:r>
        <w:r w:rsidR="00CF5BAB">
          <w:rPr>
            <w:noProof/>
            <w:webHidden/>
          </w:rPr>
          <w:fldChar w:fldCharType="end"/>
        </w:r>
      </w:hyperlink>
    </w:p>
    <w:p w14:paraId="5C481786" w14:textId="5C585A1B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0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៣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tate C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7</w:t>
        </w:r>
        <w:r w:rsidR="00CF5BAB">
          <w:rPr>
            <w:noProof/>
            <w:webHidden/>
          </w:rPr>
          <w:fldChar w:fldCharType="end"/>
        </w:r>
      </w:hyperlink>
    </w:p>
    <w:p w14:paraId="54BB52BC" w14:textId="583F1D20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1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tate 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7</w:t>
        </w:r>
        <w:r w:rsidR="00CF5BAB">
          <w:rPr>
            <w:noProof/>
            <w:webHidden/>
          </w:rPr>
          <w:fldChar w:fldCharType="end"/>
        </w:r>
      </w:hyperlink>
    </w:p>
    <w:p w14:paraId="3161D515" w14:textId="1560CCDE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2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Feedback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8</w:t>
        </w:r>
        <w:r w:rsidR="00CF5BAB">
          <w:rPr>
            <w:noProof/>
            <w:webHidden/>
          </w:rPr>
          <w:fldChar w:fldCharType="end"/>
        </w:r>
      </w:hyperlink>
    </w:p>
    <w:p w14:paraId="113857DB" w14:textId="4507F511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3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៣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ពិសោធន៍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Earth Detec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9</w:t>
        </w:r>
        <w:r w:rsidR="00CF5BAB">
          <w:rPr>
            <w:noProof/>
            <w:webHidden/>
          </w:rPr>
          <w:fldChar w:fldCharType="end"/>
        </w:r>
      </w:hyperlink>
    </w:p>
    <w:p w14:paraId="398F1C24" w14:textId="1859C593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4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round-Fault Circuit Interrupt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0</w:t>
        </w:r>
        <w:r w:rsidR="00CF5BAB">
          <w:rPr>
            <w:noProof/>
            <w:webHidden/>
          </w:rPr>
          <w:fldChar w:fldCharType="end"/>
        </w:r>
      </w:hyperlink>
    </w:p>
    <w:p w14:paraId="423751AB" w14:textId="7FB378A1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5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១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FCI Self-tes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0</w:t>
        </w:r>
        <w:r w:rsidR="00CF5BAB">
          <w:rPr>
            <w:noProof/>
            <w:webHidden/>
          </w:rPr>
          <w:fldChar w:fldCharType="end"/>
        </w:r>
      </w:hyperlink>
    </w:p>
    <w:p w14:paraId="5F44D6A0" w14:textId="4538B7C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6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GFCI Faul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0</w:t>
        </w:r>
        <w:r w:rsidR="00CF5BAB">
          <w:rPr>
            <w:noProof/>
            <w:webHidden/>
          </w:rPr>
          <w:fldChar w:fldCharType="end"/>
        </w:r>
      </w:hyperlink>
    </w:p>
    <w:p w14:paraId="6EEA993B" w14:textId="3C84BCC8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7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ពិសោធន៍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ignal Power Relay &amp; Coil Rela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3</w:t>
        </w:r>
        <w:r w:rsidR="00CF5BAB">
          <w:rPr>
            <w:noProof/>
            <w:webHidden/>
          </w:rPr>
          <w:fldChar w:fldCharType="end"/>
        </w:r>
      </w:hyperlink>
    </w:p>
    <w:p w14:paraId="390555DC" w14:textId="1CBB15D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8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ទិន្នន័យឧបករណ៍ផ្គត់ផ្គង់ថាមពលរថយន្តអគ្គិសនីគំរូកម្រិត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4</w:t>
        </w:r>
        <w:r w:rsidR="00CF5BAB">
          <w:rPr>
            <w:noProof/>
            <w:webHidden/>
          </w:rPr>
          <w:fldChar w:fldCharType="end"/>
        </w:r>
      </w:hyperlink>
    </w:p>
    <w:p w14:paraId="1CBBA247" w14:textId="13192BB2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89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១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សាកជាមួយរថយន្តអគ្គិសនីជាក់ស្តែងដោយប្រើប្រាស់ចរន្ត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6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8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4</w:t>
        </w:r>
        <w:r w:rsidR="00CF5BAB">
          <w:rPr>
            <w:noProof/>
            <w:webHidden/>
          </w:rPr>
          <w:fldChar w:fldCharType="end"/>
        </w:r>
      </w:hyperlink>
    </w:p>
    <w:p w14:paraId="654D50F6" w14:textId="7C60945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0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២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សាកជាមួយរថយន្តអគ្គិសនីជាក់ស្តែងដោយប្រើប្រាស់ចរន្ត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9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5</w:t>
        </w:r>
        <w:r w:rsidR="00CF5BAB">
          <w:rPr>
            <w:noProof/>
            <w:webHidden/>
          </w:rPr>
          <w:fldChar w:fldCharType="end"/>
        </w:r>
      </w:hyperlink>
    </w:p>
    <w:p w14:paraId="6227DF08" w14:textId="5FB9E20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1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៣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សាកជាមួយរថយន្តអគ្គិសនីជាក់ស្តែងដោយប្រើប្រាស់ចរន្ត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12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5</w:t>
        </w:r>
        <w:r w:rsidR="00CF5BAB">
          <w:rPr>
            <w:noProof/>
            <w:webHidden/>
          </w:rPr>
          <w:fldChar w:fldCharType="end"/>
        </w:r>
      </w:hyperlink>
    </w:p>
    <w:p w14:paraId="2EA424CD" w14:textId="2745F514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2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សាកជាមួយរថយន្តអគ្គិសនីជាក់ស្តែងដោយប្រើប្រាស់ចរន្ត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16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6</w:t>
        </w:r>
        <w:r w:rsidR="00CF5BAB">
          <w:rPr>
            <w:noProof/>
            <w:webHidden/>
          </w:rPr>
          <w:fldChar w:fldCharType="end"/>
        </w:r>
      </w:hyperlink>
    </w:p>
    <w:p w14:paraId="6A249FB7" w14:textId="0CE8FCBF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3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៤</w:t>
        </w:r>
        <w:r w:rsidR="00CF5BAB" w:rsidRPr="00EE7B8B">
          <w:rPr>
            <w:rStyle w:val="Hyperlink"/>
            <w:noProof/>
            <w:cs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៦</w:t>
        </w:r>
        <w:r w:rsidR="00CF5BAB" w:rsidRPr="00EE7B8B">
          <w:rPr>
            <w:rStyle w:val="Hyperlink"/>
            <w:noProof/>
            <w:lang w:eastAsia="zh-CN"/>
          </w:rPr>
          <w:t>.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៥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ារវិភាគទិន្នន័យដែលមាន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6</w:t>
        </w:r>
        <w:r w:rsidR="00CF5BAB">
          <w:rPr>
            <w:noProof/>
            <w:webHidden/>
          </w:rPr>
          <w:fldChar w:fldCharType="end"/>
        </w:r>
      </w:hyperlink>
    </w:p>
    <w:p w14:paraId="1A10281E" w14:textId="47B4EF29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4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សន្និដ្ឋាន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និង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អនុសាសន៍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9</w:t>
        </w:r>
        <w:r w:rsidR="00CF5BAB">
          <w:rPr>
            <w:noProof/>
            <w:webHidden/>
          </w:rPr>
          <w:fldChar w:fldCharType="end"/>
        </w:r>
      </w:hyperlink>
    </w:p>
    <w:p w14:paraId="78DFCB4E" w14:textId="73E73ABE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5" w:history="1"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ផ្ដ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9</w:t>
        </w:r>
        <w:r w:rsidR="00CF5BAB">
          <w:rPr>
            <w:noProof/>
            <w:webHidden/>
          </w:rPr>
          <w:fldChar w:fldCharType="end"/>
        </w:r>
      </w:hyperlink>
    </w:p>
    <w:p w14:paraId="3C876952" w14:textId="1E05128A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6" w:history="1"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ផលវិបា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0</w:t>
        </w:r>
        <w:r w:rsidR="00CF5BAB">
          <w:rPr>
            <w:noProof/>
            <w:webHidden/>
          </w:rPr>
          <w:fldChar w:fldCharType="end"/>
        </w:r>
      </w:hyperlink>
    </w:p>
    <w:p w14:paraId="31E03D8A" w14:textId="2C5C49E7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7" w:history="1"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 xml:space="preserve">. </w:t>
        </w:r>
        <w:r w:rsidR="00CF5BAB" w:rsidRPr="00EE7B8B">
          <w:rPr>
            <w:rStyle w:val="Hyperlink"/>
            <w:rFonts w:hint="cs"/>
            <w:noProof/>
            <w:cs/>
          </w:rPr>
          <w:t>អនុសាសន៍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2</w:t>
        </w:r>
        <w:r w:rsidR="00CF5BAB">
          <w:rPr>
            <w:noProof/>
            <w:webHidden/>
          </w:rPr>
          <w:fldChar w:fldCharType="end"/>
        </w:r>
      </w:hyperlink>
    </w:p>
    <w:p w14:paraId="02A5AD4E" w14:textId="6FF7437D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8" w:history="1">
        <w:r w:rsidR="00CF5BAB" w:rsidRPr="00EE7B8B">
          <w:rPr>
            <w:rStyle w:val="Hyperlink"/>
            <w:rFonts w:hint="cs"/>
            <w:noProof/>
            <w:cs/>
          </w:rPr>
          <w:t>ជំពូក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</w:rPr>
          <w:t>.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ដ្ឋកិច្ច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2</w:t>
        </w:r>
        <w:r w:rsidR="00CF5BAB">
          <w:rPr>
            <w:noProof/>
            <w:webHidden/>
          </w:rPr>
          <w:fldChar w:fldCharType="end"/>
        </w:r>
      </w:hyperlink>
    </w:p>
    <w:p w14:paraId="28F63878" w14:textId="1BF13AD7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499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សេចក្ដីផ្ដើ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49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2</w:t>
        </w:r>
        <w:r w:rsidR="00CF5BAB">
          <w:rPr>
            <w:noProof/>
            <w:webHidden/>
          </w:rPr>
          <w:fldChar w:fldCharType="end"/>
        </w:r>
      </w:hyperlink>
    </w:p>
    <w:p w14:paraId="08E110BE" w14:textId="746F44B6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0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​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ចំណាយលើគម្រោ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2</w:t>
        </w:r>
        <w:r w:rsidR="00CF5BAB">
          <w:rPr>
            <w:noProof/>
            <w:webHidden/>
          </w:rPr>
          <w:fldChar w:fldCharType="end"/>
        </w:r>
      </w:hyperlink>
    </w:p>
    <w:p w14:paraId="3D4BF588" w14:textId="3D700767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1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៣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ចំណាយលើកម្លាំងពលកម្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4</w:t>
        </w:r>
        <w:r w:rsidR="00CF5BAB">
          <w:rPr>
            <w:noProof/>
            <w:webHidden/>
          </w:rPr>
          <w:fldChar w:fldCharType="end"/>
        </w:r>
      </w:hyperlink>
    </w:p>
    <w:p w14:paraId="26173833" w14:textId="5059D069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2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៤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ការកំណត់តម្លៃលក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4</w:t>
        </w:r>
        <w:r w:rsidR="00CF5BAB">
          <w:rPr>
            <w:noProof/>
            <w:webHidden/>
          </w:rPr>
          <w:fldChar w:fldCharType="end"/>
        </w:r>
      </w:hyperlink>
    </w:p>
    <w:p w14:paraId="63D3D58A" w14:textId="472BCD34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3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គោលដៅប្រើប្រាស់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និងទីផ្សារ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5</w:t>
        </w:r>
        <w:r w:rsidR="00CF5BAB">
          <w:rPr>
            <w:noProof/>
            <w:webHidden/>
          </w:rPr>
          <w:fldChar w:fldCharType="end"/>
        </w:r>
      </w:hyperlink>
    </w:p>
    <w:p w14:paraId="50B4073E" w14:textId="2B86EE93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4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១</w:t>
        </w:r>
        <w:r w:rsidR="00CF5BAB" w:rsidRPr="00EE7B8B">
          <w:rPr>
            <w:rStyle w:val="Hyperlink"/>
            <w:noProof/>
            <w:cs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គោលដៅប្រើប្រាស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5</w:t>
        </w:r>
        <w:r w:rsidR="00CF5BAB">
          <w:rPr>
            <w:noProof/>
            <w:webHidden/>
          </w:rPr>
          <w:fldChar w:fldCharType="end"/>
        </w:r>
      </w:hyperlink>
    </w:p>
    <w:p w14:paraId="2586B5E2" w14:textId="7E78D217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5" w:history="1">
        <w:r w:rsidR="00CF5BAB" w:rsidRPr="00EE7B8B">
          <w:rPr>
            <w:rStyle w:val="Hyperlink"/>
            <w:rFonts w:hint="cs"/>
            <w:noProof/>
            <w:cs/>
          </w:rPr>
          <w:t>៦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៥</w:t>
        </w:r>
        <w:r w:rsidR="00CF5BAB" w:rsidRPr="00EE7B8B">
          <w:rPr>
            <w:rStyle w:val="Hyperlink"/>
            <w:noProof/>
            <w:cs/>
          </w:rPr>
          <w:t>.</w:t>
        </w:r>
        <w:r w:rsidR="00CF5BAB" w:rsidRPr="00EE7B8B">
          <w:rPr>
            <w:rStyle w:val="Hyperlink"/>
            <w:rFonts w:hint="cs"/>
            <w:noProof/>
            <w:cs/>
          </w:rPr>
          <w:t>២</w:t>
        </w:r>
        <w:r w:rsidR="00CF5BAB" w:rsidRPr="00EE7B8B">
          <w:rPr>
            <w:rStyle w:val="Hyperlink"/>
            <w:noProof/>
          </w:rPr>
          <w:t xml:space="preserve"> </w:t>
        </w:r>
        <w:r w:rsidR="00CF5BAB" w:rsidRPr="00EE7B8B">
          <w:rPr>
            <w:rStyle w:val="Hyperlink"/>
            <w:rFonts w:hint="cs"/>
            <w:noProof/>
            <w:cs/>
          </w:rPr>
          <w:t>គោលដៅទីផ្សារ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5</w:t>
        </w:r>
        <w:r w:rsidR="00CF5BAB">
          <w:rPr>
            <w:noProof/>
            <w:webHidden/>
          </w:rPr>
          <w:fldChar w:fldCharType="end"/>
        </w:r>
      </w:hyperlink>
    </w:p>
    <w:p w14:paraId="3BFC6935" w14:textId="10DCF575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6" w:history="1">
        <w:r w:rsidR="00CF5BAB" w:rsidRPr="00EE7B8B">
          <w:rPr>
            <w:rStyle w:val="Hyperlink"/>
            <w:rFonts w:hint="cs"/>
            <w:noProof/>
            <w:cs/>
          </w:rPr>
          <w:t>ឯកសារយោ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7</w:t>
        </w:r>
        <w:r w:rsidR="00CF5BAB">
          <w:rPr>
            <w:noProof/>
            <w:webHidden/>
          </w:rPr>
          <w:fldChar w:fldCharType="end"/>
        </w:r>
      </w:hyperlink>
    </w:p>
    <w:p w14:paraId="5D5CE261" w14:textId="198CCF08" w:rsidR="00CF5BAB" w:rsidRDefault="00090FEF">
      <w:pPr>
        <w:pStyle w:val="TOC1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7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ឧបសម្ព័ន្ធ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9</w:t>
        </w:r>
        <w:r w:rsidR="00CF5BAB">
          <w:rPr>
            <w:noProof/>
            <w:webHidden/>
          </w:rPr>
          <w:fldChar w:fldCharType="end"/>
        </w:r>
      </w:hyperlink>
    </w:p>
    <w:p w14:paraId="4F65920E" w14:textId="78F7A4DE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8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ឧបសម្ព័ន្ធ</w:t>
        </w:r>
        <w:r w:rsidR="00CF5BAB" w:rsidRPr="00EE7B8B">
          <w:rPr>
            <w:rStyle w:val="Hyperlink"/>
            <w:noProof/>
            <w:lang w:eastAsia="zh-CN"/>
          </w:rPr>
          <w:t>-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9</w:t>
        </w:r>
        <w:r w:rsidR="00CF5BAB">
          <w:rPr>
            <w:noProof/>
            <w:webHidden/>
          </w:rPr>
          <w:fldChar w:fldCharType="end"/>
        </w:r>
      </w:hyperlink>
    </w:p>
    <w:p w14:paraId="06A115BB" w14:textId="0352F80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09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តម្រូវការផ្នែក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Softwar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0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9</w:t>
        </w:r>
        <w:r w:rsidR="00CF5BAB">
          <w:rPr>
            <w:noProof/>
            <w:webHidden/>
          </w:rPr>
          <w:fldChar w:fldCharType="end"/>
        </w:r>
      </w:hyperlink>
    </w:p>
    <w:p w14:paraId="6CCB56F6" w14:textId="7FD4ACE2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0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តម្រូវការផ្នែក</w:t>
        </w:r>
        <w:r w:rsidR="00CF5BAB" w:rsidRPr="00EE7B8B">
          <w:rPr>
            <w:rStyle w:val="Hyperlink"/>
            <w:noProof/>
            <w:cs/>
            <w:lang w:eastAsia="zh-CN"/>
          </w:rPr>
          <w:t xml:space="preserve"> </w:t>
        </w:r>
        <w:r w:rsidR="00CF5BAB" w:rsidRPr="00EE7B8B">
          <w:rPr>
            <w:rStyle w:val="Hyperlink"/>
            <w:noProof/>
            <w:lang w:eastAsia="zh-CN"/>
          </w:rPr>
          <w:t>Hardwar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2</w:t>
        </w:r>
        <w:r w:rsidR="00CF5BAB">
          <w:rPr>
            <w:noProof/>
            <w:webHidden/>
          </w:rPr>
          <w:fldChar w:fldCharType="end"/>
        </w:r>
      </w:hyperlink>
    </w:p>
    <w:p w14:paraId="4FD405C4" w14:textId="21D9D8D0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1" w:history="1">
        <w:r w:rsidR="00CF5BAB" w:rsidRPr="00EE7B8B">
          <w:rPr>
            <w:rStyle w:val="Hyperlink"/>
            <w:noProof/>
            <w:lang w:eastAsia="zh-CN"/>
          </w:rPr>
          <w:t>DATASHEE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4</w:t>
        </w:r>
        <w:r w:rsidR="00CF5BAB">
          <w:rPr>
            <w:noProof/>
            <w:webHidden/>
          </w:rPr>
          <w:fldChar w:fldCharType="end"/>
        </w:r>
      </w:hyperlink>
    </w:p>
    <w:p w14:paraId="13EE0759" w14:textId="11805F6F" w:rsidR="00CF5BAB" w:rsidRDefault="00090FEF">
      <w:pPr>
        <w:pStyle w:val="TOC2"/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2" w:history="1">
        <w:r w:rsidR="00CF5BAB" w:rsidRPr="00EE7B8B">
          <w:rPr>
            <w:rStyle w:val="Hyperlink"/>
            <w:rFonts w:hint="cs"/>
            <w:noProof/>
            <w:cs/>
            <w:lang w:eastAsia="zh-CN"/>
          </w:rPr>
          <w:t>ឧបសម្ព័ន្ធ</w:t>
        </w:r>
        <w:r w:rsidR="00CF5BAB" w:rsidRPr="00EE7B8B">
          <w:rPr>
            <w:rStyle w:val="Hyperlink"/>
            <w:noProof/>
            <w:lang w:eastAsia="zh-CN"/>
          </w:rPr>
          <w:t>-</w:t>
        </w:r>
        <w:r w:rsidR="00CF5BAB" w:rsidRPr="00EE7B8B">
          <w:rPr>
            <w:rStyle w:val="Hyperlink"/>
            <w:rFonts w:hint="cs"/>
            <w:noProof/>
            <w:cs/>
            <w:lang w:eastAsia="zh-CN"/>
          </w:rPr>
          <w:t>ខ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5</w:t>
        </w:r>
        <w:r w:rsidR="00CF5BAB">
          <w:rPr>
            <w:noProof/>
            <w:webHidden/>
          </w:rPr>
          <w:fldChar w:fldCharType="end"/>
        </w:r>
      </w:hyperlink>
    </w:p>
    <w:p w14:paraId="2D9C9E53" w14:textId="32B87528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3" w:history="1">
        <w:r w:rsidR="00CF5BAB" w:rsidRPr="00EE7B8B">
          <w:rPr>
            <w:rStyle w:val="Hyperlink"/>
            <w:noProof/>
            <w:lang w:eastAsia="zh-CN"/>
          </w:rPr>
          <w:t>Flow of cod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5</w:t>
        </w:r>
        <w:r w:rsidR="00CF5BAB">
          <w:rPr>
            <w:noProof/>
            <w:webHidden/>
          </w:rPr>
          <w:fldChar w:fldCharType="end"/>
        </w:r>
      </w:hyperlink>
    </w:p>
    <w:p w14:paraId="6C72AA72" w14:textId="07F391CD" w:rsidR="00CF5BAB" w:rsidRDefault="00090FEF">
      <w:pPr>
        <w:pStyle w:val="TOC3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4" w:history="1">
        <w:r w:rsidR="00CF5BAB" w:rsidRPr="00EE7B8B">
          <w:rPr>
            <w:rStyle w:val="Hyperlink"/>
            <w:noProof/>
            <w:lang w:eastAsia="zh-CN"/>
          </w:rPr>
          <w:t>QR Scan (Code, Circuit, 3D File, Book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6</w:t>
        </w:r>
        <w:r w:rsidR="00CF5BAB">
          <w:rPr>
            <w:noProof/>
            <w:webHidden/>
          </w:rPr>
          <w:fldChar w:fldCharType="end"/>
        </w:r>
      </w:hyperlink>
    </w:p>
    <w:p w14:paraId="6194C344" w14:textId="0601BE85" w:rsidR="00922B74" w:rsidRDefault="00CC3AE5" w:rsidP="00A23CC6">
      <w:pPr>
        <w:rPr>
          <w:rFonts w:cs="Khmer OS Muol Light"/>
          <w:szCs w:val="24"/>
          <w:cs/>
        </w:rPr>
      </w:pPr>
      <w:r>
        <w:rPr>
          <w:rFonts w:cs="Khmer OS Muol Light"/>
          <w:szCs w:val="24"/>
          <w:cs/>
        </w:rPr>
        <w:fldChar w:fldCharType="end"/>
      </w:r>
    </w:p>
    <w:p w14:paraId="61DE158E" w14:textId="000F20A9" w:rsidR="00A23CC6" w:rsidRPr="001F4D4E" w:rsidRDefault="00922B74" w:rsidP="001F4D4E">
      <w:pPr>
        <w:spacing w:after="160" w:line="259" w:lineRule="auto"/>
        <w:jc w:val="left"/>
        <w:rPr>
          <w:rFonts w:cs="Khmer OS Muol Light"/>
          <w:szCs w:val="24"/>
        </w:rPr>
      </w:pPr>
      <w:r>
        <w:rPr>
          <w:rFonts w:cs="Khmer OS Muol Light"/>
          <w:szCs w:val="24"/>
          <w:cs/>
        </w:rPr>
        <w:br w:type="page"/>
      </w:r>
    </w:p>
    <w:p w14:paraId="7F728CB5" w14:textId="47474D89" w:rsidR="003C1186" w:rsidRPr="00641012" w:rsidRDefault="00284D43" w:rsidP="00641012">
      <w:pPr>
        <w:pStyle w:val="Heading2"/>
        <w:spacing w:before="0" w:after="0"/>
        <w:jc w:val="center"/>
        <w:rPr>
          <w:sz w:val="30"/>
          <w:szCs w:val="30"/>
        </w:rPr>
      </w:pPr>
      <w:bookmarkStart w:id="24" w:name="_Toc168389735"/>
      <w:bookmarkStart w:id="25" w:name="_Toc168658180"/>
      <w:bookmarkStart w:id="26" w:name="_Toc182324428"/>
      <w:r w:rsidRPr="00CC3AE5">
        <w:rPr>
          <w:rFonts w:hint="cs"/>
          <w:sz w:val="30"/>
          <w:szCs w:val="30"/>
          <w:cs/>
        </w:rPr>
        <w:lastRenderedPageBreak/>
        <w:t>ប</w:t>
      </w:r>
      <w:r w:rsidR="00B05062" w:rsidRPr="00CC3AE5">
        <w:rPr>
          <w:rFonts w:hint="cs"/>
          <w:sz w:val="30"/>
          <w:szCs w:val="30"/>
          <w:cs/>
        </w:rPr>
        <w:t>ញ្ជីរូបភាព</w:t>
      </w:r>
      <w:bookmarkEnd w:id="23"/>
      <w:bookmarkEnd w:id="24"/>
      <w:bookmarkEnd w:id="25"/>
      <w:bookmarkEnd w:id="26"/>
    </w:p>
    <w:p w14:paraId="3B33A015" w14:textId="2BDDCB8B" w:rsidR="00CF5BAB" w:rsidRDefault="00B60EAA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rPr>
          <w:rFonts w:ascii="Khmer OS Muol" w:hAnsi="Khmer OS Muol"/>
        </w:rPr>
        <w:fldChar w:fldCharType="begin"/>
      </w:r>
      <w:r>
        <w:rPr>
          <w:rFonts w:ascii="Khmer OS Muol" w:hAnsi="Khmer OS Muol"/>
        </w:rPr>
        <w:instrText xml:space="preserve"> TOC \h \z \c "</w:instrText>
      </w:r>
      <w:r>
        <w:rPr>
          <w:rFonts w:ascii="Khmer OS Muol" w:hAnsi="Khmer OS Muol"/>
          <w:cs/>
        </w:rPr>
        <w:instrText xml:space="preserve">រូប </w:instrText>
      </w:r>
      <w:r>
        <w:rPr>
          <w:rFonts w:ascii="Khmer OS Muol" w:hAnsi="Khmer OS Muol"/>
        </w:rPr>
        <w:instrText xml:space="preserve">1." </w:instrText>
      </w:r>
      <w:r>
        <w:rPr>
          <w:rFonts w:ascii="Khmer OS Muol" w:hAnsi="Khmer OS Muol"/>
        </w:rPr>
        <w:fldChar w:fldCharType="separate"/>
      </w:r>
      <w:hyperlink w:anchor="_Toc182324515" w:history="1">
        <w:r w:rsidR="00CF5BAB" w:rsidRPr="00FF265B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FF265B">
          <w:rPr>
            <w:rStyle w:val="Hyperlink"/>
            <w:noProof/>
            <w:cs/>
            <w:lang w:bidi="ar-SA"/>
          </w:rPr>
          <w:t xml:space="preserve"> </w:t>
        </w:r>
        <w:r w:rsidR="00CF5BAB" w:rsidRPr="00FF265B">
          <w:rPr>
            <w:rStyle w:val="Hyperlink"/>
            <w:noProof/>
            <w:lang w:bidi="ar-SA"/>
          </w:rPr>
          <w:t xml:space="preserve">1. 1 </w:t>
        </w:r>
        <w:r w:rsidR="00CF5BAB" w:rsidRPr="00FF265B">
          <w:rPr>
            <w:rStyle w:val="Hyperlink"/>
            <w:rFonts w:hint="cs"/>
            <w:noProof/>
            <w:cs/>
          </w:rPr>
          <w:t>ប្រភេទនៃស្ថានីយសាករថយន្តអគ្គិសនី</w:t>
        </w:r>
        <w:r w:rsidR="00CF5BAB" w:rsidRPr="00FF265B">
          <w:rPr>
            <w:rStyle w:val="Hyperlink"/>
            <w:noProof/>
          </w:rPr>
          <w:t xml:space="preserve"> [3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</w:t>
        </w:r>
        <w:r w:rsidR="00CF5BAB">
          <w:rPr>
            <w:noProof/>
            <w:webHidden/>
          </w:rPr>
          <w:fldChar w:fldCharType="end"/>
        </w:r>
      </w:hyperlink>
    </w:p>
    <w:p w14:paraId="469107A4" w14:textId="1B35ED8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6" w:history="1">
        <w:r w:rsidR="00CF5BAB" w:rsidRPr="00FF265B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FF265B">
          <w:rPr>
            <w:rStyle w:val="Hyperlink"/>
            <w:noProof/>
            <w:cs/>
            <w:lang w:bidi="ar-SA"/>
          </w:rPr>
          <w:t xml:space="preserve"> </w:t>
        </w:r>
        <w:r w:rsidR="00CF5BAB" w:rsidRPr="00FF265B">
          <w:rPr>
            <w:rStyle w:val="Hyperlink"/>
            <w:noProof/>
            <w:lang w:bidi="ar-SA"/>
          </w:rPr>
          <w:t xml:space="preserve">1. 2 </w:t>
        </w:r>
        <w:r w:rsidR="00CF5BAB" w:rsidRPr="00FF265B">
          <w:rPr>
            <w:rStyle w:val="Hyperlink"/>
            <w:rFonts w:hint="cs"/>
            <w:noProof/>
            <w:cs/>
          </w:rPr>
          <w:t>ស្ថានីយសាកប្រភពចរន្តឆ្លាស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</w:t>
        </w:r>
        <w:r w:rsidR="00CF5BAB">
          <w:rPr>
            <w:noProof/>
            <w:webHidden/>
          </w:rPr>
          <w:fldChar w:fldCharType="end"/>
        </w:r>
      </w:hyperlink>
    </w:p>
    <w:p w14:paraId="44DEF964" w14:textId="5D925EC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7" w:history="1">
        <w:r w:rsidR="00CF5BAB" w:rsidRPr="00FF265B">
          <w:rPr>
            <w:rStyle w:val="Hyperlink"/>
            <w:rFonts w:hint="cs"/>
            <w:noProof/>
            <w:cs/>
          </w:rPr>
          <w:t>រូប</w:t>
        </w:r>
        <w:r w:rsidR="00CF5BAB" w:rsidRPr="00FF265B">
          <w:rPr>
            <w:rStyle w:val="Hyperlink"/>
            <w:noProof/>
            <w:cs/>
          </w:rPr>
          <w:t xml:space="preserve"> </w:t>
        </w:r>
        <w:r w:rsidR="00CF5BAB" w:rsidRPr="00FF265B">
          <w:rPr>
            <w:rStyle w:val="Hyperlink"/>
            <w:noProof/>
            <w:lang w:bidi="ar-SA"/>
          </w:rPr>
          <w:t xml:space="preserve">1. 3 </w:t>
        </w:r>
        <w:r w:rsidR="00CF5BAB" w:rsidRPr="00FF265B">
          <w:rPr>
            <w:rStyle w:val="Hyperlink"/>
            <w:rFonts w:hint="cs"/>
            <w:noProof/>
            <w:cs/>
          </w:rPr>
          <w:t>ស្ថានីយសាកថាមពលចរន្តជាប់ល្បឿនលឿនកម្រិត</w:t>
        </w:r>
        <w:r w:rsidR="00CF5BAB" w:rsidRPr="00FF265B">
          <w:rPr>
            <w:rStyle w:val="Hyperlink"/>
            <w:noProof/>
            <w:cs/>
          </w:rPr>
          <w:t xml:space="preserve"> </w:t>
        </w:r>
        <w:r w:rsidR="00CF5BAB" w:rsidRPr="00FF265B">
          <w:rPr>
            <w:rStyle w:val="Hyperlink"/>
            <w:rFonts w:hint="cs"/>
            <w:noProof/>
            <w:cs/>
          </w:rPr>
          <w:t>៣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</w:t>
        </w:r>
        <w:r w:rsidR="00CF5BAB">
          <w:rPr>
            <w:noProof/>
            <w:webHidden/>
          </w:rPr>
          <w:fldChar w:fldCharType="end"/>
        </w:r>
      </w:hyperlink>
    </w:p>
    <w:p w14:paraId="391250DD" w14:textId="5D1D6E8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18" w:history="1">
        <w:r w:rsidR="00CF5BAB" w:rsidRPr="00FF265B">
          <w:rPr>
            <w:rStyle w:val="Hyperlink"/>
            <w:rFonts w:hint="cs"/>
            <w:noProof/>
            <w:cs/>
          </w:rPr>
          <w:t>រូប</w:t>
        </w:r>
        <w:r w:rsidR="00CF5BAB" w:rsidRPr="00FF265B">
          <w:rPr>
            <w:rStyle w:val="Hyperlink"/>
            <w:noProof/>
            <w:cs/>
          </w:rPr>
          <w:t xml:space="preserve"> </w:t>
        </w:r>
        <w:r w:rsidR="00CF5BAB" w:rsidRPr="00FF265B">
          <w:rPr>
            <w:rStyle w:val="Hyperlink"/>
            <w:noProof/>
            <w:lang w:bidi="ar-SA"/>
          </w:rPr>
          <w:t>1. 4</w:t>
        </w:r>
        <w:r w:rsidR="00CF5BAB" w:rsidRPr="00FF265B">
          <w:rPr>
            <w:rStyle w:val="Hyperlink"/>
            <w:noProof/>
          </w:rPr>
          <w:t xml:space="preserve"> </w:t>
        </w:r>
        <w:r w:rsidR="00CF5BAB" w:rsidRPr="00FF265B">
          <w:rPr>
            <w:rStyle w:val="Hyperlink"/>
            <w:rFonts w:hint="cs"/>
            <w:noProof/>
            <w:cs/>
          </w:rPr>
          <w:t>រចនាសម្ព័ន្ធនៃការសិក្សា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</w:t>
        </w:r>
        <w:r w:rsidR="00CF5BAB">
          <w:rPr>
            <w:noProof/>
            <w:webHidden/>
          </w:rPr>
          <w:fldChar w:fldCharType="end"/>
        </w:r>
      </w:hyperlink>
    </w:p>
    <w:p w14:paraId="73C80169" w14:textId="0EB4F878" w:rsidR="00DB3756" w:rsidRPr="00DB3756" w:rsidRDefault="00B60EAA" w:rsidP="00DB3756">
      <w:pPr>
        <w:rPr>
          <w:rFonts w:ascii="Khmer OS Muol" w:hAnsi="Khmer OS Muol"/>
          <w:sz w:val="2"/>
          <w:szCs w:val="2"/>
        </w:rPr>
      </w:pPr>
      <w:r>
        <w:rPr>
          <w:rFonts w:ascii="Khmer OS Muol" w:hAnsi="Khmer OS Muol"/>
        </w:rPr>
        <w:fldChar w:fldCharType="end"/>
      </w:r>
    </w:p>
    <w:p w14:paraId="30224753" w14:textId="5FD9F922" w:rsidR="00CF5BAB" w:rsidRDefault="00DB3756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rPr>
          <w:rFonts w:ascii="Khmer OS Muol" w:hAnsi="Khmer OS Muol"/>
        </w:rPr>
        <w:fldChar w:fldCharType="begin"/>
      </w:r>
      <w:r>
        <w:rPr>
          <w:rFonts w:ascii="Khmer OS Muol" w:hAnsi="Khmer OS Muol"/>
        </w:rPr>
        <w:instrText xml:space="preserve"> TOC \h \z \c "</w:instrText>
      </w:r>
      <w:r>
        <w:rPr>
          <w:rFonts w:ascii="Khmer OS Muol" w:hAnsi="Khmer OS Muol"/>
          <w:cs/>
        </w:rPr>
        <w:instrText xml:space="preserve">រូប </w:instrText>
      </w:r>
      <w:r>
        <w:rPr>
          <w:rFonts w:ascii="Khmer OS Muol" w:hAnsi="Khmer OS Muol"/>
        </w:rPr>
        <w:instrText xml:space="preserve">2." </w:instrText>
      </w:r>
      <w:r>
        <w:rPr>
          <w:rFonts w:ascii="Khmer OS Muol" w:hAnsi="Khmer OS Muol"/>
        </w:rPr>
        <w:fldChar w:fldCharType="separate"/>
      </w:r>
      <w:hyperlink w:anchor="_Toc182324519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 J1772 Signaling Circuit [5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1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</w:t>
        </w:r>
        <w:r w:rsidR="00CF5BAB">
          <w:rPr>
            <w:noProof/>
            <w:webHidden/>
          </w:rPr>
          <w:fldChar w:fldCharType="end"/>
        </w:r>
      </w:hyperlink>
    </w:p>
    <w:p w14:paraId="2E1700E9" w14:textId="1591DA0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0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2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</w:rPr>
          <w:t>Alternating Current [6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9</w:t>
        </w:r>
        <w:r w:rsidR="00CF5BAB">
          <w:rPr>
            <w:noProof/>
            <w:webHidden/>
          </w:rPr>
          <w:fldChar w:fldCharType="end"/>
        </w:r>
      </w:hyperlink>
    </w:p>
    <w:p w14:paraId="438AC89B" w14:textId="3401233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1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3 J1772 Negotiation [8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0</w:t>
        </w:r>
        <w:r w:rsidR="00CF5BAB">
          <w:rPr>
            <w:noProof/>
            <w:webHidden/>
          </w:rPr>
          <w:fldChar w:fldCharType="end"/>
        </w:r>
      </w:hyperlink>
    </w:p>
    <w:p w14:paraId="3E3EB39B" w14:textId="514A9B1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2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4 </w:t>
        </w:r>
        <w:r w:rsidR="00CF5BAB" w:rsidRPr="00FA40CA">
          <w:rPr>
            <w:rStyle w:val="Hyperlink"/>
            <w:rFonts w:hint="cs"/>
            <w:noProof/>
            <w:cs/>
          </w:rPr>
          <w:t>តម្លៃចរន្តអតិបរិមាដែលអាចនឹងផ្ដល់ឱ្យរថយន្តអគ្គិសនីដោយប្រើប្រាស់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</w:rPr>
          <w:t>PWM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1</w:t>
        </w:r>
        <w:r w:rsidR="00CF5BAB">
          <w:rPr>
            <w:noProof/>
            <w:webHidden/>
          </w:rPr>
          <w:fldChar w:fldCharType="end"/>
        </w:r>
      </w:hyperlink>
    </w:p>
    <w:p w14:paraId="067D1E39" w14:textId="588114A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3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5 Voltage Divid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2</w:t>
        </w:r>
        <w:r w:rsidR="00CF5BAB">
          <w:rPr>
            <w:noProof/>
            <w:webHidden/>
          </w:rPr>
          <w:fldChar w:fldCharType="end"/>
        </w:r>
      </w:hyperlink>
    </w:p>
    <w:p w14:paraId="08FD2D2E" w14:textId="6360D67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4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6 Proximity Resistance Network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3</w:t>
        </w:r>
        <w:r w:rsidR="00CF5BAB">
          <w:rPr>
            <w:noProof/>
            <w:webHidden/>
          </w:rPr>
          <w:fldChar w:fldCharType="end"/>
        </w:r>
      </w:hyperlink>
    </w:p>
    <w:p w14:paraId="73BAE139" w14:textId="52FEA39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5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7 </w:t>
        </w:r>
        <w:r w:rsidR="00CF5BAB" w:rsidRPr="00FA40CA">
          <w:rPr>
            <w:rStyle w:val="Hyperlink"/>
            <w:rFonts w:hint="cs"/>
            <w:noProof/>
            <w:cs/>
          </w:rPr>
          <w:t>នៅពេល</w:t>
        </w:r>
        <w:r w:rsidR="00CF5BAB" w:rsidRPr="00FA40CA">
          <w:rPr>
            <w:rStyle w:val="Hyperlink"/>
            <w:noProof/>
            <w:lang w:bidi="ar-SA"/>
          </w:rPr>
          <w:t xml:space="preserve"> Connector </w:t>
        </w:r>
        <w:r w:rsidR="00CF5BAB" w:rsidRPr="00FA40CA">
          <w:rPr>
            <w:rStyle w:val="Hyperlink"/>
            <w:rFonts w:hint="cs"/>
            <w:noProof/>
            <w:cs/>
          </w:rPr>
          <w:t>មិនដោតចូលរថយន្តអគ្គិសនី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3</w:t>
        </w:r>
        <w:r w:rsidR="00CF5BAB">
          <w:rPr>
            <w:noProof/>
            <w:webHidden/>
          </w:rPr>
          <w:fldChar w:fldCharType="end"/>
        </w:r>
      </w:hyperlink>
    </w:p>
    <w:p w14:paraId="635F4BA7" w14:textId="70FE3D0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6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8 </w:t>
        </w:r>
        <w:r w:rsidR="00CF5BAB" w:rsidRPr="00FA40CA">
          <w:rPr>
            <w:rStyle w:val="Hyperlink"/>
            <w:rFonts w:hint="cs"/>
            <w:noProof/>
            <w:cs/>
          </w:rPr>
          <w:t>ពេលចុចប៊ូតុង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Proximit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4</w:t>
        </w:r>
        <w:r w:rsidR="00CF5BAB">
          <w:rPr>
            <w:noProof/>
            <w:webHidden/>
          </w:rPr>
          <w:fldChar w:fldCharType="end"/>
        </w:r>
      </w:hyperlink>
    </w:p>
    <w:p w14:paraId="59E640EC" w14:textId="70514D8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7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9 Proximity </w:t>
        </w:r>
        <w:r w:rsidR="00CF5BAB" w:rsidRPr="00FA40CA">
          <w:rPr>
            <w:rStyle w:val="Hyperlink"/>
            <w:rFonts w:hint="cs"/>
            <w:noProof/>
            <w:cs/>
          </w:rPr>
          <w:t>នៅពេលដែលឌុចដោតចូលរថយន្តអគ្គិសនី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4</w:t>
        </w:r>
        <w:r w:rsidR="00CF5BAB">
          <w:rPr>
            <w:noProof/>
            <w:webHidden/>
          </w:rPr>
          <w:fldChar w:fldCharType="end"/>
        </w:r>
      </w:hyperlink>
    </w:p>
    <w:p w14:paraId="71559637" w14:textId="2A047F6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8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10 </w:t>
        </w:r>
        <w:r w:rsidR="00CF5BAB" w:rsidRPr="00FA40CA">
          <w:rPr>
            <w:rStyle w:val="Hyperlink"/>
            <w:rFonts w:hint="cs"/>
            <w:noProof/>
            <w:cs/>
          </w:rPr>
          <w:t>សៀគ្វីដ្យាក្រាម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rFonts w:hint="cs"/>
            <w:noProof/>
            <w:cs/>
          </w:rPr>
          <w:t>និង</w:t>
        </w:r>
        <w:r w:rsidR="00CF5BAB" w:rsidRPr="00FA40CA">
          <w:rPr>
            <w:rStyle w:val="Hyperlink"/>
            <w:rFonts w:hint="cs"/>
            <w:noProof/>
            <w:cs/>
            <w:lang w:bidi="ar-SA"/>
          </w:rPr>
          <w:t>និមិត្តសញ្ញា</w:t>
        </w:r>
        <w:r w:rsidR="00CF5BAB" w:rsidRPr="00FA40CA">
          <w:rPr>
            <w:rStyle w:val="Hyperlink"/>
            <w:rFonts w:hint="cs"/>
            <w:noProof/>
            <w:cs/>
          </w:rPr>
          <w:t>របស់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</w:rPr>
          <w:t>OP-AMP &amp; Comparato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5</w:t>
        </w:r>
        <w:r w:rsidR="00CF5BAB">
          <w:rPr>
            <w:noProof/>
            <w:webHidden/>
          </w:rPr>
          <w:fldChar w:fldCharType="end"/>
        </w:r>
      </w:hyperlink>
    </w:p>
    <w:p w14:paraId="7B70BF2D" w14:textId="1D711DB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29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11 </w:t>
        </w:r>
        <w:r w:rsidR="00CF5BAB" w:rsidRPr="00FA40CA">
          <w:rPr>
            <w:rStyle w:val="Hyperlink"/>
            <w:noProof/>
          </w:rPr>
          <w:t>Noninverting Comparator Operation Amplifi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2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6</w:t>
        </w:r>
        <w:r w:rsidR="00CF5BAB">
          <w:rPr>
            <w:noProof/>
            <w:webHidden/>
          </w:rPr>
          <w:fldChar w:fldCharType="end"/>
        </w:r>
      </w:hyperlink>
    </w:p>
    <w:p w14:paraId="2F6323A6" w14:textId="098A127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0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12 </w:t>
        </w:r>
        <w:r w:rsidR="00CF5BAB" w:rsidRPr="00FA40CA">
          <w:rPr>
            <w:rStyle w:val="Hyperlink"/>
            <w:noProof/>
          </w:rPr>
          <w:t>Inverting Comparator Operational Amplifi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6</w:t>
        </w:r>
        <w:r w:rsidR="00CF5BAB">
          <w:rPr>
            <w:noProof/>
            <w:webHidden/>
          </w:rPr>
          <w:fldChar w:fldCharType="end"/>
        </w:r>
      </w:hyperlink>
    </w:p>
    <w:p w14:paraId="095B6C5A" w14:textId="67164F2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1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3 non-inverting amplifi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7</w:t>
        </w:r>
        <w:r w:rsidR="00CF5BAB">
          <w:rPr>
            <w:noProof/>
            <w:webHidden/>
          </w:rPr>
          <w:fldChar w:fldCharType="end"/>
        </w:r>
      </w:hyperlink>
    </w:p>
    <w:p w14:paraId="13587265" w14:textId="21CA4F3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2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4 Inverting Amplifi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7</w:t>
        </w:r>
        <w:r w:rsidR="00CF5BAB">
          <w:rPr>
            <w:noProof/>
            <w:webHidden/>
          </w:rPr>
          <w:fldChar w:fldCharType="end"/>
        </w:r>
      </w:hyperlink>
    </w:p>
    <w:p w14:paraId="43293AEC" w14:textId="703B51F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3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5 Type 1 Plug, Single Phase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</w:rPr>
          <w:t>[11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8</w:t>
        </w:r>
        <w:r w:rsidR="00CF5BAB">
          <w:rPr>
            <w:noProof/>
            <w:webHidden/>
          </w:rPr>
          <w:fldChar w:fldCharType="end"/>
        </w:r>
      </w:hyperlink>
    </w:p>
    <w:p w14:paraId="1FC64C59" w14:textId="25B64EE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4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6 Type 2 Plug and Pinout, Three Phase [10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9</w:t>
        </w:r>
        <w:r w:rsidR="00CF5BAB">
          <w:rPr>
            <w:noProof/>
            <w:webHidden/>
          </w:rPr>
          <w:fldChar w:fldCharType="end"/>
        </w:r>
      </w:hyperlink>
    </w:p>
    <w:p w14:paraId="156BB94B" w14:textId="6C5B4231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5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7 CCS Type 1 and 2 Plug and Inlets [10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0</w:t>
        </w:r>
        <w:r w:rsidR="00CF5BAB">
          <w:rPr>
            <w:noProof/>
            <w:webHidden/>
          </w:rPr>
          <w:fldChar w:fldCharType="end"/>
        </w:r>
      </w:hyperlink>
    </w:p>
    <w:p w14:paraId="60B0263F" w14:textId="232798A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6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8 GB/T AC charging plug [10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1</w:t>
        </w:r>
        <w:r w:rsidR="00CF5BAB">
          <w:rPr>
            <w:noProof/>
            <w:webHidden/>
          </w:rPr>
          <w:fldChar w:fldCharType="end"/>
        </w:r>
      </w:hyperlink>
    </w:p>
    <w:p w14:paraId="60B81AF9" w14:textId="35428C0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7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19 Insert Arrangement [13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2</w:t>
        </w:r>
        <w:r w:rsidR="00CF5BAB">
          <w:rPr>
            <w:noProof/>
            <w:webHidden/>
          </w:rPr>
          <w:fldChar w:fldCharType="end"/>
        </w:r>
      </w:hyperlink>
    </w:p>
    <w:p w14:paraId="11EFA55E" w14:textId="731F430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8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20 Circuit Diagram: Vehicle Side [13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3</w:t>
        </w:r>
        <w:r w:rsidR="00CF5BAB">
          <w:rPr>
            <w:noProof/>
            <w:webHidden/>
          </w:rPr>
          <w:fldChar w:fldCharType="end"/>
        </w:r>
      </w:hyperlink>
    </w:p>
    <w:p w14:paraId="31A7B1A2" w14:textId="1FBA565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39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21 GB/T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</w:rPr>
          <w:t>DC</w:t>
        </w:r>
        <w:r w:rsidR="00CF5BAB" w:rsidRPr="00FA40CA">
          <w:rPr>
            <w:rStyle w:val="Hyperlink"/>
            <w:noProof/>
            <w:lang w:bidi="ar-SA"/>
          </w:rPr>
          <w:t xml:space="preserve"> plug </w:t>
        </w:r>
        <w:r w:rsidR="00CF5BAB" w:rsidRPr="00FA40CA">
          <w:rPr>
            <w:rStyle w:val="Hyperlink"/>
            <w:rFonts w:hint="cs"/>
            <w:noProof/>
            <w:cs/>
          </w:rPr>
          <w:t>និង</w:t>
        </w:r>
        <w:r w:rsidR="00CF5BAB" w:rsidRPr="00FA40CA">
          <w:rPr>
            <w:rStyle w:val="Hyperlink"/>
            <w:noProof/>
            <w:lang w:bidi="ar-SA"/>
          </w:rPr>
          <w:t xml:space="preserve"> pinout </w:t>
        </w:r>
        <w:r w:rsidR="00CF5BAB" w:rsidRPr="00FA40CA">
          <w:rPr>
            <w:rStyle w:val="Hyperlink"/>
            <w:rFonts w:hint="cs"/>
            <w:noProof/>
            <w:cs/>
          </w:rPr>
          <w:t>ដែលប្រើប្រាស់នៅក្នុងប្រទេសចិន</w:t>
        </w:r>
        <w:r w:rsidR="00CF5BAB" w:rsidRPr="00FA40CA">
          <w:rPr>
            <w:rStyle w:val="Hyperlink"/>
            <w:noProof/>
            <w:lang w:bidi="ar-SA"/>
          </w:rPr>
          <w:t xml:space="preserve"> [13] [14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3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3</w:t>
        </w:r>
        <w:r w:rsidR="00CF5BAB">
          <w:rPr>
            <w:noProof/>
            <w:webHidden/>
          </w:rPr>
          <w:fldChar w:fldCharType="end"/>
        </w:r>
      </w:hyperlink>
    </w:p>
    <w:p w14:paraId="09566D52" w14:textId="52FC526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0" w:history="1">
        <w:r w:rsidR="00CF5BAB" w:rsidRPr="00FA40CA">
          <w:rPr>
            <w:rStyle w:val="Hyperlink"/>
            <w:rFonts w:hint="cs"/>
            <w:noProof/>
            <w:cs/>
          </w:rPr>
          <w:t>រូប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>2. 22 On-board Charger [15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4</w:t>
        </w:r>
        <w:r w:rsidR="00CF5BAB">
          <w:rPr>
            <w:noProof/>
            <w:webHidden/>
          </w:rPr>
          <w:fldChar w:fldCharType="end"/>
        </w:r>
      </w:hyperlink>
    </w:p>
    <w:p w14:paraId="53AC919E" w14:textId="387A16A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1" w:history="1">
        <w:r w:rsidR="00CF5BAB" w:rsidRPr="00FA40CA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FA40CA">
          <w:rPr>
            <w:rStyle w:val="Hyperlink"/>
            <w:noProof/>
            <w:cs/>
            <w:lang w:bidi="ar-SA"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2. 23 </w:t>
        </w:r>
        <w:r w:rsidR="00CF5BAB" w:rsidRPr="00FA40CA">
          <w:rPr>
            <w:rStyle w:val="Hyperlink"/>
            <w:rFonts w:hint="cs"/>
            <w:noProof/>
            <w:cs/>
          </w:rPr>
          <w:t>ដ្យាក្រាមនៃ</w:t>
        </w:r>
        <w:r w:rsidR="00CF5BAB" w:rsidRPr="00FA40CA">
          <w:rPr>
            <w:rStyle w:val="Hyperlink"/>
            <w:noProof/>
            <w:cs/>
          </w:rPr>
          <w:t xml:space="preserve"> </w:t>
        </w:r>
        <w:r w:rsidR="00CF5BAB" w:rsidRPr="00FA40CA">
          <w:rPr>
            <w:rStyle w:val="Hyperlink"/>
            <w:noProof/>
            <w:lang w:bidi="ar-SA"/>
          </w:rPr>
          <w:t xml:space="preserve">single-phase on-board charger </w:t>
        </w:r>
        <w:r w:rsidR="00CF5BAB" w:rsidRPr="00FA40CA">
          <w:rPr>
            <w:rStyle w:val="Hyperlink"/>
            <w:rFonts w:hint="cs"/>
            <w:noProof/>
            <w:cs/>
          </w:rPr>
          <w:t>របស់រថយន្តអគ្គិសនី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4</w:t>
        </w:r>
        <w:r w:rsidR="00CF5BAB">
          <w:rPr>
            <w:noProof/>
            <w:webHidden/>
          </w:rPr>
          <w:fldChar w:fldCharType="end"/>
        </w:r>
      </w:hyperlink>
    </w:p>
    <w:p w14:paraId="72CC3509" w14:textId="1E5B4865" w:rsidR="007D6EC7" w:rsidRPr="00DB3756" w:rsidRDefault="00DB3756" w:rsidP="007D6EC7">
      <w:pPr>
        <w:rPr>
          <w:rFonts w:ascii="Khmer OS Muol" w:hAnsi="Khmer OS Muol"/>
          <w:sz w:val="2"/>
          <w:szCs w:val="2"/>
        </w:rPr>
      </w:pPr>
      <w:r>
        <w:rPr>
          <w:rFonts w:ascii="Khmer OS Muol" w:hAnsi="Khmer OS Muol"/>
        </w:rPr>
        <w:fldChar w:fldCharType="end"/>
      </w:r>
    </w:p>
    <w:p w14:paraId="5DFD062D" w14:textId="1D500A66" w:rsidR="00CF5BAB" w:rsidRDefault="007D6EC7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fldChar w:fldCharType="begin"/>
      </w:r>
      <w:r>
        <w:instrText xml:space="preserve"> TOC \h \z \c "</w:instrText>
      </w:r>
      <w:r>
        <w:rPr>
          <w:cs/>
        </w:rPr>
        <w:instrText xml:space="preserve">រូប </w:instrText>
      </w:r>
      <w:r>
        <w:instrText xml:space="preserve">3." </w:instrText>
      </w:r>
      <w:r>
        <w:fldChar w:fldCharType="separate"/>
      </w:r>
      <w:hyperlink w:anchor="_Toc182324542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 </w:t>
        </w:r>
        <w:r w:rsidR="00CF5BAB" w:rsidRPr="006717F0">
          <w:rPr>
            <w:rStyle w:val="Hyperlink"/>
            <w:rFonts w:hint="cs"/>
            <w:noProof/>
            <w:cs/>
          </w:rPr>
          <w:t>ប្លុកដ្យាក្រាមនៃប្រព័ន្ធ</w:t>
        </w:r>
        <w:r w:rsidR="00CF5BAB" w:rsidRPr="006717F0">
          <w:rPr>
            <w:rStyle w:val="Hyperlink"/>
            <w:noProof/>
          </w:rPr>
          <w:t xml:space="preserve"> Electric Vehicle Supply System Level 1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7</w:t>
        </w:r>
        <w:r w:rsidR="00CF5BAB">
          <w:rPr>
            <w:noProof/>
            <w:webHidden/>
          </w:rPr>
          <w:fldChar w:fldCharType="end"/>
        </w:r>
      </w:hyperlink>
    </w:p>
    <w:p w14:paraId="4EE2C67C" w14:textId="2CB6FB8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3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 Control Pilot Method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8</w:t>
        </w:r>
        <w:r w:rsidR="00CF5BAB">
          <w:rPr>
            <w:noProof/>
            <w:webHidden/>
          </w:rPr>
          <w:fldChar w:fldCharType="end"/>
        </w:r>
      </w:hyperlink>
    </w:p>
    <w:p w14:paraId="6CE57097" w14:textId="62CFA06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4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 PWM Inpu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8</w:t>
        </w:r>
        <w:r w:rsidR="00CF5BAB">
          <w:rPr>
            <w:noProof/>
            <w:webHidden/>
          </w:rPr>
          <w:fldChar w:fldCharType="end"/>
        </w:r>
      </w:hyperlink>
    </w:p>
    <w:p w14:paraId="391D4020" w14:textId="6782B8B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5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4 PWM Outpu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8</w:t>
        </w:r>
        <w:r w:rsidR="00CF5BAB">
          <w:rPr>
            <w:noProof/>
            <w:webHidden/>
          </w:rPr>
          <w:fldChar w:fldCharType="end"/>
        </w:r>
      </w:hyperlink>
    </w:p>
    <w:p w14:paraId="3231DB6D" w14:textId="60374D7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6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5</w:t>
        </w:r>
        <w:r w:rsidR="00CF5BAB" w:rsidRPr="006717F0">
          <w:rPr>
            <w:rStyle w:val="Hyperlink"/>
            <w:noProof/>
          </w:rPr>
          <w:t xml:space="preserve"> Control Pilot State B (Vehicle Detection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9</w:t>
        </w:r>
        <w:r w:rsidR="00CF5BAB">
          <w:rPr>
            <w:noProof/>
            <w:webHidden/>
          </w:rPr>
          <w:fldChar w:fldCharType="end"/>
        </w:r>
      </w:hyperlink>
    </w:p>
    <w:p w14:paraId="3DBBA93C" w14:textId="4975965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7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6 </w:t>
        </w:r>
        <w:r w:rsidR="00CF5BAB" w:rsidRPr="006717F0">
          <w:rPr>
            <w:rStyle w:val="Hyperlink"/>
            <w:noProof/>
          </w:rPr>
          <w:t>Control Pilot State C (Charging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9</w:t>
        </w:r>
        <w:r w:rsidR="00CF5BAB">
          <w:rPr>
            <w:noProof/>
            <w:webHidden/>
          </w:rPr>
          <w:fldChar w:fldCharType="end"/>
        </w:r>
      </w:hyperlink>
    </w:p>
    <w:p w14:paraId="635824F5" w14:textId="2524FB6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8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7</w:t>
        </w:r>
        <w:r w:rsidR="00CF5BAB" w:rsidRPr="006717F0">
          <w:rPr>
            <w:rStyle w:val="Hyperlink"/>
            <w:noProof/>
          </w:rPr>
          <w:t xml:space="preserve"> Operational Amplifier Output (Not Detecting any state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9</w:t>
        </w:r>
        <w:r w:rsidR="00CF5BAB">
          <w:rPr>
            <w:noProof/>
            <w:webHidden/>
          </w:rPr>
          <w:fldChar w:fldCharType="end"/>
        </w:r>
      </w:hyperlink>
    </w:p>
    <w:p w14:paraId="478EB3C1" w14:textId="5BE8A59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49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8</w:t>
        </w:r>
        <w:r w:rsidR="00CF5BAB" w:rsidRPr="006717F0">
          <w:rPr>
            <w:rStyle w:val="Hyperlink"/>
            <w:noProof/>
          </w:rPr>
          <w:t xml:space="preserve"> Operational Amplifier Output (Detecting Vehicle and charge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4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0</w:t>
        </w:r>
        <w:r w:rsidR="00CF5BAB">
          <w:rPr>
            <w:noProof/>
            <w:webHidden/>
          </w:rPr>
          <w:fldChar w:fldCharType="end"/>
        </w:r>
      </w:hyperlink>
    </w:p>
    <w:p w14:paraId="4892CA68" w14:textId="41D51B0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0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9 Control Pilot Method B [16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0</w:t>
        </w:r>
        <w:r w:rsidR="00CF5BAB">
          <w:rPr>
            <w:noProof/>
            <w:webHidden/>
          </w:rPr>
          <w:fldChar w:fldCharType="end"/>
        </w:r>
      </w:hyperlink>
    </w:p>
    <w:p w14:paraId="426BC2B6" w14:textId="0D1F09B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1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10 PWM INPUT (5 V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0</w:t>
        </w:r>
        <w:r w:rsidR="00CF5BAB">
          <w:rPr>
            <w:noProof/>
            <w:webHidden/>
          </w:rPr>
          <w:fldChar w:fldCharType="end"/>
        </w:r>
      </w:hyperlink>
    </w:p>
    <w:p w14:paraId="3B198C2C" w14:textId="7244151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2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11 PWM Output (12 V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1</w:t>
        </w:r>
        <w:r w:rsidR="00CF5BAB">
          <w:rPr>
            <w:noProof/>
            <w:webHidden/>
          </w:rPr>
          <w:fldChar w:fldCharType="end"/>
        </w:r>
      </w:hyperlink>
    </w:p>
    <w:p w14:paraId="5E233578" w14:textId="1E5819B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3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2 </w:t>
        </w:r>
        <w:r w:rsidR="00CF5BAB" w:rsidRPr="006717F0">
          <w:rPr>
            <w:rStyle w:val="Hyperlink"/>
            <w:noProof/>
          </w:rPr>
          <w:t>Control Pilot State B (Vehicle Detected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1</w:t>
        </w:r>
        <w:r w:rsidR="00CF5BAB">
          <w:rPr>
            <w:noProof/>
            <w:webHidden/>
          </w:rPr>
          <w:fldChar w:fldCharType="end"/>
        </w:r>
      </w:hyperlink>
    </w:p>
    <w:p w14:paraId="07C7335C" w14:textId="5F36650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4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3 </w:t>
        </w:r>
        <w:r w:rsidR="00CF5BAB" w:rsidRPr="006717F0">
          <w:rPr>
            <w:rStyle w:val="Hyperlink"/>
            <w:noProof/>
          </w:rPr>
          <w:t>Control Pilot State C (Charging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1</w:t>
        </w:r>
        <w:r w:rsidR="00CF5BAB">
          <w:rPr>
            <w:noProof/>
            <w:webHidden/>
          </w:rPr>
          <w:fldChar w:fldCharType="end"/>
        </w:r>
      </w:hyperlink>
    </w:p>
    <w:p w14:paraId="000A0015" w14:textId="541F892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5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4 </w:t>
        </w:r>
        <w:r w:rsidR="00CF5BAB" w:rsidRPr="006717F0">
          <w:rPr>
            <w:rStyle w:val="Hyperlink"/>
            <w:noProof/>
          </w:rPr>
          <w:t>Feedback Signal (No V5&amp;R6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2</w:t>
        </w:r>
        <w:r w:rsidR="00CF5BAB">
          <w:rPr>
            <w:noProof/>
            <w:webHidden/>
          </w:rPr>
          <w:fldChar w:fldCharType="end"/>
        </w:r>
      </w:hyperlink>
    </w:p>
    <w:p w14:paraId="1AB1C6D3" w14:textId="4A1EA95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6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15</w:t>
        </w:r>
        <w:r w:rsidR="00CF5BAB" w:rsidRPr="006717F0">
          <w:rPr>
            <w:rStyle w:val="Hyperlink"/>
            <w:noProof/>
          </w:rPr>
          <w:t xml:space="preserve"> Feedback Signal use V5&amp;R6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2</w:t>
        </w:r>
        <w:r w:rsidR="00CF5BAB">
          <w:rPr>
            <w:noProof/>
            <w:webHidden/>
          </w:rPr>
          <w:fldChar w:fldCharType="end"/>
        </w:r>
      </w:hyperlink>
    </w:p>
    <w:p w14:paraId="3125520A" w14:textId="3FA60C2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7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6 </w:t>
        </w:r>
        <w:r w:rsidR="00CF5BAB" w:rsidRPr="006717F0">
          <w:rPr>
            <w:rStyle w:val="Hyperlink"/>
            <w:noProof/>
          </w:rPr>
          <w:t>Feedback sig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2</w:t>
        </w:r>
        <w:r w:rsidR="00CF5BAB">
          <w:rPr>
            <w:noProof/>
            <w:webHidden/>
          </w:rPr>
          <w:fldChar w:fldCharType="end"/>
        </w:r>
      </w:hyperlink>
    </w:p>
    <w:p w14:paraId="7FC91262" w14:textId="3A6860F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8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17 Power Relay Drive Circui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3</w:t>
        </w:r>
        <w:r w:rsidR="00CF5BAB">
          <w:rPr>
            <w:noProof/>
            <w:webHidden/>
          </w:rPr>
          <w:fldChar w:fldCharType="end"/>
        </w:r>
      </w:hyperlink>
    </w:p>
    <w:p w14:paraId="5FD3481D" w14:textId="4DBBADF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59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18 </w:t>
        </w:r>
        <w:r w:rsidR="00CF5BAB" w:rsidRPr="006717F0">
          <w:rPr>
            <w:rStyle w:val="Hyperlink"/>
            <w:rFonts w:hint="cs"/>
            <w:noProof/>
            <w:cs/>
          </w:rPr>
          <w:t>សៀវគ្វីសមមូលនៃ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</w:rPr>
          <w:t>Power relay driv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5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3</w:t>
        </w:r>
        <w:r w:rsidR="00CF5BAB">
          <w:rPr>
            <w:noProof/>
            <w:webHidden/>
          </w:rPr>
          <w:fldChar w:fldCharType="end"/>
        </w:r>
      </w:hyperlink>
    </w:p>
    <w:p w14:paraId="47826CF5" w14:textId="15F80AEF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0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val="pt-BR" w:bidi="ar-SA"/>
          </w:rPr>
          <w:t>3. 19 IM-NE801A-12-2A-P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4</w:t>
        </w:r>
        <w:r w:rsidR="00CF5BAB">
          <w:rPr>
            <w:noProof/>
            <w:webHidden/>
          </w:rPr>
          <w:fldChar w:fldCharType="end"/>
        </w:r>
      </w:hyperlink>
    </w:p>
    <w:p w14:paraId="719AC679" w14:textId="07046C0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1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0 M7 Diod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5</w:t>
        </w:r>
        <w:r w:rsidR="00CF5BAB">
          <w:rPr>
            <w:noProof/>
            <w:webHidden/>
          </w:rPr>
          <w:fldChar w:fldCharType="end"/>
        </w:r>
      </w:hyperlink>
    </w:p>
    <w:p w14:paraId="59BCF722" w14:textId="5BBCE18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2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1 Transistor S8050 J3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7</w:t>
        </w:r>
        <w:r w:rsidR="00CF5BAB">
          <w:rPr>
            <w:noProof/>
            <w:webHidden/>
          </w:rPr>
          <w:fldChar w:fldCharType="end"/>
        </w:r>
      </w:hyperlink>
    </w:p>
    <w:p w14:paraId="4161B1D6" w14:textId="4697CFD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3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22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Earth Detec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8</w:t>
        </w:r>
        <w:r w:rsidR="00CF5BAB">
          <w:rPr>
            <w:noProof/>
            <w:webHidden/>
          </w:rPr>
          <w:fldChar w:fldCharType="end"/>
        </w:r>
      </w:hyperlink>
    </w:p>
    <w:p w14:paraId="5BF03A74" w14:textId="41B5A3F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4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23 </w:t>
        </w:r>
        <w:r w:rsidR="00CF5BAB" w:rsidRPr="006717F0">
          <w:rPr>
            <w:rStyle w:val="Hyperlink"/>
            <w:noProof/>
          </w:rPr>
          <w:t xml:space="preserve">Signal </w:t>
        </w:r>
        <w:r w:rsidR="00CF5BAB" w:rsidRPr="006717F0">
          <w:rPr>
            <w:rStyle w:val="Hyperlink"/>
            <w:rFonts w:hint="cs"/>
            <w:noProof/>
            <w:cs/>
          </w:rPr>
          <w:t>នៅពេលដែលអត់មាន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</w:rPr>
          <w:t>earth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9</w:t>
        </w:r>
        <w:r w:rsidR="00CF5BAB">
          <w:rPr>
            <w:noProof/>
            <w:webHidden/>
          </w:rPr>
          <w:fldChar w:fldCharType="end"/>
        </w:r>
      </w:hyperlink>
    </w:p>
    <w:p w14:paraId="29FF5A92" w14:textId="4C8FF95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5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24 Signal </w:t>
        </w:r>
        <w:r w:rsidR="00CF5BAB" w:rsidRPr="006717F0">
          <w:rPr>
            <w:rStyle w:val="Hyperlink"/>
            <w:rFonts w:hint="cs"/>
            <w:noProof/>
            <w:cs/>
          </w:rPr>
          <w:t>ពេលភ្ជាប់ទៅ</w:t>
        </w:r>
        <w:r w:rsidR="00CF5BAB" w:rsidRPr="006717F0">
          <w:rPr>
            <w:rStyle w:val="Hyperlink"/>
            <w:noProof/>
          </w:rPr>
          <w:t xml:space="preserve"> earth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9</w:t>
        </w:r>
        <w:r w:rsidR="00CF5BAB">
          <w:rPr>
            <w:noProof/>
            <w:webHidden/>
          </w:rPr>
          <w:fldChar w:fldCharType="end"/>
        </w:r>
      </w:hyperlink>
    </w:p>
    <w:p w14:paraId="44425221" w14:textId="01FE840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6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25 </w:t>
        </w:r>
        <w:r w:rsidR="00CF5BAB" w:rsidRPr="006717F0">
          <w:rPr>
            <w:rStyle w:val="Hyperlink"/>
            <w:rFonts w:hint="cs"/>
            <w:noProof/>
            <w:cs/>
          </w:rPr>
          <w:t>ដ្យាក្រាមរបស់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</w:rPr>
          <w:t>PZEM-004T-100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9</w:t>
        </w:r>
        <w:r w:rsidR="00CF5BAB">
          <w:rPr>
            <w:noProof/>
            <w:webHidden/>
          </w:rPr>
          <w:fldChar w:fldCharType="end"/>
        </w:r>
      </w:hyperlink>
    </w:p>
    <w:p w14:paraId="3F559394" w14:textId="06EB949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67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val="pt-BR" w:bidi="ar-SA"/>
          </w:rPr>
          <w:t>3. 26</w:t>
        </w:r>
        <w:r w:rsidR="00CF5BAB" w:rsidRPr="006717F0">
          <w:rPr>
            <w:rStyle w:val="Hyperlink"/>
            <w:noProof/>
            <w:lang w:val="pt-BR"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ការដំឡើង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val="pt-BR"/>
          </w:rPr>
          <w:t xml:space="preserve">PZEM-004T-100A </w:t>
        </w:r>
        <w:r w:rsidR="00CF5BAB" w:rsidRPr="006717F0">
          <w:rPr>
            <w:rStyle w:val="Hyperlink"/>
            <w:noProof/>
          </w:rPr>
          <w:t>[18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0</w:t>
        </w:r>
        <w:r w:rsidR="00CF5BAB">
          <w:rPr>
            <w:noProof/>
            <w:webHidden/>
          </w:rPr>
          <w:fldChar w:fldCharType="end"/>
        </w:r>
      </w:hyperlink>
    </w:p>
    <w:p w14:paraId="510B7B91" w14:textId="6EE104F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3" w:anchor="_Toc182324568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7 Dimension of Hi-Link (mm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1</w:t>
        </w:r>
        <w:r w:rsidR="00CF5BAB">
          <w:rPr>
            <w:noProof/>
            <w:webHidden/>
          </w:rPr>
          <w:fldChar w:fldCharType="end"/>
        </w:r>
      </w:hyperlink>
    </w:p>
    <w:p w14:paraId="40904B9B" w14:textId="1C8354E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4" w:anchor="_Toc182324569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8 Dimension of Hi-Link 12V 10W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6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1</w:t>
        </w:r>
        <w:r w:rsidR="00CF5BAB">
          <w:rPr>
            <w:noProof/>
            <w:webHidden/>
          </w:rPr>
          <w:fldChar w:fldCharType="end"/>
        </w:r>
      </w:hyperlink>
    </w:p>
    <w:p w14:paraId="7AB162A8" w14:textId="5DB0BF4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5" w:anchor="_Toc182324570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29 Typical Application Circui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2</w:t>
        </w:r>
        <w:r w:rsidR="00CF5BAB">
          <w:rPr>
            <w:noProof/>
            <w:webHidden/>
          </w:rPr>
          <w:fldChar w:fldCharType="end"/>
        </w:r>
      </w:hyperlink>
    </w:p>
    <w:p w14:paraId="0222AFB6" w14:textId="2764D07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6" w:anchor="_Toc182324571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0 dimension of IA1212S-2 (mm)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2</w:t>
        </w:r>
        <w:r w:rsidR="00CF5BAB">
          <w:rPr>
            <w:noProof/>
            <w:webHidden/>
          </w:rPr>
          <w:fldChar w:fldCharType="end"/>
        </w:r>
      </w:hyperlink>
    </w:p>
    <w:p w14:paraId="07BB8328" w14:textId="757A8C0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7" w:anchor="_Toc182324572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1 Current Transform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4</w:t>
        </w:r>
        <w:r w:rsidR="00CF5BAB">
          <w:rPr>
            <w:noProof/>
            <w:webHidden/>
          </w:rPr>
          <w:fldChar w:fldCharType="end"/>
        </w:r>
      </w:hyperlink>
    </w:p>
    <w:p w14:paraId="3FA34530" w14:textId="087B3BF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3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2 GFCI Configuration [21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4</w:t>
        </w:r>
        <w:r w:rsidR="00CF5BAB">
          <w:rPr>
            <w:noProof/>
            <w:webHidden/>
          </w:rPr>
          <w:fldChar w:fldCharType="end"/>
        </w:r>
      </w:hyperlink>
    </w:p>
    <w:p w14:paraId="75A220FC" w14:textId="0953264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4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3 GFCI Circui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6</w:t>
        </w:r>
        <w:r w:rsidR="00CF5BAB">
          <w:rPr>
            <w:noProof/>
            <w:webHidden/>
          </w:rPr>
          <w:fldChar w:fldCharType="end"/>
        </w:r>
      </w:hyperlink>
    </w:p>
    <w:p w14:paraId="67D85D4E" w14:textId="53ADC58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5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4</w:t>
        </w:r>
        <w:r w:rsidR="00CF5BAB" w:rsidRPr="006717F0">
          <w:rPr>
            <w:rStyle w:val="Hyperlink"/>
            <w:noProof/>
          </w:rPr>
          <w:t xml:space="preserve"> GFCI Detected [21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6</w:t>
        </w:r>
        <w:r w:rsidR="00CF5BAB">
          <w:rPr>
            <w:noProof/>
            <w:webHidden/>
          </w:rPr>
          <w:fldChar w:fldCharType="end"/>
        </w:r>
      </w:hyperlink>
    </w:p>
    <w:p w14:paraId="7280599E" w14:textId="76BE7F3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6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35 </w:t>
        </w:r>
        <w:r w:rsidR="00CF5BAB" w:rsidRPr="006717F0">
          <w:rPr>
            <w:rStyle w:val="Hyperlink"/>
            <w:rFonts w:hint="cs"/>
            <w:noProof/>
            <w:cs/>
          </w:rPr>
          <w:t>ការដំឡើងគម្រោងទាំងមូលជាមួយគ្រឿងបង្គុំបន្ថែម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7</w:t>
        </w:r>
        <w:r w:rsidR="00CF5BAB">
          <w:rPr>
            <w:noProof/>
            <w:webHidden/>
          </w:rPr>
          <w:fldChar w:fldCharType="end"/>
        </w:r>
      </w:hyperlink>
    </w:p>
    <w:p w14:paraId="40FAEBE6" w14:textId="188A937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7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36 </w:t>
        </w:r>
        <w:r w:rsidR="00CF5BAB" w:rsidRPr="006717F0">
          <w:rPr>
            <w:rStyle w:val="Hyperlink"/>
            <w:rFonts w:hint="cs"/>
            <w:noProof/>
            <w:cs/>
            <w:lang w:bidi="ar-SA"/>
          </w:rPr>
          <w:t>សៀគ្វី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Microcontrolle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8</w:t>
        </w:r>
        <w:r w:rsidR="00CF5BAB">
          <w:rPr>
            <w:noProof/>
            <w:webHidden/>
          </w:rPr>
          <w:fldChar w:fldCharType="end"/>
        </w:r>
      </w:hyperlink>
    </w:p>
    <w:p w14:paraId="7538A6CD" w14:textId="315B735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8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37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Power suppl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9</w:t>
        </w:r>
        <w:r w:rsidR="00CF5BAB">
          <w:rPr>
            <w:noProof/>
            <w:webHidden/>
          </w:rPr>
          <w:fldChar w:fldCharType="end"/>
        </w:r>
      </w:hyperlink>
    </w:p>
    <w:p w14:paraId="1963F4EB" w14:textId="4FA3221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79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8</w:t>
        </w:r>
        <w:r w:rsidR="00CF5BAB" w:rsidRPr="006717F0">
          <w:rPr>
            <w:rStyle w:val="Hyperlink"/>
            <w:noProof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7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9</w:t>
        </w:r>
        <w:r w:rsidR="00CF5BAB">
          <w:rPr>
            <w:noProof/>
            <w:webHidden/>
          </w:rPr>
          <w:fldChar w:fldCharType="end"/>
        </w:r>
      </w:hyperlink>
    </w:p>
    <w:p w14:paraId="2AB7AB52" w14:textId="1F9CFFF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0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39</w:t>
        </w:r>
        <w:r w:rsidR="00CF5BAB" w:rsidRPr="006717F0">
          <w:rPr>
            <w:rStyle w:val="Hyperlink"/>
            <w:noProof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GFCI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0</w:t>
        </w:r>
        <w:r w:rsidR="00CF5BAB">
          <w:rPr>
            <w:noProof/>
            <w:webHidden/>
          </w:rPr>
          <w:fldChar w:fldCharType="end"/>
        </w:r>
      </w:hyperlink>
    </w:p>
    <w:p w14:paraId="63343B5C" w14:textId="4EA64A3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1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0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Power Relay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0</w:t>
        </w:r>
        <w:r w:rsidR="00CF5BAB">
          <w:rPr>
            <w:noProof/>
            <w:webHidden/>
          </w:rPr>
          <w:fldChar w:fldCharType="end"/>
        </w:r>
      </w:hyperlink>
    </w:p>
    <w:p w14:paraId="65D618B4" w14:textId="5C5B3EB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2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41</w:t>
        </w:r>
        <w:r w:rsidR="00CF5BAB" w:rsidRPr="006717F0">
          <w:rPr>
            <w:rStyle w:val="Hyperlink"/>
            <w:noProof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Earth Detectio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1</w:t>
        </w:r>
        <w:r w:rsidR="00CF5BAB">
          <w:rPr>
            <w:noProof/>
            <w:webHidden/>
          </w:rPr>
          <w:fldChar w:fldCharType="end"/>
        </w:r>
      </w:hyperlink>
    </w:p>
    <w:p w14:paraId="617E9AE3" w14:textId="262957E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3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42</w:t>
        </w:r>
        <w:r w:rsidR="00CF5BAB" w:rsidRPr="006717F0">
          <w:rPr>
            <w:rStyle w:val="Hyperlink"/>
            <w:noProof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សៀគ្វី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Termi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1</w:t>
        </w:r>
        <w:r w:rsidR="00CF5BAB">
          <w:rPr>
            <w:noProof/>
            <w:webHidden/>
          </w:rPr>
          <w:fldChar w:fldCharType="end"/>
        </w:r>
      </w:hyperlink>
    </w:p>
    <w:p w14:paraId="5108ED13" w14:textId="1368458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4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3 </w:t>
        </w:r>
        <w:r w:rsidR="00CF5BAB" w:rsidRPr="006717F0">
          <w:rPr>
            <w:rStyle w:val="Hyperlink"/>
            <w:rFonts w:hint="cs"/>
            <w:noProof/>
            <w:cs/>
          </w:rPr>
          <w:t>ដ្យាក្រាមរបស់សៀគ្វីទាំងមូល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2</w:t>
        </w:r>
        <w:r w:rsidR="00CF5BAB">
          <w:rPr>
            <w:noProof/>
            <w:webHidden/>
          </w:rPr>
          <w:fldChar w:fldCharType="end"/>
        </w:r>
      </w:hyperlink>
    </w:p>
    <w:p w14:paraId="5E7BE058" w14:textId="67E7655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5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44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</w:rPr>
          <w:t xml:space="preserve">3D Top View </w:t>
        </w:r>
        <w:r w:rsidR="00CF5BAB" w:rsidRPr="006717F0">
          <w:rPr>
            <w:rStyle w:val="Hyperlink"/>
            <w:rFonts w:hint="cs"/>
            <w:noProof/>
            <w:cs/>
          </w:rPr>
          <w:t>របស់</w:t>
        </w:r>
        <w:r w:rsidR="00CF5BAB" w:rsidRPr="006717F0">
          <w:rPr>
            <w:rStyle w:val="Hyperlink"/>
            <w:noProof/>
          </w:rPr>
          <w:t xml:space="preserve"> EVSS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2</w:t>
        </w:r>
        <w:r w:rsidR="00CF5BAB">
          <w:rPr>
            <w:noProof/>
            <w:webHidden/>
          </w:rPr>
          <w:fldChar w:fldCharType="end"/>
        </w:r>
      </w:hyperlink>
    </w:p>
    <w:p w14:paraId="515A8621" w14:textId="2A52A14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586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5 3D Bottom View </w:t>
        </w:r>
        <w:r w:rsidR="00CF5BAB" w:rsidRPr="006717F0">
          <w:rPr>
            <w:rStyle w:val="Hyperlink"/>
            <w:rFonts w:hint="cs"/>
            <w:noProof/>
            <w:cs/>
          </w:rPr>
          <w:t>របស់</w:t>
        </w:r>
        <w:r w:rsidR="00CF5BAB" w:rsidRPr="006717F0">
          <w:rPr>
            <w:rStyle w:val="Hyperlink"/>
            <w:noProof/>
          </w:rPr>
          <w:t xml:space="preserve"> EVSS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3</w:t>
        </w:r>
        <w:r w:rsidR="00CF5BAB">
          <w:rPr>
            <w:noProof/>
            <w:webHidden/>
          </w:rPr>
          <w:fldChar w:fldCharType="end"/>
        </w:r>
      </w:hyperlink>
    </w:p>
    <w:p w14:paraId="18D88AFD" w14:textId="1F67B4C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8" w:anchor="_Toc182324587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6 </w:t>
        </w:r>
        <w:r w:rsidR="00CF5BAB" w:rsidRPr="006717F0">
          <w:rPr>
            <w:rStyle w:val="Hyperlink"/>
            <w:noProof/>
          </w:rPr>
          <w:t>Indicator board Back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3</w:t>
        </w:r>
        <w:r w:rsidR="00CF5BAB">
          <w:rPr>
            <w:noProof/>
            <w:webHidden/>
          </w:rPr>
          <w:fldChar w:fldCharType="end"/>
        </w:r>
      </w:hyperlink>
    </w:p>
    <w:p w14:paraId="4658CE12" w14:textId="71740013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19" w:anchor="_Toc182324588" w:history="1">
        <w:r w:rsidR="00CF5BAB" w:rsidRPr="006717F0">
          <w:rPr>
            <w:rStyle w:val="Hyperlink"/>
            <w:rFonts w:hint="cs"/>
            <w:noProof/>
            <w:cs/>
          </w:rPr>
          <w:t>រូប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>3. 47 Indicator Board Fron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3</w:t>
        </w:r>
        <w:r w:rsidR="00CF5BAB">
          <w:rPr>
            <w:noProof/>
            <w:webHidden/>
          </w:rPr>
          <w:fldChar w:fldCharType="end"/>
        </w:r>
      </w:hyperlink>
    </w:p>
    <w:p w14:paraId="57E6714A" w14:textId="00032AA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0" w:anchor="_Toc182324589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8 </w:t>
        </w:r>
        <w:r w:rsidR="00CF5BAB" w:rsidRPr="006717F0">
          <w:rPr>
            <w:rStyle w:val="Hyperlink"/>
            <w:rFonts w:hint="cs"/>
            <w:noProof/>
            <w:cs/>
          </w:rPr>
          <w:t>គម្រោងដែលបានដំឡើងរួចរាល់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8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4</w:t>
        </w:r>
        <w:r w:rsidR="00CF5BAB">
          <w:rPr>
            <w:noProof/>
            <w:webHidden/>
          </w:rPr>
          <w:fldChar w:fldCharType="end"/>
        </w:r>
      </w:hyperlink>
    </w:p>
    <w:p w14:paraId="3E94FB2D" w14:textId="574FFB3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1" w:anchor="_Toc182324590" w:history="1">
        <w:r w:rsidR="00CF5BAB" w:rsidRPr="006717F0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6717F0">
          <w:rPr>
            <w:rStyle w:val="Hyperlink"/>
            <w:noProof/>
            <w:cs/>
            <w:lang w:bidi="ar-SA"/>
          </w:rPr>
          <w:t xml:space="preserve"> </w:t>
        </w:r>
        <w:r w:rsidR="00CF5BAB" w:rsidRPr="006717F0">
          <w:rPr>
            <w:rStyle w:val="Hyperlink"/>
            <w:noProof/>
            <w:lang w:bidi="ar-SA"/>
          </w:rPr>
          <w:t xml:space="preserve">3. 49 </w:t>
        </w:r>
        <w:r w:rsidR="00CF5BAB" w:rsidRPr="006717F0">
          <w:rPr>
            <w:rStyle w:val="Hyperlink"/>
            <w:rFonts w:hint="cs"/>
            <w:noProof/>
            <w:cs/>
          </w:rPr>
          <w:t>ឧបករណ៍សាករថយន្តអគ្គិសនីគំរូកម្រិត</w:t>
        </w:r>
        <w:r w:rsidR="00CF5BAB" w:rsidRPr="006717F0">
          <w:rPr>
            <w:rStyle w:val="Hyperlink"/>
            <w:noProof/>
            <w:cs/>
          </w:rPr>
          <w:t xml:space="preserve"> </w:t>
        </w:r>
        <w:r w:rsidR="00CF5BAB" w:rsidRPr="006717F0">
          <w:rPr>
            <w:rStyle w:val="Hyperlink"/>
            <w:rFonts w:hint="cs"/>
            <w:noProof/>
            <w:cs/>
          </w:rPr>
          <w:t>១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4</w:t>
        </w:r>
        <w:r w:rsidR="00CF5BAB">
          <w:rPr>
            <w:noProof/>
            <w:webHidden/>
          </w:rPr>
          <w:fldChar w:fldCharType="end"/>
        </w:r>
      </w:hyperlink>
    </w:p>
    <w:p w14:paraId="1962E28D" w14:textId="77777777" w:rsidR="00CF5BAB" w:rsidRPr="00CF5BAB" w:rsidRDefault="007D6EC7" w:rsidP="00665468">
      <w:pPr>
        <w:rPr>
          <w:noProof/>
          <w:sz w:val="2"/>
          <w:szCs w:val="2"/>
        </w:rPr>
      </w:pPr>
      <w:r>
        <w:fldChar w:fldCharType="end"/>
      </w:r>
      <w:r w:rsidR="00665468">
        <w:fldChar w:fldCharType="begin"/>
      </w:r>
      <w:r w:rsidR="00665468">
        <w:instrText xml:space="preserve"> TOC \h \z \c "</w:instrText>
      </w:r>
      <w:r w:rsidR="00665468">
        <w:rPr>
          <w:cs/>
        </w:rPr>
        <w:instrText xml:space="preserve">រូប </w:instrText>
      </w:r>
      <w:r w:rsidR="00665468">
        <w:instrText xml:space="preserve">4." </w:instrText>
      </w:r>
      <w:r w:rsidR="00665468">
        <w:fldChar w:fldCharType="separate"/>
      </w:r>
    </w:p>
    <w:p w14:paraId="019A0302" w14:textId="6D853FA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2" w:anchor="_Toc182324591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 </w:t>
        </w:r>
        <w:r w:rsidR="00CF5BAB" w:rsidRPr="00AC0B29">
          <w:rPr>
            <w:rStyle w:val="Hyperlink"/>
            <w:noProof/>
          </w:rPr>
          <w:t xml:space="preserve">Signal State A </w:t>
        </w:r>
        <w:r w:rsidR="00CF5BAB" w:rsidRPr="00AC0B29">
          <w:rPr>
            <w:rStyle w:val="Hyperlink"/>
            <w:rFonts w:hint="cs"/>
            <w:noProof/>
            <w:cs/>
          </w:rPr>
          <w:t>និ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5</w:t>
        </w:r>
        <w:r w:rsidR="00CF5BAB">
          <w:rPr>
            <w:noProof/>
            <w:webHidden/>
          </w:rPr>
          <w:fldChar w:fldCharType="end"/>
        </w:r>
      </w:hyperlink>
    </w:p>
    <w:p w14:paraId="0C7217A8" w14:textId="13E0036F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3" w:anchor="_Toc182324592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2 </w:t>
        </w:r>
        <w:r w:rsidR="00CF5BAB" w:rsidRPr="00AC0B29">
          <w:rPr>
            <w:rStyle w:val="Hyperlink"/>
            <w:noProof/>
          </w:rPr>
          <w:t xml:space="preserve">Signal State B </w:t>
        </w:r>
        <w:r w:rsidR="00CF5BAB" w:rsidRPr="00AC0B29">
          <w:rPr>
            <w:rStyle w:val="Hyperlink"/>
            <w:rFonts w:hint="cs"/>
            <w:noProof/>
            <w:cs/>
          </w:rPr>
          <w:t>និ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6</w:t>
        </w:r>
        <w:r w:rsidR="00CF5BAB">
          <w:rPr>
            <w:noProof/>
            <w:webHidden/>
          </w:rPr>
          <w:fldChar w:fldCharType="end"/>
        </w:r>
      </w:hyperlink>
    </w:p>
    <w:p w14:paraId="100236CA" w14:textId="0B7C0FC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4" w:anchor="_Toc182324593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3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 xml:space="preserve">Signal State C </w:t>
        </w:r>
        <w:r w:rsidR="00CF5BAB" w:rsidRPr="00AC0B29">
          <w:rPr>
            <w:rStyle w:val="Hyperlink"/>
            <w:rFonts w:hint="cs"/>
            <w:noProof/>
            <w:cs/>
          </w:rPr>
          <w:t>និ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7</w:t>
        </w:r>
        <w:r w:rsidR="00CF5BAB">
          <w:rPr>
            <w:noProof/>
            <w:webHidden/>
          </w:rPr>
          <w:fldChar w:fldCharType="end"/>
        </w:r>
      </w:hyperlink>
    </w:p>
    <w:p w14:paraId="3FFCAF8C" w14:textId="1268B6B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5" w:anchor="_Toc182324594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4 </w:t>
        </w:r>
        <w:r w:rsidR="00CF5BAB" w:rsidRPr="00AC0B29">
          <w:rPr>
            <w:rStyle w:val="Hyperlink"/>
            <w:noProof/>
          </w:rPr>
          <w:t xml:space="preserve">Signal State D </w:t>
        </w:r>
        <w:r w:rsidR="00CF5BAB" w:rsidRPr="00AC0B29">
          <w:rPr>
            <w:rStyle w:val="Hyperlink"/>
            <w:rFonts w:hint="cs"/>
            <w:noProof/>
            <w:cs/>
          </w:rPr>
          <w:t>និ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Control Pilo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7</w:t>
        </w:r>
        <w:r w:rsidR="00CF5BAB">
          <w:rPr>
            <w:noProof/>
            <w:webHidden/>
          </w:rPr>
          <w:fldChar w:fldCharType="end"/>
        </w:r>
      </w:hyperlink>
    </w:p>
    <w:p w14:paraId="5BE76CFB" w14:textId="5048719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6" w:anchor="_Toc182324595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5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 xml:space="preserve">Feedback </w:t>
        </w:r>
        <w:r w:rsidR="00CF5BAB" w:rsidRPr="00AC0B29">
          <w:rPr>
            <w:rStyle w:val="Hyperlink"/>
            <w:rFonts w:hint="cs"/>
            <w:noProof/>
            <w:cs/>
          </w:rPr>
          <w:t>ដែល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microcontroller rea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8</w:t>
        </w:r>
        <w:r w:rsidR="00CF5BAB">
          <w:rPr>
            <w:noProof/>
            <w:webHidden/>
          </w:rPr>
          <w:fldChar w:fldCharType="end"/>
        </w:r>
      </w:hyperlink>
    </w:p>
    <w:p w14:paraId="584CB68B" w14:textId="235438E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7" w:anchor="_Toc182324596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6 No Earth Detecte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9</w:t>
        </w:r>
        <w:r w:rsidR="00CF5BAB">
          <w:rPr>
            <w:noProof/>
            <w:webHidden/>
          </w:rPr>
          <w:fldChar w:fldCharType="end"/>
        </w:r>
      </w:hyperlink>
    </w:p>
    <w:p w14:paraId="1203D8C7" w14:textId="52355B0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8" w:anchor="_Toc182324597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7 Earth Detecte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59</w:t>
        </w:r>
        <w:r w:rsidR="00CF5BAB">
          <w:rPr>
            <w:noProof/>
            <w:webHidden/>
          </w:rPr>
          <w:fldChar w:fldCharType="end"/>
        </w:r>
      </w:hyperlink>
    </w:p>
    <w:p w14:paraId="389FFB72" w14:textId="48C907B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29" w:anchor="_Toc182324598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8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GFCI Self-tes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0</w:t>
        </w:r>
        <w:r w:rsidR="00CF5BAB">
          <w:rPr>
            <w:noProof/>
            <w:webHidden/>
          </w:rPr>
          <w:fldChar w:fldCharType="end"/>
        </w:r>
      </w:hyperlink>
    </w:p>
    <w:p w14:paraId="6C7E243F" w14:textId="5DBE454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0" w:anchor="_Toc182324599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9 </w:t>
        </w:r>
        <w:r w:rsidR="00CF5BAB" w:rsidRPr="00AC0B29">
          <w:rPr>
            <w:rStyle w:val="Hyperlink"/>
            <w:noProof/>
          </w:rPr>
          <w:t>GFCI sig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59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0</w:t>
        </w:r>
        <w:r w:rsidR="00CF5BAB">
          <w:rPr>
            <w:noProof/>
            <w:webHidden/>
          </w:rPr>
          <w:fldChar w:fldCharType="end"/>
        </w:r>
      </w:hyperlink>
    </w:p>
    <w:p w14:paraId="3E416AF1" w14:textId="62EE614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1" w:anchor="_Toc182324600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1 Signal GFCI </w:t>
        </w:r>
        <w:r w:rsidR="00CF5BAB" w:rsidRPr="00AC0B29">
          <w:rPr>
            <w:rStyle w:val="Hyperlink"/>
            <w:rFonts w:hint="cs"/>
            <w:noProof/>
            <w:cs/>
          </w:rPr>
          <w:t>បន្ទាប់ពីពង្រី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1</w:t>
        </w:r>
        <w:r w:rsidR="00CF5BAB">
          <w:rPr>
            <w:noProof/>
            <w:webHidden/>
          </w:rPr>
          <w:fldChar w:fldCharType="end"/>
        </w:r>
      </w:hyperlink>
    </w:p>
    <w:p w14:paraId="6EB0624F" w14:textId="035173C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2" w:anchor="_Toc182324601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1 Signal GFCI </w:t>
        </w:r>
        <w:r w:rsidR="00CF5BAB" w:rsidRPr="00AC0B29">
          <w:rPr>
            <w:rStyle w:val="Hyperlink"/>
            <w:rFonts w:hint="cs"/>
            <w:noProof/>
            <w:cs/>
          </w:rPr>
          <w:t>បន្ទាប់ដាក់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Capacitor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1</w:t>
        </w:r>
        <w:r w:rsidR="00CF5BAB">
          <w:rPr>
            <w:noProof/>
            <w:webHidden/>
          </w:rPr>
          <w:fldChar w:fldCharType="end"/>
        </w:r>
      </w:hyperlink>
    </w:p>
    <w:p w14:paraId="7FB86AD4" w14:textId="7D9B0AE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3" w:anchor="_Toc182324602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2 Signal </w:t>
        </w:r>
        <w:r w:rsidR="00CF5BAB" w:rsidRPr="00AC0B29">
          <w:rPr>
            <w:rStyle w:val="Hyperlink"/>
            <w:rFonts w:hint="cs"/>
            <w:noProof/>
            <w:cs/>
          </w:rPr>
          <w:t>ដែល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microcontroller rea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1</w:t>
        </w:r>
        <w:r w:rsidR="00CF5BAB">
          <w:rPr>
            <w:noProof/>
            <w:webHidden/>
          </w:rPr>
          <w:fldChar w:fldCharType="end"/>
        </w:r>
      </w:hyperlink>
    </w:p>
    <w:p w14:paraId="60E74A37" w14:textId="17B8196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4" w:anchor="_Toc182324603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13 Fault and Relay Sig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1</w:t>
        </w:r>
        <w:r w:rsidR="00CF5BAB">
          <w:rPr>
            <w:noProof/>
            <w:webHidden/>
          </w:rPr>
          <w:fldChar w:fldCharType="end"/>
        </w:r>
      </w:hyperlink>
    </w:p>
    <w:p w14:paraId="2416FBEB" w14:textId="471FC05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5" w:anchor="_Toc182324604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14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Shock, Fault and Relay Signa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1</w:t>
        </w:r>
        <w:r w:rsidR="00CF5BAB">
          <w:rPr>
            <w:noProof/>
            <w:webHidden/>
          </w:rPr>
          <w:fldChar w:fldCharType="end"/>
        </w:r>
      </w:hyperlink>
    </w:p>
    <w:p w14:paraId="20CB3B58" w14:textId="674F1E7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6" w:anchor="_Toc182324605" w:history="1">
        <w:r w:rsidR="00CF5BAB" w:rsidRPr="00AC0B29">
          <w:rPr>
            <w:rStyle w:val="Hyperlink"/>
            <w:rFonts w:hint="cs"/>
            <w:noProof/>
            <w:cs/>
          </w:rPr>
          <w:t>រូប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5 </w:t>
        </w:r>
        <w:r w:rsidR="00CF5BAB" w:rsidRPr="00AC0B29">
          <w:rPr>
            <w:rStyle w:val="Hyperlink"/>
            <w:rFonts w:hint="cs"/>
            <w:noProof/>
            <w:cs/>
          </w:rPr>
          <w:t>រយៈពេលនៃការឆក់ផ្ទាល់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និងការលេចជ្រាប់ចរន្ត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2</w:t>
        </w:r>
        <w:r w:rsidR="00CF5BAB">
          <w:rPr>
            <w:noProof/>
            <w:webHidden/>
          </w:rPr>
          <w:fldChar w:fldCharType="end"/>
        </w:r>
      </w:hyperlink>
    </w:p>
    <w:p w14:paraId="2FB051B2" w14:textId="03EB2B6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7" w:anchor="_Toc182324606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6 </w:t>
        </w:r>
        <w:r w:rsidR="00CF5BAB" w:rsidRPr="00AC0B29">
          <w:rPr>
            <w:rStyle w:val="Hyperlink"/>
            <w:rFonts w:hint="cs"/>
            <w:noProof/>
            <w:cs/>
          </w:rPr>
          <w:t>ប្រៀបធៀបរវា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 xml:space="preserve">relay drive </w:t>
        </w:r>
        <w:r w:rsidR="00CF5BAB" w:rsidRPr="00AC0B29">
          <w:rPr>
            <w:rStyle w:val="Hyperlink"/>
            <w:rFonts w:hint="cs"/>
            <w:noProof/>
            <w:cs/>
          </w:rPr>
          <w:t>និង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noProof/>
          </w:rPr>
          <w:t>Relay Coil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3</w:t>
        </w:r>
        <w:r w:rsidR="00CF5BAB">
          <w:rPr>
            <w:noProof/>
            <w:webHidden/>
          </w:rPr>
          <w:fldChar w:fldCharType="end"/>
        </w:r>
      </w:hyperlink>
    </w:p>
    <w:p w14:paraId="1A3AF262" w14:textId="799ADEC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07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17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ភាគរយនៃថ្ម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និងរយៈពេលនៃការសា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7</w:t>
        </w:r>
        <w:r w:rsidR="00CF5BAB">
          <w:rPr>
            <w:noProof/>
            <w:webHidden/>
          </w:rPr>
          <w:fldChar w:fldCharType="end"/>
        </w:r>
      </w:hyperlink>
    </w:p>
    <w:p w14:paraId="62714F79" w14:textId="45198BC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08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 xml:space="preserve">4. 18 </w:t>
        </w:r>
        <w:r w:rsidR="00CF5BAB" w:rsidRPr="00AC0B29">
          <w:rPr>
            <w:rStyle w:val="Hyperlink"/>
            <w:rFonts w:hint="cs"/>
            <w:noProof/>
            <w:cs/>
          </w:rPr>
          <w:t>សីតុណ្ហភាព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និងរយៈពេលនៃការសា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7</w:t>
        </w:r>
        <w:r w:rsidR="00CF5BAB">
          <w:rPr>
            <w:noProof/>
            <w:webHidden/>
          </w:rPr>
          <w:fldChar w:fldCharType="end"/>
        </w:r>
      </w:hyperlink>
    </w:p>
    <w:p w14:paraId="3002C5CD" w14:textId="768C8F6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09" w:history="1">
        <w:r w:rsidR="00CF5BAB" w:rsidRPr="00AC0B29">
          <w:rPr>
            <w:rStyle w:val="Hyperlink"/>
            <w:rFonts w:hint="cs"/>
            <w:noProof/>
            <w:cs/>
            <w:lang w:bidi="ar-SA"/>
          </w:rPr>
          <w:t>រូប</w:t>
        </w:r>
        <w:r w:rsidR="00CF5BAB" w:rsidRPr="00AC0B29">
          <w:rPr>
            <w:rStyle w:val="Hyperlink"/>
            <w:noProof/>
            <w:cs/>
            <w:lang w:bidi="ar-SA"/>
          </w:rPr>
          <w:t xml:space="preserve"> </w:t>
        </w:r>
        <w:r w:rsidR="00CF5BAB" w:rsidRPr="00AC0B29">
          <w:rPr>
            <w:rStyle w:val="Hyperlink"/>
            <w:noProof/>
            <w:lang w:bidi="ar-SA"/>
          </w:rPr>
          <w:t>4. 19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ថាមពល</w:t>
        </w:r>
        <w:r w:rsidR="00CF5BAB" w:rsidRPr="00AC0B29">
          <w:rPr>
            <w:rStyle w:val="Hyperlink"/>
            <w:noProof/>
            <w:cs/>
          </w:rPr>
          <w:t xml:space="preserve"> </w:t>
        </w:r>
        <w:r w:rsidR="00CF5BAB" w:rsidRPr="00AC0B29">
          <w:rPr>
            <w:rStyle w:val="Hyperlink"/>
            <w:rFonts w:hint="cs"/>
            <w:noProof/>
            <w:cs/>
          </w:rPr>
          <w:t>និងរយៈពេលនៃការសាក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0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8</w:t>
        </w:r>
        <w:r w:rsidR="00CF5BAB">
          <w:rPr>
            <w:noProof/>
            <w:webHidden/>
          </w:rPr>
          <w:fldChar w:fldCharType="end"/>
        </w:r>
      </w:hyperlink>
    </w:p>
    <w:p w14:paraId="0E2A9E67" w14:textId="77777777" w:rsidR="00CF5BAB" w:rsidRPr="00CF5BAB" w:rsidRDefault="00665468" w:rsidP="00BD31B9">
      <w:pPr>
        <w:rPr>
          <w:noProof/>
          <w:sz w:val="2"/>
          <w:szCs w:val="2"/>
        </w:rPr>
      </w:pPr>
      <w:r>
        <w:fldChar w:fldCharType="end"/>
      </w:r>
      <w:r w:rsidR="00252B43">
        <w:fldChar w:fldCharType="begin"/>
      </w:r>
      <w:r w:rsidR="00252B43">
        <w:instrText xml:space="preserve"> TOC \h \z \c "</w:instrText>
      </w:r>
      <w:r w:rsidR="00252B43">
        <w:rPr>
          <w:cs/>
        </w:rPr>
        <w:instrText>រូប ក."</w:instrText>
      </w:r>
      <w:r w:rsidR="00252B43">
        <w:instrText xml:space="preserve"> </w:instrText>
      </w:r>
      <w:r w:rsidR="00252B43">
        <w:fldChar w:fldCharType="separate"/>
      </w:r>
    </w:p>
    <w:p w14:paraId="140B84B3" w14:textId="4924667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0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1</w:t>
        </w:r>
        <w:r w:rsidR="00CF5BAB" w:rsidRPr="00AF721B">
          <w:rPr>
            <w:rStyle w:val="Hyperlink"/>
            <w:noProof/>
          </w:rPr>
          <w:t xml:space="preserve"> KiCad Logo [23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9</w:t>
        </w:r>
        <w:r w:rsidR="00CF5BAB">
          <w:rPr>
            <w:noProof/>
            <w:webHidden/>
          </w:rPr>
          <w:fldChar w:fldCharType="end"/>
        </w:r>
      </w:hyperlink>
    </w:p>
    <w:p w14:paraId="18EE921C" w14:textId="4F10043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1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2</w:t>
        </w:r>
        <w:r w:rsidR="00CF5BAB" w:rsidRPr="00AF721B">
          <w:rPr>
            <w:rStyle w:val="Hyperlink"/>
            <w:noProof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ផ្ទាំង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</w:rPr>
          <w:t xml:space="preserve">Interface </w:t>
        </w:r>
        <w:r w:rsidR="00CF5BAB" w:rsidRPr="00AF721B">
          <w:rPr>
            <w:rStyle w:val="Hyperlink"/>
            <w:rFonts w:hint="cs"/>
            <w:noProof/>
            <w:cs/>
          </w:rPr>
          <w:t>របស់កម្មវិធី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</w:rPr>
          <w:t>KiCad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9</w:t>
        </w:r>
        <w:r w:rsidR="00CF5BAB">
          <w:rPr>
            <w:noProof/>
            <w:webHidden/>
          </w:rPr>
          <w:fldChar w:fldCharType="end"/>
        </w:r>
      </w:hyperlink>
    </w:p>
    <w:p w14:paraId="1367EFCD" w14:textId="1A36854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2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3</w:t>
        </w:r>
        <w:r w:rsidR="00CF5BAB" w:rsidRPr="00AF721B">
          <w:rPr>
            <w:rStyle w:val="Hyperlink"/>
            <w:noProof/>
          </w:rPr>
          <w:t xml:space="preserve"> Arduino Logo [24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0</w:t>
        </w:r>
        <w:r w:rsidR="00CF5BAB">
          <w:rPr>
            <w:noProof/>
            <w:webHidden/>
          </w:rPr>
          <w:fldChar w:fldCharType="end"/>
        </w:r>
      </w:hyperlink>
    </w:p>
    <w:p w14:paraId="156744B9" w14:textId="1E4CA8A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3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4</w:t>
        </w:r>
        <w:r w:rsidR="00CF5BAB" w:rsidRPr="00AF721B">
          <w:rPr>
            <w:rStyle w:val="Hyperlink"/>
            <w:noProof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ផ្ទាំង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  <w:lang w:bidi="ar-SA"/>
          </w:rPr>
          <w:t xml:space="preserve">Interface </w:t>
        </w:r>
        <w:r w:rsidR="00CF5BAB" w:rsidRPr="00AF721B">
          <w:rPr>
            <w:rStyle w:val="Hyperlink"/>
            <w:rFonts w:hint="cs"/>
            <w:noProof/>
            <w:cs/>
          </w:rPr>
          <w:t>របស់កម្មវិធី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</w:rPr>
          <w:t>Arduino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0</w:t>
        </w:r>
        <w:r w:rsidR="00CF5BAB">
          <w:rPr>
            <w:noProof/>
            <w:webHidden/>
          </w:rPr>
          <w:fldChar w:fldCharType="end"/>
        </w:r>
      </w:hyperlink>
    </w:p>
    <w:p w14:paraId="35C417FE" w14:textId="782BB5D1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4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5</w:t>
        </w:r>
        <w:r w:rsidR="00CF5BAB" w:rsidRPr="00AF721B">
          <w:rPr>
            <w:rStyle w:val="Hyperlink"/>
            <w:noProof/>
            <w:lang w:bidi="ar-SA"/>
          </w:rPr>
          <w:t xml:space="preserve"> </w:t>
        </w:r>
        <w:r w:rsidR="00CF5BAB" w:rsidRPr="00AF721B">
          <w:rPr>
            <w:rStyle w:val="Hyperlink"/>
            <w:noProof/>
          </w:rPr>
          <w:t>Linear Technology Logo [26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1</w:t>
        </w:r>
        <w:r w:rsidR="00CF5BAB">
          <w:rPr>
            <w:noProof/>
            <w:webHidden/>
          </w:rPr>
          <w:fldChar w:fldCharType="end"/>
        </w:r>
      </w:hyperlink>
    </w:p>
    <w:p w14:paraId="3ED93A40" w14:textId="362D430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5" w:history="1">
        <w:r w:rsidR="00CF5BAB" w:rsidRPr="00AF721B">
          <w:rPr>
            <w:rStyle w:val="Hyperlink"/>
            <w:rFonts w:hint="cs"/>
            <w:noProof/>
            <w:cs/>
          </w:rPr>
          <w:t>រូប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ក</w:t>
        </w:r>
        <w:r w:rsidR="00CF5BAB" w:rsidRPr="00AF721B">
          <w:rPr>
            <w:rStyle w:val="Hyperlink"/>
            <w:noProof/>
            <w:cs/>
          </w:rPr>
          <w:t>. 6</w:t>
        </w:r>
        <w:r w:rsidR="00CF5BAB" w:rsidRPr="00AF721B">
          <w:rPr>
            <w:rStyle w:val="Hyperlink"/>
            <w:noProof/>
          </w:rPr>
          <w:t xml:space="preserve"> </w:t>
        </w:r>
        <w:r w:rsidR="00CF5BAB" w:rsidRPr="00AF721B">
          <w:rPr>
            <w:rStyle w:val="Hyperlink"/>
            <w:rFonts w:hint="cs"/>
            <w:noProof/>
            <w:cs/>
          </w:rPr>
          <w:t>ផ្ទាំង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</w:rPr>
          <w:t xml:space="preserve">Interface </w:t>
        </w:r>
        <w:r w:rsidR="00CF5BAB" w:rsidRPr="00AF721B">
          <w:rPr>
            <w:rStyle w:val="Hyperlink"/>
            <w:rFonts w:hint="cs"/>
            <w:noProof/>
            <w:cs/>
          </w:rPr>
          <w:t>របស់កម្មវិធី</w:t>
        </w:r>
        <w:r w:rsidR="00CF5BAB" w:rsidRPr="00AF721B">
          <w:rPr>
            <w:rStyle w:val="Hyperlink"/>
            <w:noProof/>
            <w:cs/>
          </w:rPr>
          <w:t xml:space="preserve"> </w:t>
        </w:r>
        <w:r w:rsidR="00CF5BAB" w:rsidRPr="00AF721B">
          <w:rPr>
            <w:rStyle w:val="Hyperlink"/>
            <w:noProof/>
          </w:rPr>
          <w:t>LTspic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1</w:t>
        </w:r>
        <w:r w:rsidR="00CF5BAB">
          <w:rPr>
            <w:noProof/>
            <w:webHidden/>
          </w:rPr>
          <w:fldChar w:fldCharType="end"/>
        </w:r>
      </w:hyperlink>
    </w:p>
    <w:p w14:paraId="2E975047" w14:textId="77777777" w:rsidR="00252B43" w:rsidRPr="00DB3756" w:rsidRDefault="00252B43" w:rsidP="00252B43">
      <w:pPr>
        <w:rPr>
          <w:sz w:val="2"/>
          <w:szCs w:val="2"/>
        </w:rPr>
      </w:pPr>
      <w:r>
        <w:fldChar w:fldCharType="end"/>
      </w:r>
    </w:p>
    <w:p w14:paraId="223F264F" w14:textId="0F24E705" w:rsidR="00665468" w:rsidRDefault="00252B43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rPr>
          <w:rFonts w:ascii="Khmer OS Muol" w:hAnsi="Khmer OS Muol"/>
        </w:rPr>
        <w:fldChar w:fldCharType="begin"/>
      </w:r>
      <w:r>
        <w:rPr>
          <w:rFonts w:ascii="Khmer OS Muol" w:hAnsi="Khmer OS Muol"/>
        </w:rPr>
        <w:instrText xml:space="preserve"> TOC \h \z \c "</w:instrText>
      </w:r>
      <w:r>
        <w:rPr>
          <w:rFonts w:ascii="Khmer OS Muol" w:hAnsi="Khmer OS Muol"/>
          <w:cs/>
        </w:rPr>
        <w:instrText>រូប ខ."</w:instrText>
      </w:r>
      <w:r>
        <w:rPr>
          <w:rFonts w:ascii="Khmer OS Muol" w:hAnsi="Khmer OS Muol"/>
        </w:rPr>
        <w:instrText xml:space="preserve"> </w:instrText>
      </w:r>
      <w:r>
        <w:rPr>
          <w:rFonts w:ascii="Khmer OS Muol" w:hAnsi="Khmer OS Muol"/>
        </w:rPr>
        <w:fldChar w:fldCharType="separate"/>
      </w:r>
      <w:hyperlink w:anchor="_Toc181976311" w:history="1">
        <w:r w:rsidR="00665468" w:rsidRPr="00DF0F3C">
          <w:rPr>
            <w:rStyle w:val="Hyperlink"/>
            <w:rFonts w:hint="cs"/>
            <w:noProof/>
            <w:cs/>
          </w:rPr>
          <w:t>រូប</w:t>
        </w:r>
        <w:r w:rsidR="00665468" w:rsidRPr="00DF0F3C">
          <w:rPr>
            <w:rStyle w:val="Hyperlink"/>
            <w:noProof/>
            <w:cs/>
          </w:rPr>
          <w:t xml:space="preserve"> </w:t>
        </w:r>
        <w:r w:rsidR="00665468" w:rsidRPr="00DF0F3C">
          <w:rPr>
            <w:rStyle w:val="Hyperlink"/>
            <w:rFonts w:hint="cs"/>
            <w:noProof/>
            <w:cs/>
          </w:rPr>
          <w:t>ខ</w:t>
        </w:r>
        <w:r w:rsidR="00665468" w:rsidRPr="00DF0F3C">
          <w:rPr>
            <w:rStyle w:val="Hyperlink"/>
            <w:noProof/>
            <w:cs/>
          </w:rPr>
          <w:t>. 1</w:t>
        </w:r>
        <w:r w:rsidR="00665468" w:rsidRPr="00DF0F3C">
          <w:rPr>
            <w:rStyle w:val="Hyperlink"/>
            <w:noProof/>
          </w:rPr>
          <w:t xml:space="preserve"> </w:t>
        </w:r>
        <w:r w:rsidR="00665468" w:rsidRPr="00DF0F3C">
          <w:rPr>
            <w:rStyle w:val="Hyperlink"/>
            <w:noProof/>
            <w:lang w:bidi="ar-SA"/>
          </w:rPr>
          <w:t>Flow of code</w:t>
        </w:r>
        <w:r w:rsidR="00665468">
          <w:rPr>
            <w:noProof/>
            <w:webHidden/>
          </w:rPr>
          <w:tab/>
        </w:r>
        <w:r w:rsidR="00665468">
          <w:rPr>
            <w:noProof/>
            <w:webHidden/>
          </w:rPr>
          <w:fldChar w:fldCharType="begin"/>
        </w:r>
        <w:r w:rsidR="00665468">
          <w:rPr>
            <w:noProof/>
            <w:webHidden/>
          </w:rPr>
          <w:instrText xml:space="preserve"> PAGEREF _Toc181976311 \h </w:instrText>
        </w:r>
        <w:r w:rsidR="00665468">
          <w:rPr>
            <w:noProof/>
            <w:webHidden/>
          </w:rPr>
        </w:r>
        <w:r w:rsidR="00665468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85</w:t>
        </w:r>
        <w:r w:rsidR="00665468">
          <w:rPr>
            <w:noProof/>
            <w:webHidden/>
          </w:rPr>
          <w:fldChar w:fldCharType="end"/>
        </w:r>
      </w:hyperlink>
    </w:p>
    <w:p w14:paraId="434896CA" w14:textId="6BAD7159" w:rsidR="001212B8" w:rsidRPr="00DB3756" w:rsidRDefault="00252B43" w:rsidP="00252B43">
      <w:pPr>
        <w:pStyle w:val="TableofFigures"/>
        <w:tabs>
          <w:tab w:val="right" w:leader="dot" w:pos="9344"/>
        </w:tabs>
        <w:rPr>
          <w:rFonts w:ascii="Khmer OS Muol" w:hAnsi="Khmer OS Muol"/>
          <w:cs/>
        </w:rPr>
        <w:sectPr w:rsidR="001212B8" w:rsidRPr="00DB3756" w:rsidSect="007156CB">
          <w:headerReference w:type="default" r:id="rId38"/>
          <w:pgSz w:w="11906" w:h="16838" w:code="9"/>
          <w:pgMar w:top="1134" w:right="1134" w:bottom="1134" w:left="1418" w:header="992" w:footer="720" w:gutter="0"/>
          <w:pgNumType w:fmt="lowerRoman"/>
          <w:cols w:space="720"/>
          <w:docGrid w:linePitch="408"/>
        </w:sectPr>
      </w:pPr>
      <w:r>
        <w:rPr>
          <w:rFonts w:ascii="Khmer OS Muol" w:hAnsi="Khmer OS Muol"/>
        </w:rPr>
        <w:fldChar w:fldCharType="end"/>
      </w:r>
    </w:p>
    <w:p w14:paraId="584429B4" w14:textId="2993E8C5" w:rsidR="001A0407" w:rsidRPr="00CC3AE5" w:rsidRDefault="00B05062" w:rsidP="00CC3AE5">
      <w:pPr>
        <w:pStyle w:val="Heading2"/>
        <w:spacing w:before="0"/>
        <w:jc w:val="center"/>
        <w:rPr>
          <w:sz w:val="30"/>
          <w:szCs w:val="30"/>
        </w:rPr>
      </w:pPr>
      <w:bookmarkStart w:id="27" w:name="_Toc166244666"/>
      <w:bookmarkStart w:id="28" w:name="_Toc168389736"/>
      <w:bookmarkStart w:id="29" w:name="_Toc168658181"/>
      <w:bookmarkStart w:id="30" w:name="_Toc182324429"/>
      <w:r w:rsidRPr="00CC3AE5">
        <w:rPr>
          <w:rFonts w:hint="cs"/>
          <w:sz w:val="30"/>
          <w:szCs w:val="30"/>
          <w:cs/>
        </w:rPr>
        <w:lastRenderedPageBreak/>
        <w:t>បញ្ជីតារាង</w:t>
      </w:r>
      <w:bookmarkEnd w:id="27"/>
      <w:bookmarkEnd w:id="28"/>
      <w:bookmarkEnd w:id="29"/>
      <w:bookmarkEnd w:id="30"/>
    </w:p>
    <w:p w14:paraId="03455BAD" w14:textId="68FEA703" w:rsidR="00CF5BAB" w:rsidRDefault="00D64305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r>
        <w:fldChar w:fldCharType="begin"/>
      </w:r>
      <w:r>
        <w:instrText xml:space="preserve"> TOC \h \z \c "</w:instrText>
      </w:r>
      <w:r>
        <w:rPr>
          <w:cs/>
        </w:rPr>
        <w:instrText xml:space="preserve">តារាង </w:instrText>
      </w:r>
      <w:r>
        <w:instrText xml:space="preserve">1." </w:instrText>
      </w:r>
      <w:r>
        <w:fldChar w:fldCharType="separate"/>
      </w:r>
      <w:hyperlink w:anchor="_Toc182324616" w:history="1">
        <w:r w:rsidR="00CF5BAB" w:rsidRPr="007F2709">
          <w:rPr>
            <w:rStyle w:val="Hyperlink"/>
            <w:rFonts w:hint="cs"/>
            <w:noProof/>
            <w:cs/>
          </w:rPr>
          <w:t>តារាង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noProof/>
            <w:lang w:bidi="ar-SA"/>
          </w:rPr>
          <w:t>1. 1</w:t>
        </w:r>
        <w:r w:rsidR="00CF5BAB" w:rsidRPr="007F2709">
          <w:rPr>
            <w:rStyle w:val="Hyperlink"/>
            <w:noProof/>
            <w:cs/>
            <w:lang w:bidi="ar-SA"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ស្តង់ដាស្ថានីយសាករថយន្តអគ្គិសនីកម្រិត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១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និង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២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</w:t>
        </w:r>
        <w:r w:rsidR="00CF5BAB">
          <w:rPr>
            <w:noProof/>
            <w:webHidden/>
          </w:rPr>
          <w:fldChar w:fldCharType="end"/>
        </w:r>
      </w:hyperlink>
    </w:p>
    <w:p w14:paraId="16DAA6A2" w14:textId="776A2EE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7" w:history="1">
        <w:r w:rsidR="00CF5BAB" w:rsidRPr="007F2709">
          <w:rPr>
            <w:rStyle w:val="Hyperlink"/>
            <w:rFonts w:hint="cs"/>
            <w:noProof/>
            <w:cs/>
          </w:rPr>
          <w:t>តារាង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noProof/>
            <w:lang w:bidi="ar-SA"/>
          </w:rPr>
          <w:t>1. 2</w:t>
        </w:r>
        <w:r w:rsidR="00CF5BAB" w:rsidRPr="007F2709">
          <w:rPr>
            <w:rStyle w:val="Hyperlink"/>
            <w:noProof/>
            <w:cs/>
            <w:lang w:bidi="ar-SA"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ស្តង់ដាស្ថានីយសាករថយន្តអគ្គិសនីកម្រិត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៣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</w:t>
        </w:r>
        <w:r w:rsidR="00CF5BAB">
          <w:rPr>
            <w:noProof/>
            <w:webHidden/>
          </w:rPr>
          <w:fldChar w:fldCharType="end"/>
        </w:r>
      </w:hyperlink>
    </w:p>
    <w:p w14:paraId="5D3763D4" w14:textId="00ADEE7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8" w:history="1">
        <w:r w:rsidR="00CF5BAB" w:rsidRPr="007F2709">
          <w:rPr>
            <w:rStyle w:val="Hyperlink"/>
            <w:rFonts w:hint="cs"/>
            <w:noProof/>
            <w:cs/>
          </w:rPr>
          <w:t>តារាង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noProof/>
            <w:lang w:bidi="ar-SA"/>
          </w:rPr>
          <w:t>1. 3</w:t>
        </w:r>
        <w:r w:rsidR="00CF5BAB" w:rsidRPr="007F2709">
          <w:rPr>
            <w:rStyle w:val="Hyperlink"/>
            <w:noProof/>
            <w:cs/>
          </w:rPr>
          <w:t xml:space="preserve"> </w:t>
        </w:r>
        <w:r w:rsidR="00CF5BAB" w:rsidRPr="007F2709">
          <w:rPr>
            <w:rStyle w:val="Hyperlink"/>
            <w:rFonts w:hint="cs"/>
            <w:noProof/>
            <w:cs/>
          </w:rPr>
          <w:t>តារាងកាលវិភាគ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</w:t>
        </w:r>
        <w:r w:rsidR="00CF5BAB">
          <w:rPr>
            <w:noProof/>
            <w:webHidden/>
          </w:rPr>
          <w:fldChar w:fldCharType="end"/>
        </w:r>
      </w:hyperlink>
    </w:p>
    <w:p w14:paraId="60EA4C24" w14:textId="77777777" w:rsidR="00CF5BAB" w:rsidRPr="00CF5BAB" w:rsidRDefault="00D64305" w:rsidP="00665468">
      <w:pPr>
        <w:rPr>
          <w:noProof/>
          <w:sz w:val="2"/>
          <w:szCs w:val="2"/>
        </w:rPr>
      </w:pPr>
      <w:r>
        <w:fldChar w:fldCharType="end"/>
      </w:r>
      <w:r w:rsidR="00665468">
        <w:fldChar w:fldCharType="begin"/>
      </w:r>
      <w:r w:rsidR="00665468">
        <w:instrText xml:space="preserve"> TOC \h \z \c "</w:instrText>
      </w:r>
      <w:r w:rsidR="00665468">
        <w:rPr>
          <w:cs/>
        </w:rPr>
        <w:instrText xml:space="preserve">តារាង </w:instrText>
      </w:r>
      <w:r w:rsidR="00665468">
        <w:instrText xml:space="preserve">2." </w:instrText>
      </w:r>
      <w:r w:rsidR="00665468">
        <w:fldChar w:fldCharType="separate"/>
      </w:r>
    </w:p>
    <w:p w14:paraId="1777EE54" w14:textId="1D03D16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19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 xml:space="preserve">2. 1 </w:t>
        </w:r>
        <w:r w:rsidR="00CF5BAB" w:rsidRPr="00E13A93">
          <w:rPr>
            <w:rStyle w:val="Hyperlink"/>
            <w:noProof/>
          </w:rPr>
          <w:t>Charging state VS CP-PE resistanc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1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0</w:t>
        </w:r>
        <w:r w:rsidR="00CF5BAB">
          <w:rPr>
            <w:noProof/>
            <w:webHidden/>
          </w:rPr>
          <w:fldChar w:fldCharType="end"/>
        </w:r>
      </w:hyperlink>
    </w:p>
    <w:p w14:paraId="6EFEC502" w14:textId="26BEA87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0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2</w:t>
        </w:r>
        <w:r w:rsidR="00CF5BAB" w:rsidRPr="00E13A93">
          <w:rPr>
            <w:rStyle w:val="Hyperlink"/>
            <w:noProof/>
          </w:rPr>
          <w:t xml:space="preserve"> PWM duty cycle </w:t>
        </w:r>
        <w:r w:rsidR="00CF5BAB" w:rsidRPr="00E13A93">
          <w:rPr>
            <w:rStyle w:val="Hyperlink"/>
            <w:rFonts w:hint="cs"/>
            <w:noProof/>
            <w:cs/>
          </w:rPr>
          <w:t>បញ្ជាក់ពីបរិមាណចរន្តដែលត្រូវដឹកជញ្ជូន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1</w:t>
        </w:r>
        <w:r w:rsidR="00CF5BAB">
          <w:rPr>
            <w:noProof/>
            <w:webHidden/>
          </w:rPr>
          <w:fldChar w:fldCharType="end"/>
        </w:r>
      </w:hyperlink>
    </w:p>
    <w:p w14:paraId="3ED8DC48" w14:textId="7EB414C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1" w:history="1">
        <w:r w:rsidR="00CF5BAB" w:rsidRPr="00E13A93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E13A93">
          <w:rPr>
            <w:rStyle w:val="Hyperlink"/>
            <w:noProof/>
            <w:cs/>
            <w:lang w:bidi="ar-SA"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3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rFonts w:hint="cs"/>
            <w:noProof/>
            <w:cs/>
          </w:rPr>
          <w:t>តម្លៃរេស៊ីស្តង់សម្រាប់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PLUGS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2</w:t>
        </w:r>
        <w:r w:rsidR="00CF5BAB">
          <w:rPr>
            <w:noProof/>
            <w:webHidden/>
          </w:rPr>
          <w:fldChar w:fldCharType="end"/>
        </w:r>
      </w:hyperlink>
    </w:p>
    <w:p w14:paraId="2087880E" w14:textId="1BABF69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2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4 Proximity resistance circuit tolerances in SAE J1772 and IEC 61851-1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2</w:t>
        </w:r>
        <w:r w:rsidR="00CF5BAB">
          <w:rPr>
            <w:noProof/>
            <w:webHidden/>
          </w:rPr>
          <w:fldChar w:fldCharType="end"/>
        </w:r>
      </w:hyperlink>
    </w:p>
    <w:p w14:paraId="0A7B4905" w14:textId="6926D0C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3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 xml:space="preserve">2. 5 </w:t>
        </w:r>
        <w:r w:rsidR="00CF5BAB" w:rsidRPr="00E13A93">
          <w:rPr>
            <w:rStyle w:val="Hyperlink"/>
            <w:rFonts w:hint="cs"/>
            <w:noProof/>
            <w:cs/>
          </w:rPr>
          <w:t>កម្រិតតង់ស្យុងនៃ</w:t>
        </w:r>
        <w:r w:rsidR="00CF5BAB" w:rsidRPr="00E13A93">
          <w:rPr>
            <w:rStyle w:val="Hyperlink"/>
            <w:noProof/>
            <w:lang w:bidi="ar-SA"/>
          </w:rPr>
          <w:t xml:space="preserve"> Proximity Pin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5</w:t>
        </w:r>
        <w:r w:rsidR="00CF5BAB">
          <w:rPr>
            <w:noProof/>
            <w:webHidden/>
          </w:rPr>
          <w:fldChar w:fldCharType="end"/>
        </w:r>
      </w:hyperlink>
    </w:p>
    <w:p w14:paraId="36AD06AE" w14:textId="6280D70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4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</w:rPr>
          <w:t>2. 6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</w:rPr>
          <w:t>SAE J1772 / IEC 62196-2-1 Type 1 [11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19</w:t>
        </w:r>
        <w:r w:rsidR="00CF5BAB">
          <w:rPr>
            <w:noProof/>
            <w:webHidden/>
          </w:rPr>
          <w:fldChar w:fldCharType="end"/>
        </w:r>
      </w:hyperlink>
    </w:p>
    <w:p w14:paraId="26E60E17" w14:textId="09ACC96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5" w:history="1">
        <w:r w:rsidR="00CF5BAB" w:rsidRPr="00E13A93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E13A93">
          <w:rPr>
            <w:rStyle w:val="Hyperlink"/>
            <w:noProof/>
            <w:cs/>
            <w:lang w:bidi="ar-SA"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7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Combine Charging System 1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</w:rPr>
          <w:t>[11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0</w:t>
        </w:r>
        <w:r w:rsidR="00CF5BAB">
          <w:rPr>
            <w:noProof/>
            <w:webHidden/>
          </w:rPr>
          <w:fldChar w:fldCharType="end"/>
        </w:r>
      </w:hyperlink>
    </w:p>
    <w:p w14:paraId="62B749C4" w14:textId="3B6F33D4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6" w:history="1">
        <w:r w:rsidR="00CF5BAB" w:rsidRPr="00E13A93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E13A93">
          <w:rPr>
            <w:rStyle w:val="Hyperlink"/>
            <w:noProof/>
            <w:cs/>
            <w:lang w:bidi="ar-SA"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8 Combine Charging System 2 [12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0</w:t>
        </w:r>
        <w:r w:rsidR="00CF5BAB">
          <w:rPr>
            <w:noProof/>
            <w:webHidden/>
          </w:rPr>
          <w:fldChar w:fldCharType="end"/>
        </w:r>
      </w:hyperlink>
    </w:p>
    <w:p w14:paraId="2C95D3FF" w14:textId="6A656D6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7" w:history="1">
        <w:r w:rsidR="00CF5BAB" w:rsidRPr="00E13A93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E13A93">
          <w:rPr>
            <w:rStyle w:val="Hyperlink"/>
            <w:noProof/>
            <w:cs/>
            <w:lang w:bidi="ar-SA"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9 GB/T 20234.1 Changing modes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1</w:t>
        </w:r>
        <w:r w:rsidR="00CF5BAB">
          <w:rPr>
            <w:noProof/>
            <w:webHidden/>
          </w:rPr>
          <w:fldChar w:fldCharType="end"/>
        </w:r>
      </w:hyperlink>
    </w:p>
    <w:p w14:paraId="0AF2B7C7" w14:textId="3EC2ABA0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8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>2. 10</w:t>
        </w:r>
        <w:r w:rsidR="00CF5BAB" w:rsidRPr="00E13A93">
          <w:rPr>
            <w:rStyle w:val="Hyperlink"/>
            <w:noProof/>
          </w:rPr>
          <w:t xml:space="preserve"> Configuration of GB/T Standard [13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2</w:t>
        </w:r>
        <w:r w:rsidR="00CF5BAB">
          <w:rPr>
            <w:noProof/>
            <w:webHidden/>
          </w:rPr>
          <w:fldChar w:fldCharType="end"/>
        </w:r>
      </w:hyperlink>
    </w:p>
    <w:p w14:paraId="1C81147A" w14:textId="01A5AEC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29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 xml:space="preserve">2. 11 </w:t>
        </w:r>
        <w:r w:rsidR="00CF5BAB" w:rsidRPr="00E13A93">
          <w:rPr>
            <w:rStyle w:val="Hyperlink"/>
            <w:rFonts w:hint="cs"/>
            <w:noProof/>
            <w:cs/>
          </w:rPr>
          <w:t>គុណសម្បត្តិ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rFonts w:hint="cs"/>
            <w:noProof/>
            <w:cs/>
          </w:rPr>
          <w:t>និងគុណវិបត្តិនៃ</w:t>
        </w:r>
        <w:r w:rsidR="00CF5BAB" w:rsidRPr="00E13A93">
          <w:rPr>
            <w:rStyle w:val="Hyperlink"/>
            <w:noProof/>
            <w:lang w:bidi="ar-SA"/>
          </w:rPr>
          <w:t xml:space="preserve"> PFC Topologies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rFonts w:hint="cs"/>
            <w:noProof/>
            <w:cs/>
          </w:rPr>
          <w:t>នីមួយៗ</w:t>
        </w:r>
        <w:r w:rsidR="00CF5BAB" w:rsidRPr="00E13A93">
          <w:rPr>
            <w:rStyle w:val="Hyperlink"/>
            <w:noProof/>
            <w:lang w:bidi="ar-SA"/>
          </w:rPr>
          <w:t xml:space="preserve"> [16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2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5</w:t>
        </w:r>
        <w:r w:rsidR="00CF5BAB">
          <w:rPr>
            <w:noProof/>
            <w:webHidden/>
          </w:rPr>
          <w:fldChar w:fldCharType="end"/>
        </w:r>
      </w:hyperlink>
    </w:p>
    <w:p w14:paraId="1EFB553A" w14:textId="5354AA4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0" w:history="1">
        <w:r w:rsidR="00CF5BAB" w:rsidRPr="00E13A93">
          <w:rPr>
            <w:rStyle w:val="Hyperlink"/>
            <w:rFonts w:hint="cs"/>
            <w:noProof/>
            <w:cs/>
          </w:rPr>
          <w:t>តារាង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noProof/>
            <w:lang w:bidi="ar-SA"/>
          </w:rPr>
          <w:t xml:space="preserve">2. 12 </w:t>
        </w:r>
        <w:r w:rsidR="00CF5BAB" w:rsidRPr="00E13A93">
          <w:rPr>
            <w:rStyle w:val="Hyperlink"/>
            <w:rFonts w:hint="cs"/>
            <w:noProof/>
            <w:cs/>
          </w:rPr>
          <w:t>គុណសម្បត្តិ</w:t>
        </w:r>
        <w:r w:rsidR="00CF5BAB" w:rsidRPr="00E13A93">
          <w:rPr>
            <w:rStyle w:val="Hyperlink"/>
            <w:noProof/>
            <w:cs/>
          </w:rPr>
          <w:t xml:space="preserve"> </w:t>
        </w:r>
        <w:r w:rsidR="00CF5BAB" w:rsidRPr="00E13A93">
          <w:rPr>
            <w:rStyle w:val="Hyperlink"/>
            <w:rFonts w:hint="cs"/>
            <w:noProof/>
            <w:cs/>
          </w:rPr>
          <w:t>និងគុណវិបត្តិនៃ</w:t>
        </w:r>
        <w:r w:rsidR="00CF5BAB" w:rsidRPr="00E13A93">
          <w:rPr>
            <w:rStyle w:val="Hyperlink"/>
            <w:noProof/>
            <w:lang w:bidi="ar-SA"/>
          </w:rPr>
          <w:t xml:space="preserve"> DC/DC topologies [16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26</w:t>
        </w:r>
        <w:r w:rsidR="00CF5BAB">
          <w:rPr>
            <w:noProof/>
            <w:webHidden/>
          </w:rPr>
          <w:fldChar w:fldCharType="end"/>
        </w:r>
      </w:hyperlink>
    </w:p>
    <w:p w14:paraId="434DEC06" w14:textId="77777777" w:rsidR="00CF5BAB" w:rsidRPr="00CF5BAB" w:rsidRDefault="00665468" w:rsidP="00665468">
      <w:pPr>
        <w:rPr>
          <w:noProof/>
          <w:sz w:val="2"/>
          <w:szCs w:val="2"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rPr>
          <w:cs/>
        </w:rPr>
        <w:instrText xml:space="preserve">តារាង </w:instrText>
      </w:r>
      <w:r>
        <w:instrText xml:space="preserve">3." </w:instrText>
      </w:r>
      <w:r>
        <w:fldChar w:fldCharType="separate"/>
      </w:r>
    </w:p>
    <w:p w14:paraId="1F6474D4" w14:textId="5020FA05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1" w:history="1">
        <w:r w:rsidR="00CF5BAB" w:rsidRPr="00C164DF">
          <w:rPr>
            <w:rStyle w:val="Hyperlink"/>
            <w:rFonts w:hint="cs"/>
            <w:noProof/>
            <w:cs/>
          </w:rPr>
          <w:t>តារាង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 xml:space="preserve">3. 1 </w:t>
        </w:r>
        <w:r w:rsidR="00CF5BAB" w:rsidRPr="00C164DF">
          <w:rPr>
            <w:rStyle w:val="Hyperlink"/>
            <w:rFonts w:hint="cs"/>
            <w:noProof/>
            <w:cs/>
          </w:rPr>
          <w:t>តារាងតម្លៃប៉ារ៉ាម៉ែត្រនៃ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</w:rPr>
          <w:t>Power Delivery Circuit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4</w:t>
        </w:r>
        <w:r w:rsidR="00CF5BAB">
          <w:rPr>
            <w:noProof/>
            <w:webHidden/>
          </w:rPr>
          <w:fldChar w:fldCharType="end"/>
        </w:r>
      </w:hyperlink>
    </w:p>
    <w:p w14:paraId="6BE2A9E7" w14:textId="3BE6E1D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2" w:history="1">
        <w:r w:rsidR="00CF5BAB" w:rsidRPr="00C164DF">
          <w:rPr>
            <w:rStyle w:val="Hyperlink"/>
            <w:rFonts w:hint="cs"/>
            <w:noProof/>
            <w:cs/>
          </w:rPr>
          <w:t>តារាង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val="pt-BR" w:bidi="ar-SA"/>
          </w:rPr>
          <w:t>3. 2</w:t>
        </w:r>
        <w:r w:rsidR="00CF5BAB" w:rsidRPr="00C164DF">
          <w:rPr>
            <w:rStyle w:val="Hyperlink"/>
            <w:noProof/>
            <w:lang w:bidi="ar-SA"/>
          </w:rPr>
          <w:t xml:space="preserve"> </w:t>
        </w:r>
        <w:r w:rsidR="00CF5BAB" w:rsidRPr="00C164DF">
          <w:rPr>
            <w:rStyle w:val="Hyperlink"/>
            <w:rFonts w:hint="cs"/>
            <w:noProof/>
            <w:cs/>
          </w:rPr>
          <w:t>តារាងតម្លៃប៉ារ៉ាម៉ែត្រនៃ</w:t>
        </w:r>
        <w:r w:rsidR="00CF5BAB" w:rsidRPr="00C164DF">
          <w:rPr>
            <w:rStyle w:val="Hyperlink"/>
            <w:noProof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IM-NE801A-12-2A-P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5</w:t>
        </w:r>
        <w:r w:rsidR="00CF5BAB">
          <w:rPr>
            <w:noProof/>
            <w:webHidden/>
          </w:rPr>
          <w:fldChar w:fldCharType="end"/>
        </w:r>
      </w:hyperlink>
    </w:p>
    <w:p w14:paraId="719CE84B" w14:textId="08EC8F66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3" w:history="1">
        <w:r w:rsidR="00CF5BAB" w:rsidRPr="00C164DF">
          <w:rPr>
            <w:rStyle w:val="Hyperlink"/>
            <w:rFonts w:hint="cs"/>
            <w:noProof/>
            <w:cs/>
          </w:rPr>
          <w:t>តារាង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 xml:space="preserve">3. 3 </w:t>
        </w:r>
        <w:r w:rsidR="00CF5BAB" w:rsidRPr="00C164DF">
          <w:rPr>
            <w:rStyle w:val="Hyperlink"/>
            <w:rFonts w:hint="cs"/>
            <w:noProof/>
            <w:cs/>
          </w:rPr>
          <w:t>តារាងតម្លៃប៉ារ៉ាម៉ែត្រនៃ</w:t>
        </w:r>
        <w:r w:rsidR="00CF5BAB" w:rsidRPr="00C164DF">
          <w:rPr>
            <w:rStyle w:val="Hyperlink"/>
            <w:noProof/>
          </w:rPr>
          <w:t xml:space="preserve"> M7 Diode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6</w:t>
        </w:r>
        <w:r w:rsidR="00CF5BAB">
          <w:rPr>
            <w:noProof/>
            <w:webHidden/>
          </w:rPr>
          <w:fldChar w:fldCharType="end"/>
        </w:r>
      </w:hyperlink>
    </w:p>
    <w:p w14:paraId="2B887C4F" w14:textId="718AA28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4" w:history="1">
        <w:r w:rsidR="00CF5BAB" w:rsidRPr="00C164DF">
          <w:rPr>
            <w:rStyle w:val="Hyperlink"/>
            <w:rFonts w:hint="cs"/>
            <w:noProof/>
            <w:cs/>
          </w:rPr>
          <w:t>តារាង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 xml:space="preserve">3. 4 </w:t>
        </w:r>
        <w:r w:rsidR="00CF5BAB" w:rsidRPr="00C164DF">
          <w:rPr>
            <w:rStyle w:val="Hyperlink"/>
            <w:rFonts w:hint="cs"/>
            <w:noProof/>
            <w:cs/>
          </w:rPr>
          <w:t>តារាងតម្លៃប៉ារ៉ាម៉ែត្រនៃ</w:t>
        </w:r>
        <w:r w:rsidR="00CF5BAB" w:rsidRPr="00C164DF">
          <w:rPr>
            <w:rStyle w:val="Hyperlink"/>
            <w:noProof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S8050 J3Y [17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37</w:t>
        </w:r>
        <w:r w:rsidR="00CF5BAB">
          <w:rPr>
            <w:noProof/>
            <w:webHidden/>
          </w:rPr>
          <w:fldChar w:fldCharType="end"/>
        </w:r>
      </w:hyperlink>
    </w:p>
    <w:p w14:paraId="2E15AE4E" w14:textId="4035FC77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5" w:history="1">
        <w:r w:rsidR="00CF5BAB" w:rsidRPr="00C164DF">
          <w:rPr>
            <w:rStyle w:val="Hyperlink"/>
            <w:rFonts w:hint="cs"/>
            <w:noProof/>
            <w:cs/>
          </w:rPr>
          <w:t>តារាង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3. 5 Function description of PZEM-400T-100A [18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0</w:t>
        </w:r>
        <w:r w:rsidR="00CF5BAB">
          <w:rPr>
            <w:noProof/>
            <w:webHidden/>
          </w:rPr>
          <w:fldChar w:fldCharType="end"/>
        </w:r>
      </w:hyperlink>
    </w:p>
    <w:p w14:paraId="10CCA461" w14:textId="4B7300A9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6" w:history="1">
        <w:r w:rsidR="00CF5BAB" w:rsidRPr="00C164DF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C164DF">
          <w:rPr>
            <w:rStyle w:val="Hyperlink"/>
            <w:noProof/>
            <w:cs/>
            <w:lang w:bidi="ar-SA"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3. 6 Function description of Hi-Link [19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1</w:t>
        </w:r>
        <w:r w:rsidR="00CF5BAB">
          <w:rPr>
            <w:noProof/>
            <w:webHidden/>
          </w:rPr>
          <w:fldChar w:fldCharType="end"/>
        </w:r>
      </w:hyperlink>
    </w:p>
    <w:p w14:paraId="15CAE001" w14:textId="47DE9D9B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7" w:history="1">
        <w:r w:rsidR="00CF5BAB" w:rsidRPr="00C164DF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C164DF">
          <w:rPr>
            <w:rStyle w:val="Hyperlink"/>
            <w:noProof/>
            <w:cs/>
            <w:lang w:bidi="ar-SA"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3. 7 Capacitor and Inductor Value Recommended [20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7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2</w:t>
        </w:r>
        <w:r w:rsidR="00CF5BAB">
          <w:rPr>
            <w:noProof/>
            <w:webHidden/>
          </w:rPr>
          <w:fldChar w:fldCharType="end"/>
        </w:r>
      </w:hyperlink>
    </w:p>
    <w:p w14:paraId="230033C6" w14:textId="3CA44ECE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r:id="rId39" w:anchor="_Toc182324638" w:history="1">
        <w:r w:rsidR="00CF5BAB" w:rsidRPr="00C164DF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C164DF">
          <w:rPr>
            <w:rStyle w:val="Hyperlink"/>
            <w:noProof/>
            <w:cs/>
            <w:lang w:bidi="ar-SA"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3. 8 Pinout of IA1212S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8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2</w:t>
        </w:r>
        <w:r w:rsidR="00CF5BAB">
          <w:rPr>
            <w:noProof/>
            <w:webHidden/>
          </w:rPr>
          <w:fldChar w:fldCharType="end"/>
        </w:r>
      </w:hyperlink>
    </w:p>
    <w:p w14:paraId="59CEE940" w14:textId="137CD9B2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39" w:history="1">
        <w:r w:rsidR="00CF5BAB" w:rsidRPr="00C164DF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C164DF">
          <w:rPr>
            <w:rStyle w:val="Hyperlink"/>
            <w:noProof/>
            <w:cs/>
            <w:lang w:bidi="ar-SA"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>3. 9</w:t>
        </w:r>
        <w:r w:rsidR="00CF5BAB" w:rsidRPr="00C164DF">
          <w:rPr>
            <w:rStyle w:val="Hyperlink"/>
            <w:noProof/>
            <w:cs/>
          </w:rPr>
          <w:t xml:space="preserve"> </w:t>
        </w:r>
        <w:r w:rsidR="00CF5BAB" w:rsidRPr="00C164DF">
          <w:rPr>
            <w:rStyle w:val="Hyperlink"/>
            <w:noProof/>
            <w:lang w:bidi="ar-SA"/>
          </w:rPr>
          <w:t xml:space="preserve">Function description </w:t>
        </w:r>
        <w:r w:rsidR="00CF5BAB" w:rsidRPr="00C164DF">
          <w:rPr>
            <w:rStyle w:val="Hyperlink"/>
            <w:noProof/>
          </w:rPr>
          <w:t>IA1212s-2W [20]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39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43</w:t>
        </w:r>
        <w:r w:rsidR="00CF5BAB">
          <w:rPr>
            <w:noProof/>
            <w:webHidden/>
          </w:rPr>
          <w:fldChar w:fldCharType="end"/>
        </w:r>
      </w:hyperlink>
    </w:p>
    <w:p w14:paraId="2E6863A8" w14:textId="77777777" w:rsidR="00CF5BAB" w:rsidRPr="00CF5BAB" w:rsidRDefault="00665468" w:rsidP="00665468">
      <w:pPr>
        <w:rPr>
          <w:noProof/>
          <w:sz w:val="6"/>
          <w:szCs w:val="4"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rPr>
          <w:cs/>
        </w:rPr>
        <w:instrText xml:space="preserve">តារាង </w:instrText>
      </w:r>
      <w:r>
        <w:instrText xml:space="preserve">4." </w:instrText>
      </w:r>
      <w:r>
        <w:fldChar w:fldCharType="separate"/>
      </w:r>
    </w:p>
    <w:p w14:paraId="75C3E0DF" w14:textId="327F24DF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0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>4. 1 GFCI Test Dat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0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2</w:t>
        </w:r>
        <w:r w:rsidR="00CF5BAB">
          <w:rPr>
            <w:noProof/>
            <w:webHidden/>
          </w:rPr>
          <w:fldChar w:fldCharType="end"/>
        </w:r>
      </w:hyperlink>
    </w:p>
    <w:p w14:paraId="7696B7BB" w14:textId="347C22E8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1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 xml:space="preserve">4. 2 </w:t>
        </w:r>
        <w:r w:rsidR="00CF5BAB" w:rsidRPr="004950DA">
          <w:rPr>
            <w:rStyle w:val="Hyperlink"/>
            <w:rFonts w:hint="cs"/>
            <w:noProof/>
            <w:cs/>
          </w:rPr>
          <w:t>ការពិសោធន៍ប្រើប្រាស់ចរន្តដើម្បីសាករថយន្តអគ្គិសនី</w:t>
        </w:r>
        <w:r w:rsidR="00CF5BAB" w:rsidRPr="004950DA">
          <w:rPr>
            <w:rStyle w:val="Hyperlink"/>
            <w:noProof/>
            <w:cs/>
          </w:rPr>
          <w:t xml:space="preserve"> </w:t>
        </w:r>
        <w:r w:rsidR="00CF5BAB" w:rsidRPr="004950DA">
          <w:rPr>
            <w:rStyle w:val="Hyperlink"/>
            <w:noProof/>
          </w:rPr>
          <w:t>6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1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4</w:t>
        </w:r>
        <w:r w:rsidR="00CF5BAB">
          <w:rPr>
            <w:noProof/>
            <w:webHidden/>
          </w:rPr>
          <w:fldChar w:fldCharType="end"/>
        </w:r>
      </w:hyperlink>
    </w:p>
    <w:p w14:paraId="0F13705B" w14:textId="46B5BFAC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2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 xml:space="preserve">4. 3 </w:t>
        </w:r>
        <w:r w:rsidR="00CF5BAB" w:rsidRPr="004950DA">
          <w:rPr>
            <w:rStyle w:val="Hyperlink"/>
            <w:rFonts w:hint="cs"/>
            <w:noProof/>
            <w:cs/>
          </w:rPr>
          <w:t>ការពិសោធន៍ប្រើប្រាស់ចរន្តដើម្បីសាករថយន្តអគ្គិសនី</w:t>
        </w:r>
        <w:r w:rsidR="00CF5BAB" w:rsidRPr="004950DA">
          <w:rPr>
            <w:rStyle w:val="Hyperlink"/>
            <w:noProof/>
            <w:cs/>
          </w:rPr>
          <w:t xml:space="preserve"> </w:t>
        </w:r>
        <w:r w:rsidR="00CF5BAB" w:rsidRPr="004950DA">
          <w:rPr>
            <w:rStyle w:val="Hyperlink"/>
            <w:noProof/>
          </w:rPr>
          <w:t>9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2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5</w:t>
        </w:r>
        <w:r w:rsidR="00CF5BAB">
          <w:rPr>
            <w:noProof/>
            <w:webHidden/>
          </w:rPr>
          <w:fldChar w:fldCharType="end"/>
        </w:r>
      </w:hyperlink>
    </w:p>
    <w:p w14:paraId="77CA0A6D" w14:textId="69634421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3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>4. 4</w:t>
        </w:r>
        <w:r w:rsidR="00CF5BAB" w:rsidRPr="004950DA">
          <w:rPr>
            <w:rStyle w:val="Hyperlink"/>
            <w:noProof/>
            <w:cs/>
          </w:rPr>
          <w:t xml:space="preserve"> </w:t>
        </w:r>
        <w:r w:rsidR="00CF5BAB" w:rsidRPr="004950DA">
          <w:rPr>
            <w:rStyle w:val="Hyperlink"/>
            <w:rFonts w:hint="cs"/>
            <w:noProof/>
            <w:cs/>
          </w:rPr>
          <w:t>ការពិសោធន៍ប្រើប្រាស់ចរន្តដើម្បីសាករថយន្តអគ្គិសនី</w:t>
        </w:r>
        <w:r w:rsidR="00CF5BAB" w:rsidRPr="004950DA">
          <w:rPr>
            <w:rStyle w:val="Hyperlink"/>
            <w:noProof/>
            <w:cs/>
          </w:rPr>
          <w:t xml:space="preserve"> </w:t>
        </w:r>
        <w:r w:rsidR="00CF5BAB" w:rsidRPr="004950DA">
          <w:rPr>
            <w:rStyle w:val="Hyperlink"/>
            <w:noProof/>
          </w:rPr>
          <w:t>12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3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5</w:t>
        </w:r>
        <w:r w:rsidR="00CF5BAB">
          <w:rPr>
            <w:noProof/>
            <w:webHidden/>
          </w:rPr>
          <w:fldChar w:fldCharType="end"/>
        </w:r>
      </w:hyperlink>
    </w:p>
    <w:p w14:paraId="1CFF00B8" w14:textId="5D8444AA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4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 xml:space="preserve">4. 5 </w:t>
        </w:r>
        <w:r w:rsidR="00CF5BAB" w:rsidRPr="004950DA">
          <w:rPr>
            <w:rStyle w:val="Hyperlink"/>
            <w:rFonts w:hint="cs"/>
            <w:noProof/>
            <w:cs/>
          </w:rPr>
          <w:t>ការពិសោធន៍ប្រើប្រាស់ចរន្តដើម្បីសាករថយន្តអគ្គិសនី</w:t>
        </w:r>
        <w:r w:rsidR="00CF5BAB" w:rsidRPr="004950DA">
          <w:rPr>
            <w:rStyle w:val="Hyperlink"/>
            <w:noProof/>
          </w:rPr>
          <w:t xml:space="preserve"> 16 A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4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6</w:t>
        </w:r>
        <w:r w:rsidR="00CF5BAB">
          <w:rPr>
            <w:noProof/>
            <w:webHidden/>
          </w:rPr>
          <w:fldChar w:fldCharType="end"/>
        </w:r>
      </w:hyperlink>
    </w:p>
    <w:p w14:paraId="7DCB55E7" w14:textId="771ECDDF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5" w:history="1">
        <w:r w:rsidR="00CF5BAB" w:rsidRPr="004950DA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noProof/>
            <w:lang w:bidi="ar-SA"/>
          </w:rPr>
          <w:t xml:space="preserve">4. 6 </w:t>
        </w:r>
        <w:r w:rsidR="00CF5BAB" w:rsidRPr="004950DA">
          <w:rPr>
            <w:rStyle w:val="Hyperlink"/>
            <w:rFonts w:hint="cs"/>
            <w:noProof/>
            <w:cs/>
          </w:rPr>
          <w:t>ទិន្នន័យពិសោធន៍ឧបករណ៍</w:t>
        </w:r>
        <w:r w:rsidR="00CF5BAB" w:rsidRPr="004950DA">
          <w:rPr>
            <w:rStyle w:val="Hyperlink"/>
            <w:rFonts w:hint="cs"/>
            <w:noProof/>
            <w:cs/>
            <w:lang w:bidi="ar-SA"/>
          </w:rPr>
          <w:t>ផ្គត់ផ្គង់ថាមពលរថយន្តអគ្គិសនីគំរូកម្រិត</w:t>
        </w:r>
        <w:r w:rsidR="00CF5BAB" w:rsidRPr="004950DA">
          <w:rPr>
            <w:rStyle w:val="Hyperlink"/>
            <w:noProof/>
            <w:cs/>
            <w:lang w:bidi="ar-SA"/>
          </w:rPr>
          <w:t xml:space="preserve"> </w:t>
        </w:r>
        <w:r w:rsidR="00CF5BAB" w:rsidRPr="004950DA">
          <w:rPr>
            <w:rStyle w:val="Hyperlink"/>
            <w:rFonts w:hint="cs"/>
            <w:noProof/>
            <w:cs/>
            <w:lang w:bidi="ar-SA"/>
          </w:rPr>
          <w:t>១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5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66</w:t>
        </w:r>
        <w:r w:rsidR="00CF5BAB">
          <w:rPr>
            <w:noProof/>
            <w:webHidden/>
          </w:rPr>
          <w:fldChar w:fldCharType="end"/>
        </w:r>
      </w:hyperlink>
    </w:p>
    <w:p w14:paraId="3D113E43" w14:textId="77777777" w:rsidR="00CF5BAB" w:rsidRPr="00CF5BAB" w:rsidRDefault="00665468" w:rsidP="00665468">
      <w:pPr>
        <w:rPr>
          <w:noProof/>
          <w:sz w:val="2"/>
          <w:szCs w:val="2"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rPr>
          <w:cs/>
        </w:rPr>
        <w:instrText xml:space="preserve">តារាង </w:instrText>
      </w:r>
      <w:r>
        <w:instrText xml:space="preserve">5." </w:instrText>
      </w:r>
      <w:r>
        <w:fldChar w:fldCharType="separate"/>
      </w:r>
    </w:p>
    <w:p w14:paraId="598E6BFA" w14:textId="165623FD" w:rsidR="00CF5BAB" w:rsidRDefault="00090FEF">
      <w:pPr>
        <w:pStyle w:val="TableofFigures"/>
        <w:tabs>
          <w:tab w:val="right" w:leader="dot" w:pos="9344"/>
        </w:tabs>
        <w:rPr>
          <w:rFonts w:asciiTheme="minorHAnsi" w:hAnsiTheme="minorHAnsi" w:cstheme="minorBidi"/>
          <w:noProof/>
          <w:sz w:val="22"/>
          <w:szCs w:val="36"/>
          <w:lang w:eastAsia="zh-CN"/>
        </w:rPr>
      </w:pPr>
      <w:hyperlink w:anchor="_Toc182324646" w:history="1">
        <w:r w:rsidR="00CF5BAB" w:rsidRPr="007061E6">
          <w:rPr>
            <w:rStyle w:val="Hyperlink"/>
            <w:rFonts w:hint="cs"/>
            <w:noProof/>
            <w:cs/>
            <w:lang w:bidi="ar-SA"/>
          </w:rPr>
          <w:t>តារាង</w:t>
        </w:r>
        <w:r w:rsidR="00CF5BAB" w:rsidRPr="007061E6">
          <w:rPr>
            <w:rStyle w:val="Hyperlink"/>
            <w:noProof/>
            <w:cs/>
            <w:lang w:bidi="ar-SA"/>
          </w:rPr>
          <w:t xml:space="preserve"> </w:t>
        </w:r>
        <w:r w:rsidR="00CF5BAB" w:rsidRPr="007061E6">
          <w:rPr>
            <w:rStyle w:val="Hyperlink"/>
            <w:noProof/>
            <w:lang w:bidi="ar-SA"/>
          </w:rPr>
          <w:t>5. 1</w:t>
        </w:r>
        <w:r w:rsidR="00CF5BAB" w:rsidRPr="007061E6">
          <w:rPr>
            <w:rStyle w:val="Hyperlink"/>
            <w:noProof/>
            <w:cs/>
          </w:rPr>
          <w:t xml:space="preserve"> </w:t>
        </w:r>
        <w:r w:rsidR="00CF5BAB" w:rsidRPr="007061E6">
          <w:rPr>
            <w:rStyle w:val="Hyperlink"/>
            <w:rFonts w:hint="cs"/>
            <w:noProof/>
            <w:cs/>
          </w:rPr>
          <w:t>បញ្ហាដែលអាចកើតឡើងពេលដំណើរការគម្រោង</w:t>
        </w:r>
        <w:r w:rsidR="00CF5BAB">
          <w:rPr>
            <w:noProof/>
            <w:webHidden/>
          </w:rPr>
          <w:tab/>
        </w:r>
        <w:r w:rsidR="00CF5BAB">
          <w:rPr>
            <w:noProof/>
            <w:webHidden/>
          </w:rPr>
          <w:fldChar w:fldCharType="begin"/>
        </w:r>
        <w:r w:rsidR="00CF5BAB">
          <w:rPr>
            <w:noProof/>
            <w:webHidden/>
          </w:rPr>
          <w:instrText xml:space="preserve"> PAGEREF _Toc182324646 \h </w:instrText>
        </w:r>
        <w:r w:rsidR="00CF5BAB">
          <w:rPr>
            <w:noProof/>
            <w:webHidden/>
          </w:rPr>
        </w:r>
        <w:r w:rsidR="00CF5BAB">
          <w:rPr>
            <w:noProof/>
            <w:webHidden/>
          </w:rPr>
          <w:fldChar w:fldCharType="separate"/>
        </w:r>
        <w:r w:rsidR="00C1615C">
          <w:rPr>
            <w:noProof/>
            <w:webHidden/>
          </w:rPr>
          <w:t>70</w:t>
        </w:r>
        <w:r w:rsidR="00CF5BAB">
          <w:rPr>
            <w:noProof/>
            <w:webHidden/>
          </w:rPr>
          <w:fldChar w:fldCharType="end"/>
        </w:r>
      </w:hyperlink>
    </w:p>
    <w:p w14:paraId="25A4295B" w14:textId="26A85D87" w:rsidR="002E2650" w:rsidRPr="00EC5E99" w:rsidRDefault="00665468" w:rsidP="00EC5E99">
      <w:pPr>
        <w:pStyle w:val="Heading2"/>
        <w:spacing w:before="0"/>
        <w:jc w:val="center"/>
        <w:rPr>
          <w:sz w:val="30"/>
          <w:szCs w:val="30"/>
          <w:cs/>
        </w:rPr>
        <w:sectPr w:rsidR="002E2650" w:rsidRPr="00EC5E99" w:rsidSect="007156CB">
          <w:headerReference w:type="default" r:id="rId40"/>
          <w:pgSz w:w="11906" w:h="16838" w:code="9"/>
          <w:pgMar w:top="1134" w:right="1134" w:bottom="1134" w:left="1418" w:header="993" w:footer="720" w:gutter="0"/>
          <w:pgNumType w:fmt="lowerRoman"/>
          <w:cols w:space="720"/>
          <w:docGrid w:linePitch="435"/>
        </w:sectPr>
      </w:pPr>
      <w:r>
        <w:lastRenderedPageBreak/>
        <w:fldChar w:fldCharType="end"/>
      </w:r>
      <w:bookmarkStart w:id="31" w:name="_Toc166244667"/>
      <w:bookmarkStart w:id="32" w:name="_Toc168389737"/>
      <w:bookmarkStart w:id="33" w:name="_Toc168658182"/>
      <w:bookmarkStart w:id="34" w:name="_Toc182324430"/>
      <w:r w:rsidR="00B05062" w:rsidRPr="00EC5E99">
        <w:rPr>
          <w:rFonts w:hint="cs"/>
          <w:sz w:val="30"/>
          <w:szCs w:val="30"/>
          <w:cs/>
        </w:rPr>
        <w:t>បញ្ជីអក្ស</w:t>
      </w:r>
      <w:r w:rsidR="0066127B" w:rsidRPr="00EC5E99">
        <w:rPr>
          <w:rFonts w:hint="cs"/>
          <w:sz w:val="30"/>
          <w:szCs w:val="30"/>
          <w:cs/>
        </w:rPr>
        <w:t>រ</w:t>
      </w:r>
      <w:r w:rsidR="00B05062" w:rsidRPr="00EC5E99">
        <w:rPr>
          <w:rFonts w:hint="cs"/>
          <w:sz w:val="30"/>
          <w:szCs w:val="30"/>
          <w:cs/>
        </w:rPr>
        <w:t>កាត់</w:t>
      </w:r>
      <w:bookmarkEnd w:id="31"/>
      <w:bookmarkEnd w:id="32"/>
      <w:bookmarkEnd w:id="33"/>
      <w:bookmarkEnd w:id="34"/>
    </w:p>
    <w:p w14:paraId="1A357397" w14:textId="1D21681F" w:rsidR="002E2650" w:rsidRPr="009B75DC" w:rsidRDefault="002E2650">
      <w:pPr>
        <w:rPr>
          <w:rFonts w:ascii="Khmer OS Battambang" w:hAnsi="Khmer OS Battambang"/>
          <w:color w:val="4472C4" w:themeColor="accent1"/>
          <w:sz w:val="22"/>
        </w:rPr>
      </w:pPr>
      <w:r w:rsidRPr="009B75DC">
        <w:rPr>
          <w:rFonts w:ascii="Khmer OS Battambang" w:hAnsi="Khmer OS Battambang"/>
          <w:color w:val="4472C4" w:themeColor="accent1"/>
          <w:sz w:val="22"/>
          <w:cs/>
        </w:rPr>
        <w:t>អក្សរកាត់</w:t>
      </w:r>
    </w:p>
    <w:p w14:paraId="37825BB2" w14:textId="364587CF" w:rsidR="002E2650" w:rsidRPr="009B75DC" w:rsidRDefault="002E2650" w:rsidP="009B75DC">
      <w:pPr>
        <w:spacing w:after="120"/>
        <w:rPr>
          <w:rFonts w:ascii="Khmer OS Battambang" w:hAnsi="Khmer OS Battambang"/>
          <w:color w:val="4472C4" w:themeColor="accent1"/>
          <w:sz w:val="22"/>
        </w:rPr>
        <w:sectPr w:rsidR="002E2650" w:rsidRPr="009B75DC" w:rsidSect="007156CB">
          <w:type w:val="continuous"/>
          <w:pgSz w:w="11906" w:h="16838" w:code="9"/>
          <w:pgMar w:top="1134" w:right="1134" w:bottom="1134" w:left="1418" w:header="720" w:footer="720" w:gutter="0"/>
          <w:pgNumType w:fmt="lowerRoman" w:start="1"/>
          <w:cols w:num="2" w:space="0" w:equalWidth="0">
            <w:col w:w="1984" w:space="0"/>
            <w:col w:w="7370"/>
          </w:cols>
          <w:docGrid w:linePitch="435"/>
        </w:sectPr>
      </w:pPr>
      <w:r w:rsidRPr="009B75DC">
        <w:rPr>
          <w:rFonts w:ascii="Khmer OS Battambang" w:hAnsi="Khmer OS Battambang" w:hint="cs"/>
          <w:color w:val="4472C4" w:themeColor="accent1"/>
          <w:sz w:val="22"/>
          <w:cs/>
        </w:rPr>
        <w:t>អត្ថន័យ</w:t>
      </w:r>
    </w:p>
    <w:p w14:paraId="72AFD17C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A</w:t>
      </w:r>
    </w:p>
    <w:p w14:paraId="5E046912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AC</w:t>
      </w:r>
    </w:p>
    <w:p w14:paraId="6A3FCE73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AKA</w:t>
      </w:r>
    </w:p>
    <w:p w14:paraId="2CDFF5BC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CNC</w:t>
      </w:r>
    </w:p>
    <w:p w14:paraId="26E2EC9D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CP</w:t>
      </w:r>
    </w:p>
    <w:p w14:paraId="6A9C092A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DAB</w:t>
      </w:r>
    </w:p>
    <w:p w14:paraId="6C81CF81" w14:textId="4EDAB2ED" w:rsidR="00DB44D1" w:rsidRPr="00BD31B9" w:rsidRDefault="00DB44D1" w:rsidP="00C80B78">
      <w:pPr>
        <w:pStyle w:val="List"/>
        <w:rPr>
          <w:lang w:val="pt-BR"/>
        </w:rPr>
      </w:pPr>
      <w:r w:rsidRPr="00BD31B9">
        <w:rPr>
          <w:lang w:val="pt-BR"/>
        </w:rPr>
        <w:t>DC</w:t>
      </w:r>
    </w:p>
    <w:p w14:paraId="4B0266CC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EDA</w:t>
      </w:r>
    </w:p>
    <w:p w14:paraId="362E7F58" w14:textId="77777777" w:rsidR="00DB44D1" w:rsidRDefault="00DB44D1" w:rsidP="00DB44D1">
      <w:pPr>
        <w:pStyle w:val="List"/>
      </w:pPr>
      <w:r>
        <w:t>EV</w:t>
      </w:r>
    </w:p>
    <w:p w14:paraId="30D827A4" w14:textId="77777777" w:rsidR="00DB44D1" w:rsidRDefault="00DB44D1" w:rsidP="00DB44D1">
      <w:pPr>
        <w:pStyle w:val="List"/>
      </w:pPr>
      <w:r>
        <w:t>EVSE</w:t>
      </w:r>
    </w:p>
    <w:p w14:paraId="6F757BCB" w14:textId="77777777" w:rsidR="00DB44D1" w:rsidRDefault="00DB44D1" w:rsidP="00DB44D1">
      <w:pPr>
        <w:pStyle w:val="List"/>
      </w:pPr>
      <w:r>
        <w:t>EVSS</w:t>
      </w:r>
    </w:p>
    <w:p w14:paraId="091B03F3" w14:textId="77777777" w:rsidR="00DB44D1" w:rsidRDefault="00DB44D1" w:rsidP="00DB44D1">
      <w:pPr>
        <w:pStyle w:val="List"/>
      </w:pPr>
      <w:r>
        <w:t>GFCI</w:t>
      </w:r>
    </w:p>
    <w:p w14:paraId="6C7335A6" w14:textId="77777777" w:rsidR="00DB44D1" w:rsidRDefault="00DB44D1" w:rsidP="00DB44D1">
      <w:pPr>
        <w:pStyle w:val="List"/>
      </w:pPr>
      <w:r>
        <w:t>GPL</w:t>
      </w:r>
    </w:p>
    <w:p w14:paraId="1ADE203C" w14:textId="77777777" w:rsidR="00DB44D1" w:rsidRDefault="00DB44D1" w:rsidP="00DB44D1">
      <w:pPr>
        <w:pStyle w:val="List"/>
      </w:pPr>
      <w:r>
        <w:t>IEC</w:t>
      </w:r>
    </w:p>
    <w:p w14:paraId="56876C3F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L1</w:t>
      </w:r>
    </w:p>
    <w:p w14:paraId="24508D8C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LCD</w:t>
      </w:r>
    </w:p>
    <w:p w14:paraId="4152F379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MCB</w:t>
      </w:r>
    </w:p>
    <w:p w14:paraId="26534AF7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MCU</w:t>
      </w:r>
    </w:p>
    <w:p w14:paraId="646FAFAF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N</w:t>
      </w:r>
    </w:p>
    <w:p w14:paraId="2BB3B121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NPV</w:t>
      </w:r>
    </w:p>
    <w:p w14:paraId="279F0FB0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OV</w:t>
      </w:r>
    </w:p>
    <w:p w14:paraId="1C299E78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PE</w:t>
      </w:r>
    </w:p>
    <w:p w14:paraId="03B118AC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PFC</w:t>
      </w:r>
    </w:p>
    <w:p w14:paraId="3C0C1F01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PP</w:t>
      </w:r>
    </w:p>
    <w:p w14:paraId="380E3CC2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PSFB</w:t>
      </w:r>
    </w:p>
    <w:p w14:paraId="153DBEB0" w14:textId="77777777" w:rsidR="00DB44D1" w:rsidRPr="00BD31B9" w:rsidRDefault="00DB44D1" w:rsidP="00DB44D1">
      <w:pPr>
        <w:pStyle w:val="List"/>
        <w:rPr>
          <w:lang w:val="pt-BR"/>
        </w:rPr>
      </w:pPr>
      <w:r w:rsidRPr="00BD31B9">
        <w:rPr>
          <w:lang w:val="pt-BR"/>
        </w:rPr>
        <w:t>PWM</w:t>
      </w:r>
    </w:p>
    <w:p w14:paraId="7CC9221A" w14:textId="77777777" w:rsidR="00DB44D1" w:rsidRDefault="00DB44D1" w:rsidP="00DB44D1">
      <w:pPr>
        <w:pStyle w:val="List"/>
      </w:pPr>
      <w:r>
        <w:t>SAE</w:t>
      </w:r>
    </w:p>
    <w:p w14:paraId="4B2E3A2D" w14:textId="77777777" w:rsidR="00DB44D1" w:rsidRDefault="00DB44D1" w:rsidP="00DB44D1">
      <w:pPr>
        <w:pStyle w:val="List"/>
      </w:pPr>
      <w:r>
        <w:t>UV</w:t>
      </w:r>
    </w:p>
    <w:p w14:paraId="319D09DA" w14:textId="477ABE91" w:rsidR="00C957C4" w:rsidRDefault="00DB44D1" w:rsidP="00DB44D1">
      <w:pPr>
        <w:pStyle w:val="List"/>
      </w:pPr>
      <w:r>
        <w:t>V</w:t>
      </w:r>
    </w:p>
    <w:p w14:paraId="1282B783" w14:textId="77777777" w:rsidR="00C80B78" w:rsidRDefault="00C80B78" w:rsidP="00DB44D1">
      <w:pPr>
        <w:pStyle w:val="List"/>
      </w:pPr>
    </w:p>
    <w:p w14:paraId="31D9F165" w14:textId="77777777" w:rsidR="00C80B78" w:rsidRDefault="00C80B78" w:rsidP="00C80B78">
      <w:pPr>
        <w:pStyle w:val="List"/>
      </w:pPr>
      <w:r>
        <w:t>Ampere</w:t>
      </w:r>
    </w:p>
    <w:p w14:paraId="669412F7" w14:textId="77777777" w:rsidR="00DB44D1" w:rsidRDefault="00DB44D1" w:rsidP="00DB44D1">
      <w:pPr>
        <w:pStyle w:val="List"/>
      </w:pPr>
      <w:r>
        <w:t>Alternating Current</w:t>
      </w:r>
    </w:p>
    <w:p w14:paraId="3D49592F" w14:textId="152AB306" w:rsidR="00C80B78" w:rsidRDefault="00C80B78" w:rsidP="00DB44D1">
      <w:pPr>
        <w:pStyle w:val="List"/>
      </w:pPr>
      <w:r w:rsidRPr="00C80B78">
        <w:t>Also Known As</w:t>
      </w:r>
    </w:p>
    <w:p w14:paraId="315CE6E1" w14:textId="77777777" w:rsidR="00DB44D1" w:rsidRDefault="00DB44D1" w:rsidP="00DB44D1">
      <w:pPr>
        <w:pStyle w:val="List"/>
      </w:pPr>
      <w:r>
        <w:t>Computer Numerical Control</w:t>
      </w:r>
    </w:p>
    <w:p w14:paraId="54120A26" w14:textId="77777777" w:rsidR="00DB44D1" w:rsidRDefault="00DB44D1" w:rsidP="00DB44D1">
      <w:pPr>
        <w:pStyle w:val="List"/>
      </w:pPr>
      <w:r>
        <w:t>Control Pilot</w:t>
      </w:r>
    </w:p>
    <w:p w14:paraId="7CDEE2BF" w14:textId="4BA87DFF" w:rsidR="00C80B78" w:rsidRDefault="00C80B78" w:rsidP="00DB44D1">
      <w:pPr>
        <w:pStyle w:val="List"/>
      </w:pPr>
      <w:r w:rsidRPr="00C80B78">
        <w:t>Dual-Active Bridge</w:t>
      </w:r>
    </w:p>
    <w:p w14:paraId="531C276C" w14:textId="370F0C49" w:rsidR="00DB44D1" w:rsidRDefault="00DB44D1" w:rsidP="00DB44D1">
      <w:pPr>
        <w:pStyle w:val="List"/>
      </w:pPr>
      <w:r>
        <w:t>Direct Current</w:t>
      </w:r>
    </w:p>
    <w:p w14:paraId="57570C5B" w14:textId="31C60F0D" w:rsidR="00C80B78" w:rsidRDefault="00C80B78" w:rsidP="00DB44D1">
      <w:pPr>
        <w:pStyle w:val="List"/>
      </w:pPr>
      <w:r w:rsidRPr="00C80B78">
        <w:t>Electronic Design Automation</w:t>
      </w:r>
    </w:p>
    <w:p w14:paraId="42A40725" w14:textId="77777777" w:rsidR="00DB44D1" w:rsidRDefault="00DB44D1" w:rsidP="00DB44D1">
      <w:pPr>
        <w:pStyle w:val="List"/>
      </w:pPr>
      <w:r>
        <w:t>Electric Vehicle</w:t>
      </w:r>
    </w:p>
    <w:p w14:paraId="29B2E199" w14:textId="77777777" w:rsidR="00DB44D1" w:rsidRDefault="00DB44D1" w:rsidP="00DB44D1">
      <w:pPr>
        <w:pStyle w:val="List"/>
      </w:pPr>
      <w:r>
        <w:t>Electric Vehicle Supply Equipment</w:t>
      </w:r>
    </w:p>
    <w:p w14:paraId="4E85652D" w14:textId="052157A5" w:rsidR="00DB44D1" w:rsidRDefault="00DB44D1" w:rsidP="00DB44D1">
      <w:pPr>
        <w:pStyle w:val="List"/>
      </w:pPr>
      <w:r>
        <w:t>Electric Vehicle Supply System</w:t>
      </w:r>
    </w:p>
    <w:p w14:paraId="6B2C11A2" w14:textId="5E7B6680" w:rsidR="00C80B78" w:rsidRDefault="00C80B78" w:rsidP="00DB44D1">
      <w:pPr>
        <w:pStyle w:val="List"/>
      </w:pPr>
      <w:r w:rsidRPr="00C80B78">
        <w:t>Ground Fault Current Interrupt</w:t>
      </w:r>
    </w:p>
    <w:p w14:paraId="574EC543" w14:textId="77777777" w:rsidR="00DB44D1" w:rsidRDefault="00DB44D1" w:rsidP="00DB44D1">
      <w:pPr>
        <w:pStyle w:val="List"/>
      </w:pPr>
      <w:r>
        <w:t>General Public License</w:t>
      </w:r>
    </w:p>
    <w:p w14:paraId="0B1E0E01" w14:textId="77777777" w:rsidR="00DB44D1" w:rsidRDefault="00DB44D1" w:rsidP="00DB44D1">
      <w:pPr>
        <w:pStyle w:val="List"/>
      </w:pPr>
      <w:r>
        <w:t>International Electrotechnical Commission</w:t>
      </w:r>
    </w:p>
    <w:p w14:paraId="1B0BE101" w14:textId="77777777" w:rsidR="00DB44D1" w:rsidRDefault="00DB44D1" w:rsidP="00DB44D1">
      <w:pPr>
        <w:pStyle w:val="List"/>
      </w:pPr>
      <w:r>
        <w:t>Line 1</w:t>
      </w:r>
    </w:p>
    <w:p w14:paraId="31C3B663" w14:textId="3F181F55" w:rsidR="00DB44D1" w:rsidRDefault="00DB44D1" w:rsidP="00DB44D1">
      <w:pPr>
        <w:pStyle w:val="List"/>
      </w:pPr>
      <w:r>
        <w:t>Liquid-Crystal Display</w:t>
      </w:r>
    </w:p>
    <w:p w14:paraId="1B76C9C3" w14:textId="0DC08102" w:rsidR="00C80B78" w:rsidRDefault="00C80B78" w:rsidP="00DB44D1">
      <w:pPr>
        <w:pStyle w:val="List"/>
      </w:pPr>
      <w:r w:rsidRPr="00C80B78">
        <w:t>Miniature Circuit Breaker</w:t>
      </w:r>
    </w:p>
    <w:p w14:paraId="3C38B155" w14:textId="2D21E466" w:rsidR="00DB44D1" w:rsidRDefault="00DB44D1" w:rsidP="00DB44D1">
      <w:pPr>
        <w:pStyle w:val="List"/>
      </w:pPr>
      <w:r>
        <w:t>Microcontroller Unit</w:t>
      </w:r>
    </w:p>
    <w:p w14:paraId="0843D927" w14:textId="35CA9593" w:rsidR="00C80B78" w:rsidRDefault="00C80B78" w:rsidP="00DB44D1">
      <w:pPr>
        <w:pStyle w:val="List"/>
      </w:pPr>
      <w:r w:rsidRPr="00C80B78">
        <w:t>Neutral Line</w:t>
      </w:r>
    </w:p>
    <w:p w14:paraId="708C0B29" w14:textId="77777777" w:rsidR="00DB44D1" w:rsidRDefault="00DB44D1" w:rsidP="00DB44D1">
      <w:pPr>
        <w:pStyle w:val="List"/>
      </w:pPr>
      <w:r>
        <w:t>Net Present Value</w:t>
      </w:r>
    </w:p>
    <w:p w14:paraId="3F8285A9" w14:textId="37D9052A" w:rsidR="00DB44D1" w:rsidRDefault="00DB44D1" w:rsidP="00DB44D1">
      <w:pPr>
        <w:pStyle w:val="List"/>
      </w:pPr>
      <w:r>
        <w:t>Overvoltage</w:t>
      </w:r>
    </w:p>
    <w:p w14:paraId="1BA7F127" w14:textId="41A6E4B5" w:rsidR="00C80B78" w:rsidRDefault="00C80B78" w:rsidP="00DB44D1">
      <w:pPr>
        <w:pStyle w:val="List"/>
      </w:pPr>
      <w:r w:rsidRPr="00C80B78">
        <w:t>Protection Earth</w:t>
      </w:r>
    </w:p>
    <w:p w14:paraId="15CF46AC" w14:textId="3AA0C1C1" w:rsidR="00DB44D1" w:rsidRDefault="00DB44D1" w:rsidP="00DB44D1">
      <w:pPr>
        <w:pStyle w:val="List"/>
      </w:pPr>
      <w:r>
        <w:t>Power Factor Correction</w:t>
      </w:r>
    </w:p>
    <w:p w14:paraId="4435E653" w14:textId="580F637D" w:rsidR="00C80B78" w:rsidRDefault="00C80B78" w:rsidP="00DB44D1">
      <w:pPr>
        <w:pStyle w:val="List"/>
      </w:pPr>
      <w:r w:rsidRPr="00C80B78">
        <w:t>Proximity Pilot</w:t>
      </w:r>
    </w:p>
    <w:p w14:paraId="05BC03B0" w14:textId="0694C4C9" w:rsidR="00C80B78" w:rsidRDefault="00C80B78" w:rsidP="00DB44D1">
      <w:pPr>
        <w:pStyle w:val="List"/>
      </w:pPr>
      <w:r w:rsidRPr="00C80B78">
        <w:t>Phase-Shifted Full Bridge</w:t>
      </w:r>
    </w:p>
    <w:p w14:paraId="26239D9C" w14:textId="77777777" w:rsidR="00DB44D1" w:rsidRDefault="00DB44D1" w:rsidP="00DB44D1">
      <w:pPr>
        <w:pStyle w:val="List"/>
      </w:pPr>
      <w:r>
        <w:t>Pulse Width Modulation</w:t>
      </w:r>
    </w:p>
    <w:p w14:paraId="3F621FFF" w14:textId="77777777" w:rsidR="00DB44D1" w:rsidRDefault="00DB44D1" w:rsidP="00DB44D1">
      <w:pPr>
        <w:pStyle w:val="List"/>
      </w:pPr>
      <w:r>
        <w:t>Society of Automotive Engineers</w:t>
      </w:r>
    </w:p>
    <w:p w14:paraId="32724790" w14:textId="77777777" w:rsidR="00DB44D1" w:rsidRDefault="00DB44D1" w:rsidP="00DB44D1">
      <w:pPr>
        <w:pStyle w:val="List"/>
      </w:pPr>
      <w:r>
        <w:t>Undervoltage</w:t>
      </w:r>
    </w:p>
    <w:p w14:paraId="2F417097" w14:textId="6530358E" w:rsidR="00C957C4" w:rsidRDefault="00DB44D1" w:rsidP="00DB44D1">
      <w:pPr>
        <w:pStyle w:val="List"/>
        <w:ind w:left="0" w:firstLine="0"/>
      </w:pPr>
      <w:r>
        <w:t>Volt</w:t>
      </w:r>
    </w:p>
    <w:p w14:paraId="36F38BD2" w14:textId="5C7C7FD8" w:rsidR="00C957C4" w:rsidRPr="00F34DF5" w:rsidRDefault="00C957C4" w:rsidP="00A60902">
      <w:pPr>
        <w:pStyle w:val="List"/>
        <w:ind w:left="0" w:firstLine="0"/>
        <w:sectPr w:rsidR="00C957C4" w:rsidRPr="00F34DF5" w:rsidSect="007156CB">
          <w:type w:val="continuous"/>
          <w:pgSz w:w="11906" w:h="16838" w:code="9"/>
          <w:pgMar w:top="1134" w:right="1134" w:bottom="1134" w:left="1418" w:header="720" w:footer="720" w:gutter="0"/>
          <w:pgNumType w:fmt="lowerRoman" w:start="1"/>
          <w:cols w:num="2" w:space="0" w:equalWidth="0">
            <w:col w:w="1984" w:space="0"/>
            <w:col w:w="7370"/>
          </w:cols>
          <w:docGrid w:linePitch="408"/>
        </w:sectPr>
      </w:pPr>
    </w:p>
    <w:p w14:paraId="1930FCD1" w14:textId="7942CFC7" w:rsidR="002E2650" w:rsidRPr="00150FD2" w:rsidRDefault="00546E9D" w:rsidP="00497096">
      <w:pPr>
        <w:rPr>
          <w:rFonts w:cs="DaunPenh"/>
          <w:color w:val="000000" w:themeColor="text1"/>
          <w:szCs w:val="39"/>
        </w:rPr>
      </w:pPr>
      <w:r w:rsidRPr="00150FD2">
        <w:rPr>
          <w:rFonts w:cs="DaunPenh"/>
          <w:color w:val="000000" w:themeColor="text1"/>
          <w:szCs w:val="39"/>
          <w:cs/>
        </w:rPr>
        <w:br w:type="page"/>
      </w:r>
    </w:p>
    <w:p w14:paraId="4553BDF2" w14:textId="77777777" w:rsidR="00CF4B91" w:rsidRDefault="00CF4B91" w:rsidP="00407ACC">
      <w:pPr>
        <w:pStyle w:val="BodyText"/>
      </w:pPr>
    </w:p>
    <w:p w14:paraId="79392096" w14:textId="77777777" w:rsidR="00E31CAB" w:rsidRDefault="00E31CAB" w:rsidP="00407ACC">
      <w:pPr>
        <w:pStyle w:val="BodyText"/>
      </w:pPr>
    </w:p>
    <w:p w14:paraId="555CCD30" w14:textId="290249A1" w:rsidR="00E31CAB" w:rsidRDefault="00E31CAB" w:rsidP="00407ACC">
      <w:pPr>
        <w:pStyle w:val="BodyText"/>
        <w:rPr>
          <w:cs/>
        </w:rPr>
        <w:sectPr w:rsidR="00E31CAB" w:rsidSect="00A60902">
          <w:footerReference w:type="default" r:id="rId41"/>
          <w:type w:val="continuous"/>
          <w:pgSz w:w="11906" w:h="16838" w:code="9"/>
          <w:pgMar w:top="1134" w:right="1134" w:bottom="1134" w:left="1418" w:header="720" w:footer="720" w:gutter="0"/>
          <w:pgNumType w:fmt="lowerRoman" w:start="1"/>
          <w:cols w:space="720"/>
          <w:docGrid w:linePitch="408"/>
        </w:sectPr>
      </w:pPr>
      <w:r>
        <w:rPr>
          <w:rFonts w:ascii="Khmer OS Muol" w:hAnsi="Khmer OS Muol" w:hint="cs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57CF6C98" wp14:editId="635E77F2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120130" cy="4849585"/>
                <wp:effectExtent l="0" t="0" r="0" b="0"/>
                <wp:wrapNone/>
                <wp:docPr id="499" name="Text Box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20130" cy="484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0609BE" w14:textId="77777777" w:rsidR="008A4510" w:rsidRDefault="008A4510" w:rsidP="00E31CAB">
                            <w:pPr>
                              <w:jc w:val="center"/>
                              <w:rPr>
                                <w:rFonts w:ascii="Khmer OS Muol" w:hAnsi="Khmer OS Muol" w:cs="Khmer OS Muol"/>
                                <w:noProof/>
                                <w:color w:val="0070C0"/>
                                <w:sz w:val="90"/>
                                <w:szCs w:val="90"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noProof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ជំពូក ១ </w:t>
                            </w:r>
                          </w:p>
                          <w:p w14:paraId="72929B78" w14:textId="03BEF693" w:rsidR="00E31CAB" w:rsidRPr="00A275E4" w:rsidRDefault="008A4510" w:rsidP="00E31CAB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noProof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សេចក្ដីផ្ដើ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F6C98" id="Text Box 499" o:spid="_x0000_s1043" type="#_x0000_t202" style="position:absolute;left:0;text-align:left;margin-left:0;margin-top:0;width:481.9pt;height:381.85pt;z-index:251616768;visibility:visible;mso-wrap-style:square;mso-height-percent:0;mso-wrap-distance-left:9pt;mso-wrap-distance-top:0;mso-wrap-distance-right:9pt;mso-wrap-distance-bottom:0;mso-position-horizontal:center;mso-position-horizontal-relative:margin;mso-position-vertical:center;mso-position-vertical-relative:margin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" filled="f" stroked="f" strokeweight=".5pt">
                <v:textbox>
                  <w:txbxContent>
                    <w:p w14:paraId="500609BE" w14:textId="77777777" w:rsidR="008A4510" w:rsidRDefault="008A4510" w:rsidP="00E31CAB">
                      <w:pPr>
                        <w:jc w:val="center"/>
                        <w:rPr>
                          <w:rFonts w:ascii="Khmer OS Muol" w:hAnsi="Khmer OS Muol" w:cs="Khmer OS Muol"/>
                          <w:noProof/>
                          <w:color w:val="0070C0"/>
                          <w:sz w:val="90"/>
                          <w:szCs w:val="90"/>
                        </w:rPr>
                      </w:pPr>
                      <w:r>
                        <w:rPr>
                          <w:rFonts w:ascii="Khmer OS Muol" w:hAnsi="Khmer OS Muol" w:cs="Khmer OS Muol" w:hint="cs"/>
                          <w:noProof/>
                          <w:color w:val="0070C0"/>
                          <w:sz w:val="90"/>
                          <w:szCs w:val="90"/>
                          <w:cs/>
                        </w:rPr>
                        <w:t xml:space="preserve">ជំពូក ១ </w:t>
                      </w:r>
                    </w:p>
                    <w:p w14:paraId="72929B78" w14:textId="03BEF693" w:rsidR="00E31CAB" w:rsidRPr="00A275E4" w:rsidRDefault="008A4510" w:rsidP="00E31CAB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>
                        <w:rPr>
                          <w:rFonts w:ascii="Khmer OS Muol" w:hAnsi="Khmer OS Muol" w:cs="Khmer OS Muol" w:hint="cs"/>
                          <w:noProof/>
                          <w:color w:val="0070C0"/>
                          <w:sz w:val="90"/>
                          <w:szCs w:val="90"/>
                          <w:cs/>
                        </w:rPr>
                        <w:t>សេចក្ដីផ្ដើម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67875709" w14:textId="22BCC0A2" w:rsidR="00F14A8B" w:rsidRPr="009B75DC" w:rsidRDefault="00C92943" w:rsidP="00480FB7">
      <w:pPr>
        <w:pStyle w:val="Heading1"/>
      </w:pPr>
      <w:bookmarkStart w:id="35" w:name="_Toc166244668"/>
      <w:bookmarkStart w:id="36" w:name="_Toc168389738"/>
      <w:bookmarkStart w:id="37" w:name="_Toc168658184"/>
      <w:bookmarkStart w:id="38" w:name="_Toc182324431"/>
      <w:r w:rsidRPr="00C92943">
        <w:rPr>
          <w:cs/>
        </w:rPr>
        <w:lastRenderedPageBreak/>
        <w:t>ជំពូក ១. សេចក្តីផ្តើម</w:t>
      </w:r>
      <w:bookmarkEnd w:id="35"/>
      <w:bookmarkEnd w:id="36"/>
      <w:bookmarkEnd w:id="37"/>
      <w:bookmarkEnd w:id="38"/>
    </w:p>
    <w:p w14:paraId="2CE28301" w14:textId="5574E1DE" w:rsidR="00C246B0" w:rsidRPr="009B75DC" w:rsidRDefault="00C92943" w:rsidP="009B75DC">
      <w:pPr>
        <w:pStyle w:val="Heading2"/>
      </w:pPr>
      <w:bookmarkStart w:id="39" w:name="_Toc166244669"/>
      <w:bookmarkStart w:id="40" w:name="_Toc168389739"/>
      <w:bookmarkStart w:id="41" w:name="_Toc168658185"/>
      <w:bookmarkStart w:id="42" w:name="_Toc182324432"/>
      <w:r w:rsidRPr="00CF272E">
        <w:rPr>
          <w:cs/>
        </w:rPr>
        <w:t>១.១ សេចក្តីផ្តើម</w:t>
      </w:r>
      <w:bookmarkStart w:id="43" w:name="_Hlk156224242"/>
      <w:bookmarkEnd w:id="39"/>
      <w:bookmarkEnd w:id="40"/>
      <w:bookmarkEnd w:id="41"/>
      <w:bookmarkEnd w:id="42"/>
    </w:p>
    <w:bookmarkEnd w:id="43"/>
    <w:p w14:paraId="1C6320BF" w14:textId="591A5E50" w:rsidR="00F85148" w:rsidRDefault="00B60EAA" w:rsidP="00050C2E">
      <w:pPr>
        <w:tabs>
          <w:tab w:val="left" w:pos="360"/>
        </w:tabs>
      </w:pPr>
      <w:r>
        <w:tab/>
      </w:r>
      <w:r w:rsidR="008027C3" w:rsidRPr="00456451">
        <w:rPr>
          <w:cs/>
        </w:rPr>
        <w:t>សព្វថ្ងៃនេះ បច្ចេកវិទ្យាមានការរីកលូតលាស់</w:t>
      </w:r>
      <w:r w:rsidR="00F85148">
        <w:rPr>
          <w:rFonts w:hint="cs"/>
          <w:cs/>
        </w:rPr>
        <w:t>ជាខ្លាំង</w:t>
      </w:r>
      <w:r w:rsidR="008027C3" w:rsidRPr="00456451">
        <w:rPr>
          <w:cs/>
        </w:rPr>
        <w:t xml:space="preserve">គួរឱ្យគត់សម្គាល់ </w:t>
      </w:r>
      <w:r w:rsidR="00F85148">
        <w:rPr>
          <w:rFonts w:hint="cs"/>
          <w:cs/>
        </w:rPr>
        <w:t>ហើយ</w:t>
      </w:r>
      <w:r w:rsidR="008027C3" w:rsidRPr="00456451">
        <w:rPr>
          <w:cs/>
        </w:rPr>
        <w:t>នៅក្នុងការអភិវឌ្ឍក៏មានផលវិជ្ជមាន និងអវិជ្ជមានផងដែរ</w:t>
      </w:r>
      <w:r w:rsidR="00F85148">
        <w:rPr>
          <w:rFonts w:hint="cs"/>
          <w:cs/>
        </w:rPr>
        <w:t xml:space="preserve"> </w:t>
      </w:r>
      <w:r w:rsidR="008027C3" w:rsidRPr="00456451">
        <w:rPr>
          <w:cs/>
        </w:rPr>
        <w:t>ដែលនាំឱ្យមានការប៉ះពាល់ទៅដល់បរិស្ថាន</w:t>
      </w:r>
      <w:r w:rsidR="00F85148">
        <w:rPr>
          <w:rFonts w:hint="cs"/>
          <w:cs/>
        </w:rPr>
        <w:t xml:space="preserve"> </w:t>
      </w:r>
      <w:r w:rsidR="008027C3" w:rsidRPr="00456451">
        <w:rPr>
          <w:cs/>
        </w:rPr>
        <w:t>ដូចនេះហើយទើបមានការអភិវឌ្ឍនូ</w:t>
      </w:r>
      <w:r w:rsidR="00F85148">
        <w:rPr>
          <w:rFonts w:hint="cs"/>
          <w:cs/>
        </w:rPr>
        <w:t xml:space="preserve">វ </w:t>
      </w:r>
      <w:r w:rsidR="000D21A2">
        <w:rPr>
          <w:rFonts w:hint="cs"/>
          <w:cs/>
        </w:rPr>
        <w:t xml:space="preserve"> </w:t>
      </w:r>
      <w:r w:rsidR="008027C3" w:rsidRPr="00456451">
        <w:rPr>
          <w:cs/>
        </w:rPr>
        <w:t>រថយន្តអគ្គិសនីឡើងដើម្បីកាត់បន្ថយនូវការបំពុលបរិយាកាសដោយសារយានយន្តដែលដំណើរការដ</w:t>
      </w:r>
      <w:r w:rsidR="00F85148">
        <w:rPr>
          <w:rFonts w:hint="cs"/>
          <w:cs/>
        </w:rPr>
        <w:t>ោយ</w:t>
      </w:r>
      <w:r w:rsidR="000D21A2">
        <w:rPr>
          <w:rFonts w:hint="cs"/>
          <w:cs/>
        </w:rPr>
        <w:t xml:space="preserve">            </w:t>
      </w:r>
      <w:r w:rsidR="008027C3" w:rsidRPr="00456451">
        <w:rPr>
          <w:cs/>
        </w:rPr>
        <w:t>ម៉ាស៊ីន</w:t>
      </w:r>
      <w:r w:rsidR="008027C3" w:rsidRPr="00456451">
        <w:rPr>
          <w:rFonts w:hint="cs"/>
          <w:cs/>
        </w:rPr>
        <w:t>។</w:t>
      </w:r>
      <w:r w:rsidR="00D711BB" w:rsidRPr="00456451">
        <w:rPr>
          <w:rFonts w:hint="cs"/>
          <w:cs/>
        </w:rPr>
        <w:t xml:space="preserve"> </w:t>
      </w:r>
      <w:r w:rsidR="008027C3" w:rsidRPr="00456451">
        <w:rPr>
          <w:cs/>
        </w:rPr>
        <w:t>បណ្ដាប្រទេសនៅជុំវិញពិភពលោកកំពុងឈានទៅរកការប្រើប្រាស់រថយន្តអគ្គិសនីនាថ្ងៃអនាគត ហើយថែមទាំងមានគម្រោងបញ្ឈប់ការប្រើប្រាស់រថយន្តដែលដំណើរការដោយប្រេងឥន្ធនៈផងដែរ។</w:t>
      </w:r>
      <w:r w:rsidR="00F85148">
        <w:rPr>
          <w:rFonts w:hint="cs"/>
          <w:cs/>
        </w:rPr>
        <w:t xml:space="preserve"> </w:t>
      </w:r>
    </w:p>
    <w:p w14:paraId="16D0D770" w14:textId="1D1F8534" w:rsidR="008027C3" w:rsidRPr="00D515B6" w:rsidRDefault="00050C2E" w:rsidP="00050C2E">
      <w:pPr>
        <w:tabs>
          <w:tab w:val="left" w:pos="360"/>
        </w:tabs>
        <w:rPr>
          <w:highlight w:val="yellow"/>
        </w:rPr>
      </w:pPr>
      <w:r>
        <w:rPr>
          <w:cs/>
        </w:rPr>
        <w:tab/>
      </w:r>
      <w:r w:rsidR="008027C3" w:rsidRPr="00456451">
        <w:rPr>
          <w:cs/>
        </w:rPr>
        <w:t>ប្រទេសន័រវេស គឺជាប្រទេសដែលមានអ្នកប្រើប្រាស់រថយន្តអគ្គិសនីច្រើនជាងគេដែលមានរហូតទៅដល់</w:t>
      </w:r>
      <w:r w:rsidR="008027C3" w:rsidRPr="00456451">
        <w:rPr>
          <w:rFonts w:hint="cs"/>
          <w:cs/>
        </w:rPr>
        <w:t xml:space="preserve"> </w:t>
      </w:r>
      <w:r w:rsidR="00214D23">
        <w:rPr>
          <w:rFonts w:hint="cs"/>
          <w:cs/>
        </w:rPr>
        <w:t xml:space="preserve">    </w:t>
      </w:r>
      <w:r w:rsidR="008027C3" w:rsidRPr="00456451">
        <w:rPr>
          <w:cs/>
        </w:rPr>
        <w:t>២៩.១ភាគរយ (</w:t>
      </w:r>
      <w:r w:rsidR="008027C3" w:rsidRPr="00456451">
        <w:t>29.1</w:t>
      </w:r>
      <w:r w:rsidR="007B697B">
        <w:t xml:space="preserve"> </w:t>
      </w:r>
      <w:r w:rsidR="008027C3" w:rsidRPr="00456451">
        <w:t xml:space="preserve">%) </w:t>
      </w:r>
      <w:r w:rsidR="008027C3" w:rsidRPr="00456451">
        <w:rPr>
          <w:cs/>
        </w:rPr>
        <w:t>នៃអ្នកប្រើប្រាស់រថយន្តសរុបនៅក្នុងកំឡុងឆ្នាំ ២០១៦ ហើយតួលេខនេះគឺកើនឡើងជាបន្តបន្ទាប់ ដូចជា ឆ្នាំ ២០១៧ កើ</w:t>
      </w:r>
      <w:r w:rsidR="008027C3" w:rsidRPr="00456451">
        <w:rPr>
          <w:rFonts w:hint="cs"/>
          <w:cs/>
        </w:rPr>
        <w:t>ន</w:t>
      </w:r>
      <w:r w:rsidR="008027C3" w:rsidRPr="00456451">
        <w:rPr>
          <w:cs/>
        </w:rPr>
        <w:t>ដល់ ៣៩.២ភាគរយ (</w:t>
      </w:r>
      <w:r w:rsidR="008027C3" w:rsidRPr="00456451">
        <w:t>39.2</w:t>
      </w:r>
      <w:r w:rsidR="007B697B">
        <w:t xml:space="preserve"> </w:t>
      </w:r>
      <w:r w:rsidR="008027C3" w:rsidRPr="00456451">
        <w:t xml:space="preserve">%), </w:t>
      </w:r>
      <w:r w:rsidR="008027C3" w:rsidRPr="00456451">
        <w:rPr>
          <w:cs/>
        </w:rPr>
        <w:t>ឆ្នាំ ២០១៨ កើ</w:t>
      </w:r>
      <w:r w:rsidR="008027C3" w:rsidRPr="00456451">
        <w:rPr>
          <w:rFonts w:hint="cs"/>
          <w:cs/>
        </w:rPr>
        <w:t>ន</w:t>
      </w:r>
      <w:r w:rsidR="008027C3" w:rsidRPr="00456451">
        <w:rPr>
          <w:cs/>
        </w:rPr>
        <w:t xml:space="preserve">ដល់ ៤៩.១ភាគរយ </w:t>
      </w:r>
      <w:r w:rsidR="007B697B">
        <w:t xml:space="preserve">   </w:t>
      </w:r>
      <w:r w:rsidR="008027C3" w:rsidRPr="00456451">
        <w:rPr>
          <w:cs/>
        </w:rPr>
        <w:t>(</w:t>
      </w:r>
      <w:r w:rsidR="008027C3" w:rsidRPr="00456451">
        <w:t>49.1</w:t>
      </w:r>
      <w:r w:rsidR="007B697B">
        <w:t xml:space="preserve"> </w:t>
      </w:r>
      <w:r w:rsidR="008027C3" w:rsidRPr="00456451">
        <w:t xml:space="preserve">%), </w:t>
      </w:r>
      <w:r w:rsidR="008027C3" w:rsidRPr="00456451">
        <w:rPr>
          <w:rFonts w:hint="cs"/>
          <w:cs/>
        </w:rPr>
        <w:t xml:space="preserve">       </w:t>
      </w:r>
      <w:r w:rsidR="008027C3" w:rsidRPr="00456451">
        <w:rPr>
          <w:cs/>
        </w:rPr>
        <w:t>ឆ្នាំ ២០១៩ កើ</w:t>
      </w:r>
      <w:r w:rsidR="008027C3" w:rsidRPr="00456451">
        <w:rPr>
          <w:rFonts w:hint="cs"/>
          <w:cs/>
        </w:rPr>
        <w:t>ន</w:t>
      </w:r>
      <w:r w:rsidR="008027C3" w:rsidRPr="00456451">
        <w:rPr>
          <w:cs/>
        </w:rPr>
        <w:t xml:space="preserve"> ៥៥.៩ ភាគរយ (</w:t>
      </w:r>
      <w:r w:rsidR="008027C3" w:rsidRPr="00456451">
        <w:t>55.9</w:t>
      </w:r>
      <w:r w:rsidR="007B697B">
        <w:t xml:space="preserve"> </w:t>
      </w:r>
      <w:r w:rsidR="008027C3" w:rsidRPr="00456451">
        <w:t xml:space="preserve">%), </w:t>
      </w:r>
      <w:r w:rsidR="008027C3" w:rsidRPr="00456451">
        <w:rPr>
          <w:cs/>
        </w:rPr>
        <w:t>ឆ្នាំ ២០២០ កើ</w:t>
      </w:r>
      <w:r w:rsidR="008027C3" w:rsidRPr="00456451">
        <w:rPr>
          <w:rFonts w:hint="cs"/>
          <w:cs/>
        </w:rPr>
        <w:t>ន</w:t>
      </w:r>
      <w:r w:rsidR="008027C3" w:rsidRPr="00456451">
        <w:rPr>
          <w:cs/>
        </w:rPr>
        <w:t>ដល់ ៧៤.៧ភាគរយ (</w:t>
      </w:r>
      <w:r w:rsidR="008027C3" w:rsidRPr="00456451">
        <w:t>74.7</w:t>
      </w:r>
      <w:r w:rsidR="007B697B">
        <w:t xml:space="preserve"> </w:t>
      </w:r>
      <w:r w:rsidR="008027C3" w:rsidRPr="00456451">
        <w:t>%)</w:t>
      </w:r>
      <w:r w:rsidR="008027C3" w:rsidRPr="00456451">
        <w:rPr>
          <w:cs/>
        </w:rPr>
        <w:t>។</w:t>
      </w:r>
      <w:r w:rsidR="008027C3" w:rsidRPr="00456451">
        <w:rPr>
          <w:rFonts w:hint="cs"/>
          <w:cs/>
        </w:rPr>
        <w:t xml:space="preserve"> </w:t>
      </w:r>
      <w:r w:rsidR="008027C3" w:rsidRPr="00456451">
        <w:rPr>
          <w:cs/>
        </w:rPr>
        <w:t xml:space="preserve">យោងទៅតាមគេហទំព័រ </w:t>
      </w:r>
      <w:r w:rsidR="008027C3" w:rsidRPr="00456451">
        <w:t xml:space="preserve">Statista.com </w:t>
      </w:r>
      <w:r w:rsidR="008027C3" w:rsidRPr="00456451">
        <w:rPr>
          <w:cs/>
        </w:rPr>
        <w:t>នៅក្នុងឆ្នាំ ២០២៨ គេនឹងរំពឹងទុកថាវានឹងអាចកើ</w:t>
      </w:r>
      <w:r w:rsidR="008027C3" w:rsidRPr="00456451">
        <w:rPr>
          <w:rFonts w:hint="cs"/>
          <w:cs/>
        </w:rPr>
        <w:t>ន</w:t>
      </w:r>
      <w:r w:rsidR="008027C3" w:rsidRPr="00456451">
        <w:rPr>
          <w:cs/>
        </w:rPr>
        <w:t>ឡើង ៨៦.៩៣ភាគរយ (</w:t>
      </w:r>
      <w:r w:rsidR="008027C3" w:rsidRPr="00456451">
        <w:t>86.93</w:t>
      </w:r>
      <w:r w:rsidR="007B697B">
        <w:t xml:space="preserve"> </w:t>
      </w:r>
      <w:r w:rsidR="008027C3" w:rsidRPr="00456451">
        <w:t>%)</w:t>
      </w:r>
      <w:sdt>
        <w:sdtPr>
          <w:id w:val="-1025626704"/>
          <w:citation/>
        </w:sdtPr>
        <w:sdtEndPr/>
        <w:sdtContent>
          <w:r w:rsidR="008027C3" w:rsidRPr="00456451">
            <w:fldChar w:fldCharType="begin"/>
          </w:r>
          <w:r w:rsidR="008027C3" w:rsidRPr="00456451">
            <w:instrText>CITATION MCa</w:instrText>
          </w:r>
          <w:r w:rsidR="008027C3" w:rsidRPr="00456451">
            <w:rPr>
              <w:cs/>
            </w:rPr>
            <w:instrText xml:space="preserve">23 </w:instrText>
          </w:r>
          <w:r w:rsidR="008027C3" w:rsidRPr="00456451">
            <w:instrText xml:space="preserve">\l </w:instrText>
          </w:r>
          <w:r w:rsidR="008027C3" w:rsidRPr="00456451">
            <w:rPr>
              <w:cs/>
            </w:rPr>
            <w:instrText xml:space="preserve">1107 </w:instrText>
          </w:r>
          <w:r w:rsidR="008027C3" w:rsidRPr="00456451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]</w:t>
          </w:r>
          <w:r w:rsidR="008027C3" w:rsidRPr="00456451">
            <w:fldChar w:fldCharType="end"/>
          </w:r>
        </w:sdtContent>
      </w:sdt>
      <w:r w:rsidR="008027C3" w:rsidRPr="00456451">
        <w:rPr>
          <w:cs/>
        </w:rPr>
        <w:t>។ ក្រឡេកមកមើលប្រទេសកម្ពុជាយើងវិញ ការប្រើប្រាស់រថយន្តអគ្គិសនីនាពេលបច្ចុប្បន្នក៏មានការកើនឡើងជា</w:t>
      </w:r>
      <w:r w:rsidR="008027C3" w:rsidRPr="00456451">
        <w:rPr>
          <w:rFonts w:hint="cs"/>
          <w:cs/>
        </w:rPr>
        <w:t>លំដាប់</w:t>
      </w:r>
      <w:r w:rsidR="008027C3" w:rsidRPr="00456451">
        <w:rPr>
          <w:cs/>
        </w:rPr>
        <w:t xml:space="preserve">ផងដែរ។ </w:t>
      </w:r>
      <w:r w:rsidR="00D711BB" w:rsidRPr="00456451">
        <w:rPr>
          <w:rFonts w:hint="cs"/>
          <w:cs/>
        </w:rPr>
        <w:t>យានយន្តអគ្គិសនីដែលបានចុះ</w:t>
      </w:r>
      <w:r w:rsidR="0092436A" w:rsidRPr="00456451">
        <w:rPr>
          <w:rFonts w:hint="cs"/>
          <w:cs/>
        </w:rPr>
        <w:t>បញ្ជីត្រឹមខែកុម្ភៈ ឆ្នាំ</w:t>
      </w:r>
      <w:r w:rsidR="00734A6E" w:rsidRPr="00456451">
        <w:rPr>
          <w:rFonts w:hint="cs"/>
          <w:cs/>
        </w:rPr>
        <w:t xml:space="preserve"> ២០២៤ មានចំនួន ១៨៨៧គ្រឿង ដោយក្នុងនោះរថយន្តទេសចរណ៍មានចំនួន ៩០៦គ្រឿង</w:t>
      </w:r>
      <w:r w:rsidR="00160A3E">
        <w:rPr>
          <w:rFonts w:hint="cs"/>
          <w:cs/>
        </w:rPr>
        <w:t xml:space="preserve"> </w:t>
      </w:r>
      <w:r w:rsidR="00734A6E" w:rsidRPr="00456451">
        <w:rPr>
          <w:rFonts w:hint="cs"/>
          <w:cs/>
        </w:rPr>
        <w:t>ត្រីចក្រយានយន្តមានចំនួន</w:t>
      </w:r>
      <w:r w:rsidR="00160A3E">
        <w:rPr>
          <w:rFonts w:hint="cs"/>
          <w:cs/>
        </w:rPr>
        <w:t xml:space="preserve">           </w:t>
      </w:r>
      <w:r w:rsidR="00734A6E" w:rsidRPr="00456451">
        <w:rPr>
          <w:rFonts w:hint="cs"/>
          <w:cs/>
        </w:rPr>
        <w:t xml:space="preserve"> ៤១៥គ្រឿង និងទោចក្រយានយន្តមានចំនួន ៥៦៦គ្រឿង។ ក្នុងឆ្នាំ២០២៣ យានយន្តអគ្គិសនីដែលចុះបញ្ជីសរុបមានចំនួន ៧៥៧គ្រឿង បានកើន ១៤.២ ភាគរយ ធៀបនឹងឆ្នាំ ២០២២ ដែលមានចំ</w:t>
      </w:r>
      <w:r w:rsidR="00A6013D" w:rsidRPr="00456451">
        <w:rPr>
          <w:rFonts w:hint="cs"/>
          <w:cs/>
        </w:rPr>
        <w:t>នួន ៦៦៣គ្រឿង</w:t>
      </w:r>
      <w:r w:rsidR="00734A6E" w:rsidRPr="00456451">
        <w:rPr>
          <w:rFonts w:hint="cs"/>
          <w:cs/>
        </w:rPr>
        <w:t>។</w:t>
      </w:r>
      <w:r w:rsidR="00A6013D" w:rsidRPr="00456451">
        <w:rPr>
          <w:rFonts w:hint="cs"/>
          <w:cs/>
        </w:rPr>
        <w:t xml:space="preserve"> ចំណែកទីតាំងបញ្ជូលថាមពលគិតត្រឹមដើមឆ្នាំ ២០២៤ មានចំនួន ២១កន្លែង ដែលមានទូបញ្ចូលថាមពលយានយន្ត</w:t>
      </w:r>
      <w:r w:rsidR="00214D23">
        <w:rPr>
          <w:rFonts w:hint="cs"/>
          <w:cs/>
        </w:rPr>
        <w:t xml:space="preserve">       </w:t>
      </w:r>
      <w:r w:rsidR="00A6013D" w:rsidRPr="00456451">
        <w:rPr>
          <w:rFonts w:hint="cs"/>
          <w:cs/>
        </w:rPr>
        <w:t>អគ្គិសនីល</w:t>
      </w:r>
      <w:r w:rsidR="00214D23">
        <w:rPr>
          <w:rFonts w:hint="cs"/>
          <w:cs/>
        </w:rPr>
        <w:t>្បឿ</w:t>
      </w:r>
      <w:r w:rsidR="00A6013D" w:rsidRPr="00456451">
        <w:rPr>
          <w:rFonts w:hint="cs"/>
          <w:cs/>
        </w:rPr>
        <w:t>ន</w:t>
      </w:r>
      <w:r w:rsidR="00214D23">
        <w:rPr>
          <w:rFonts w:hint="cs"/>
          <w:cs/>
        </w:rPr>
        <w:t>លឿន</w:t>
      </w:r>
      <w:r w:rsidR="00A6013D" w:rsidRPr="00456451">
        <w:rPr>
          <w:rFonts w:hint="cs"/>
          <w:cs/>
        </w:rPr>
        <w:t>សរុបមានមានចំនួន ២៧គ្រឿង</w:t>
      </w:r>
      <w:r w:rsidR="00624A99" w:rsidRPr="00456451">
        <w:rPr>
          <w:rFonts w:hint="cs"/>
          <w:cs/>
        </w:rPr>
        <w:t xml:space="preserve"> </w:t>
      </w:r>
      <w:sdt>
        <w:sdtPr>
          <w:rPr>
            <w:rFonts w:hint="cs"/>
            <w:cs/>
          </w:rPr>
          <w:id w:val="781227995"/>
          <w:citation/>
        </w:sdtPr>
        <w:sdtEndPr/>
        <w:sdtContent>
          <w:r w:rsidR="00D515B6" w:rsidRPr="00456451">
            <w:rPr>
              <w:cs/>
            </w:rPr>
            <w:fldChar w:fldCharType="begin"/>
          </w:r>
          <w:r w:rsidR="00D515B6" w:rsidRPr="00456451">
            <w:instrText xml:space="preserve"> CITATION </w:instrText>
          </w:r>
          <w:r w:rsidR="00D515B6" w:rsidRPr="00456451">
            <w:rPr>
              <w:cs/>
            </w:rPr>
            <w:instrText>រាជ</w:instrText>
          </w:r>
          <w:r w:rsidR="00D515B6" w:rsidRPr="00456451">
            <w:instrText xml:space="preserve">24 \l 1033 </w:instrText>
          </w:r>
          <w:r w:rsidR="00D515B6" w:rsidRPr="00456451">
            <w:rPr>
              <w:cs/>
            </w:rPr>
            <w:fldChar w:fldCharType="separate"/>
          </w:r>
          <w:r w:rsidR="00DA3DC1" w:rsidRPr="00DA3DC1">
            <w:rPr>
              <w:noProof/>
            </w:rPr>
            <w:t>[2]</w:t>
          </w:r>
          <w:r w:rsidR="00D515B6" w:rsidRPr="00456451">
            <w:rPr>
              <w:cs/>
            </w:rPr>
            <w:fldChar w:fldCharType="end"/>
          </w:r>
        </w:sdtContent>
      </w:sdt>
      <w:r w:rsidR="00624A99" w:rsidRPr="00456451">
        <w:rPr>
          <w:rFonts w:hint="cs"/>
          <w:cs/>
        </w:rPr>
        <w:t>។</w:t>
      </w:r>
      <w:r w:rsidR="0071123A" w:rsidRPr="00456451">
        <w:t xml:space="preserve"> </w:t>
      </w:r>
      <w:r w:rsidR="008027C3" w:rsidRPr="00456451">
        <w:rPr>
          <w:cs/>
        </w:rPr>
        <w:t xml:space="preserve">ដូចនេះហើយ កំណើននៃការប្រើប្រាស់នូវស្ថានីយសាកថាមពលរថយន្តក៏មានតម្រូវការខ្ពស់ផងដែរ ហេតុនេះ ទើបធ្វើឱ្យពួកយើងជ្រើសរើសគម្រោង </w:t>
      </w:r>
      <w:r w:rsidR="000D21A2">
        <w:rPr>
          <w:rFonts w:hint="cs"/>
          <w:cs/>
        </w:rPr>
        <w:t xml:space="preserve">                        </w:t>
      </w:r>
      <w:r w:rsidR="008027C3">
        <w:t xml:space="preserve">“ </w:t>
      </w:r>
      <w:r w:rsidR="008027C3" w:rsidRPr="008935F6">
        <w:rPr>
          <w:rFonts w:hint="cs"/>
          <w:b/>
          <w:bCs/>
          <w:cs/>
        </w:rPr>
        <w:t>បង្កើតឧបករណ៍ផ្គត់ផ្គង់ថាមពលរថយន្តអគ្គិសនី</w:t>
      </w:r>
      <w:r w:rsidR="00132AE0">
        <w:rPr>
          <w:rFonts w:hint="cs"/>
          <w:b/>
          <w:bCs/>
          <w:cs/>
        </w:rPr>
        <w:t>គំរូ</w:t>
      </w:r>
      <w:r w:rsidR="008027C3" w:rsidRPr="008935F6">
        <w:rPr>
          <w:rFonts w:hint="cs"/>
          <w:b/>
          <w:bCs/>
          <w:cs/>
        </w:rPr>
        <w:t>កម្រិត</w:t>
      </w:r>
      <w:r w:rsidR="008027C3" w:rsidRPr="008935F6">
        <w:rPr>
          <w:b/>
          <w:bCs/>
          <w:cs/>
        </w:rPr>
        <w:t xml:space="preserve"> </w:t>
      </w:r>
      <w:r w:rsidR="008027C3" w:rsidRPr="008935F6">
        <w:rPr>
          <w:rFonts w:hint="cs"/>
          <w:b/>
          <w:bCs/>
          <w:cs/>
        </w:rPr>
        <w:t>១</w:t>
      </w:r>
      <w:r w:rsidR="008027C3" w:rsidRPr="008935F6">
        <w:rPr>
          <w:b/>
          <w:bCs/>
          <w:cs/>
        </w:rPr>
        <w:t xml:space="preserve"> </w:t>
      </w:r>
      <w:r w:rsidR="008027C3" w:rsidRPr="008935F6">
        <w:rPr>
          <w:rFonts w:hint="cs"/>
          <w:b/>
          <w:bCs/>
          <w:cs/>
        </w:rPr>
        <w:t>ដោយប្រើប្រាស់ជាមួយនឹង</w:t>
      </w:r>
      <w:r w:rsidR="008027C3" w:rsidRPr="008935F6">
        <w:rPr>
          <w:b/>
          <w:bCs/>
          <w:cs/>
        </w:rPr>
        <w:t xml:space="preserve"> </w:t>
      </w:r>
      <w:r w:rsidR="008027C3" w:rsidRPr="008935F6">
        <w:rPr>
          <w:b/>
          <w:bCs/>
        </w:rPr>
        <w:t>Arduino</w:t>
      </w:r>
      <w:r w:rsidR="008027C3" w:rsidRPr="00BC68ED">
        <w:t xml:space="preserve"> </w:t>
      </w:r>
      <w:r w:rsidR="008027C3" w:rsidRPr="00BC68ED">
        <w:rPr>
          <w:b/>
          <w:bCs/>
        </w:rPr>
        <w:t>(</w:t>
      </w:r>
      <w:r w:rsidR="008027C3" w:rsidRPr="008935F6">
        <w:rPr>
          <w:b/>
          <w:bCs/>
        </w:rPr>
        <w:t>Design Prototype Electric Vehicle Supply System Level 1 Using Arduino</w:t>
      </w:r>
      <w:r w:rsidR="008027C3" w:rsidRPr="00BC68ED">
        <w:rPr>
          <w:b/>
          <w:bCs/>
        </w:rPr>
        <w:t>)</w:t>
      </w:r>
      <w:r w:rsidR="008027C3">
        <w:rPr>
          <w:b/>
          <w:bCs/>
        </w:rPr>
        <w:t xml:space="preserve"> ”</w:t>
      </w:r>
      <w:r w:rsidR="008027C3">
        <w:t xml:space="preserve"> </w:t>
      </w:r>
      <w:r w:rsidR="008027C3" w:rsidRPr="00BC68ED">
        <w:rPr>
          <w:cs/>
        </w:rPr>
        <w:t>យកមកសិក្សាស្រាវជ្រាវ និងធ្វើជានិក្ខេបទបញ្ចប់ថ្នាក់បរិញ្ញាបត្របច្ចេកទេស។</w:t>
      </w:r>
    </w:p>
    <w:p w14:paraId="5EE5FCE0" w14:textId="28A143F9" w:rsidR="00DE1C15" w:rsidRDefault="00B60EAA" w:rsidP="00DE1C15">
      <w:pPr>
        <w:tabs>
          <w:tab w:val="left" w:pos="360"/>
        </w:tabs>
        <w:rPr>
          <w:lang w:eastAsia="zh-CN"/>
        </w:rPr>
      </w:pPr>
      <w:r>
        <w:tab/>
      </w:r>
      <w:r w:rsidR="004F045A" w:rsidRPr="004F045A">
        <w:rPr>
          <w:lang w:eastAsia="zh-CN"/>
        </w:rPr>
        <w:t xml:space="preserve">Electric Vehicle Supply System </w:t>
      </w:r>
      <w:r w:rsidR="004F045A" w:rsidRPr="004F045A">
        <w:rPr>
          <w:cs/>
          <w:lang w:eastAsia="zh-CN"/>
        </w:rPr>
        <w:t>គឺជាប្រព័ន្ធមួយដែលធ្វើការដឹកជញ្ជ</w:t>
      </w:r>
      <w:r w:rsidR="004F045A" w:rsidRPr="004F045A">
        <w:rPr>
          <w:rFonts w:hint="cs"/>
          <w:cs/>
          <w:lang w:eastAsia="zh-CN"/>
        </w:rPr>
        <w:t>ូ</w:t>
      </w:r>
      <w:r w:rsidR="004F045A" w:rsidRPr="004F045A">
        <w:rPr>
          <w:cs/>
          <w:lang w:eastAsia="zh-CN"/>
        </w:rPr>
        <w:t>នថាមពលអគ្គីសនីចរន្តឆ្លាស់ (</w:t>
      </w:r>
      <w:r w:rsidR="004F045A" w:rsidRPr="004F045A">
        <w:rPr>
          <w:lang w:eastAsia="zh-CN"/>
        </w:rPr>
        <w:t>AC</w:t>
      </w:r>
      <w:r w:rsidR="004F045A" w:rsidRPr="004F045A">
        <w:rPr>
          <w:cs/>
          <w:lang w:eastAsia="zh-CN"/>
        </w:rPr>
        <w:t>)</w:t>
      </w:r>
      <w:r w:rsidR="004F045A" w:rsidRPr="004F045A">
        <w:rPr>
          <w:rFonts w:hint="cs"/>
          <w:cs/>
          <w:lang w:eastAsia="zh-CN"/>
        </w:rPr>
        <w:t xml:space="preserve"> </w:t>
      </w:r>
      <w:r w:rsidR="004F045A" w:rsidRPr="004F045A">
        <w:rPr>
          <w:cs/>
          <w:lang w:eastAsia="zh-CN"/>
        </w:rPr>
        <w:t xml:space="preserve">ទៅកាន់រថយន្តអគ្គិសនីដោយសុវត្ថិភាព។ ប្រព័ន្ធនេះធ្វើការប្រើប្រាស់ </w:t>
      </w:r>
      <w:r w:rsidR="004F045A" w:rsidRPr="004F045A">
        <w:rPr>
          <w:lang w:eastAsia="zh-CN"/>
        </w:rPr>
        <w:t xml:space="preserve">Comparator </w:t>
      </w:r>
      <w:r w:rsidR="004F045A" w:rsidRPr="004F045A">
        <w:rPr>
          <w:cs/>
          <w:lang w:eastAsia="zh-CN"/>
        </w:rPr>
        <w:t>ដើម្បីវាស់កម្រិត</w:t>
      </w:r>
      <w:r w:rsidR="004F045A" w:rsidRPr="004F045A">
        <w:rPr>
          <w:rFonts w:hint="cs"/>
          <w:cs/>
          <w:lang w:eastAsia="zh-CN"/>
        </w:rPr>
        <w:t xml:space="preserve">     </w:t>
      </w:r>
      <w:r w:rsidR="004B2267">
        <w:rPr>
          <w:rFonts w:hint="cs"/>
          <w:cs/>
          <w:lang w:eastAsia="zh-CN"/>
        </w:rPr>
        <w:t xml:space="preserve">           </w:t>
      </w:r>
      <w:r w:rsidR="004F045A" w:rsidRPr="004F045A">
        <w:rPr>
          <w:rFonts w:hint="cs"/>
          <w:cs/>
          <w:lang w:eastAsia="zh-CN"/>
        </w:rPr>
        <w:t xml:space="preserve">   </w:t>
      </w:r>
      <w:r w:rsidR="004F045A" w:rsidRPr="004F045A">
        <w:rPr>
          <w:cs/>
          <w:lang w:eastAsia="zh-CN"/>
        </w:rPr>
        <w:t xml:space="preserve">តង់ស្យុងដែលទទួលបានពី </w:t>
      </w:r>
      <w:r w:rsidR="004F045A" w:rsidRPr="004F045A">
        <w:rPr>
          <w:lang w:eastAsia="zh-CN"/>
        </w:rPr>
        <w:t xml:space="preserve">Control Pilot </w:t>
      </w:r>
      <w:r w:rsidR="004F045A" w:rsidRPr="004F045A">
        <w:rPr>
          <w:cs/>
          <w:lang w:eastAsia="zh-CN"/>
        </w:rPr>
        <w:t xml:space="preserve">ដែលមាន </w:t>
      </w:r>
      <w:r w:rsidR="004F045A" w:rsidRPr="004F045A">
        <w:rPr>
          <w:lang w:eastAsia="zh-CN"/>
        </w:rPr>
        <w:t>Frequency 1</w:t>
      </w:r>
      <w:r w:rsidR="003E47AF">
        <w:rPr>
          <w:lang w:eastAsia="zh-CN"/>
        </w:rPr>
        <w:t xml:space="preserve"> k</w:t>
      </w:r>
      <w:r w:rsidR="004F045A" w:rsidRPr="004F045A">
        <w:rPr>
          <w:lang w:eastAsia="zh-CN"/>
        </w:rPr>
        <w:t xml:space="preserve">Hz </w:t>
      </w:r>
      <w:r w:rsidR="004F045A" w:rsidRPr="004F045A">
        <w:rPr>
          <w:cs/>
          <w:lang w:eastAsia="zh-CN"/>
        </w:rPr>
        <w:t xml:space="preserve">ដើម្បីឱ្យ </w:t>
      </w:r>
      <w:r w:rsidR="004F045A" w:rsidRPr="004F045A">
        <w:rPr>
          <w:lang w:eastAsia="zh-CN"/>
        </w:rPr>
        <w:t xml:space="preserve">Microcontroller </w:t>
      </w:r>
      <w:r w:rsidR="004F045A" w:rsidRPr="004F045A">
        <w:rPr>
          <w:cs/>
          <w:lang w:eastAsia="zh-CN"/>
        </w:rPr>
        <w:t>និង</w:t>
      </w:r>
      <w:r w:rsidR="004F045A" w:rsidRPr="004F045A">
        <w:rPr>
          <w:rFonts w:hint="cs"/>
          <w:cs/>
          <w:lang w:eastAsia="zh-CN"/>
        </w:rPr>
        <w:t xml:space="preserve"> </w:t>
      </w:r>
      <w:r w:rsidR="004F045A" w:rsidRPr="004F045A">
        <w:rPr>
          <w:cs/>
          <w:lang w:eastAsia="zh-CN"/>
        </w:rPr>
        <w:t>ប្រព័ន្ធទាំងមូលដឹងថារថយន្ត</w:t>
      </w:r>
      <w:r w:rsidR="00B0419F">
        <w:rPr>
          <w:rFonts w:hint="cs"/>
          <w:cs/>
          <w:lang w:eastAsia="zh-CN"/>
        </w:rPr>
        <w:t>ឋិត</w:t>
      </w:r>
      <w:r w:rsidR="004F045A" w:rsidRPr="004F045A">
        <w:rPr>
          <w:cs/>
          <w:lang w:eastAsia="zh-CN"/>
        </w:rPr>
        <w:t>ក្នុងលក្ខខណ្ឌណាមួយ (</w:t>
      </w:r>
      <w:r w:rsidR="004F045A" w:rsidRPr="004F045A">
        <w:rPr>
          <w:lang w:eastAsia="zh-CN"/>
        </w:rPr>
        <w:t>Plugin state, Charge</w:t>
      </w:r>
      <w:r w:rsidR="004F045A" w:rsidRPr="004F045A">
        <w:rPr>
          <w:cs/>
          <w:lang w:eastAsia="zh-CN"/>
        </w:rPr>
        <w:t xml:space="preserve">​ </w:t>
      </w:r>
      <w:r w:rsidR="004F045A" w:rsidRPr="004F045A">
        <w:rPr>
          <w:lang w:eastAsia="zh-CN"/>
        </w:rPr>
        <w:t>state</w:t>
      </w:r>
      <w:r w:rsidR="004F045A" w:rsidRPr="004F045A">
        <w:rPr>
          <w:cs/>
          <w:lang w:eastAsia="zh-CN"/>
        </w:rPr>
        <w:t xml:space="preserve">) ។ បន្ទាប់មក </w:t>
      </w:r>
      <w:r w:rsidR="004F045A" w:rsidRPr="004F045A">
        <w:rPr>
          <w:lang w:eastAsia="zh-CN"/>
        </w:rPr>
        <w:t xml:space="preserve">Microcontroller </w:t>
      </w:r>
      <w:r w:rsidR="004F045A" w:rsidRPr="004F045A">
        <w:rPr>
          <w:cs/>
          <w:lang w:eastAsia="zh-CN"/>
        </w:rPr>
        <w:t xml:space="preserve">នឹងធ្វើការបញ្ជាទៅកាន់ </w:t>
      </w:r>
      <w:r w:rsidR="004F045A" w:rsidRPr="004F045A">
        <w:rPr>
          <w:lang w:eastAsia="zh-CN"/>
        </w:rPr>
        <w:t xml:space="preserve">Relay </w:t>
      </w:r>
      <w:r w:rsidR="004F045A" w:rsidRPr="004F045A">
        <w:rPr>
          <w:cs/>
          <w:lang w:eastAsia="zh-CN"/>
        </w:rPr>
        <w:t>ដើម្បីផ្ដាច់</w:t>
      </w:r>
      <w:r w:rsidR="004F045A" w:rsidRPr="004F045A">
        <w:rPr>
          <w:rFonts w:hint="cs"/>
          <w:cs/>
          <w:lang w:eastAsia="zh-CN"/>
        </w:rPr>
        <w:t xml:space="preserve"> </w:t>
      </w:r>
      <w:r w:rsidR="004F045A" w:rsidRPr="004F045A">
        <w:rPr>
          <w:cs/>
          <w:lang w:eastAsia="zh-CN"/>
        </w:rPr>
        <w:t>ឬភ្ជាប់។ នៅក្នុងប្រព័ន្ធនេះមានសមត្ថភាពអាចត្រួតពិនិត្យកម្រិត</w:t>
      </w:r>
      <w:r w:rsidR="00727DB5">
        <w:rPr>
          <w:lang w:eastAsia="zh-CN"/>
        </w:rPr>
        <w:t xml:space="preserve">          </w:t>
      </w:r>
      <w:r w:rsidR="004F045A" w:rsidRPr="004F045A">
        <w:rPr>
          <w:cs/>
          <w:lang w:eastAsia="zh-CN"/>
        </w:rPr>
        <w:t>តង់ស្យុង</w:t>
      </w:r>
      <w:r w:rsidR="004F045A" w:rsidRPr="004F045A">
        <w:rPr>
          <w:lang w:eastAsia="zh-CN"/>
        </w:rPr>
        <w:t xml:space="preserve">, </w:t>
      </w:r>
      <w:r w:rsidR="004F045A" w:rsidRPr="004F045A">
        <w:rPr>
          <w:cs/>
          <w:lang w:eastAsia="zh-CN"/>
        </w:rPr>
        <w:t>ចរន្ត</w:t>
      </w:r>
      <w:r w:rsidR="004F045A" w:rsidRPr="004F045A">
        <w:rPr>
          <w:lang w:eastAsia="zh-CN"/>
        </w:rPr>
        <w:t>,</w:t>
      </w:r>
      <w:r w:rsidR="004F045A" w:rsidRPr="004F045A">
        <w:rPr>
          <w:cs/>
          <w:lang w:eastAsia="zh-CN"/>
        </w:rPr>
        <w:t xml:space="preserve"> </w:t>
      </w:r>
      <w:r w:rsidR="004F045A" w:rsidRPr="004F045A">
        <w:rPr>
          <w:lang w:eastAsia="zh-CN"/>
        </w:rPr>
        <w:t>Ground detection, GFCI,</w:t>
      </w:r>
      <w:r w:rsidR="004F045A" w:rsidRPr="004F045A">
        <w:rPr>
          <w:cs/>
          <w:lang w:eastAsia="zh-CN"/>
        </w:rPr>
        <w:t xml:space="preserve"> ធ្វើការផ្ដាច់ឬភ្ជាប់រវាងប្រព័ន្ធ</w:t>
      </w:r>
      <w:r w:rsidR="004F045A" w:rsidRPr="004F045A">
        <w:rPr>
          <w:rFonts w:hint="cs"/>
          <w:cs/>
          <w:lang w:eastAsia="zh-CN"/>
        </w:rPr>
        <w:t xml:space="preserve"> </w:t>
      </w:r>
      <w:r w:rsidR="004F045A" w:rsidRPr="004F045A">
        <w:rPr>
          <w:cs/>
          <w:lang w:eastAsia="zh-CN"/>
        </w:rPr>
        <w:t>និងរថយន្ត ប្រសិនបើអាគុយធ្វើការសាកពេញ ឬពេលដែលមានលក្ខខណ្ឌសុវត្តិភាពណាមួយមានភាពមិនប្រក្រតី។</w:t>
      </w:r>
    </w:p>
    <w:p w14:paraId="14CF9864" w14:textId="4DB963EC" w:rsidR="004F045A" w:rsidRDefault="00DE1C15" w:rsidP="00DE1C15">
      <w:pPr>
        <w:tabs>
          <w:tab w:val="left" w:pos="360"/>
        </w:tabs>
        <w:rPr>
          <w:lang w:eastAsia="zh-CN"/>
        </w:rPr>
      </w:pPr>
      <w:r>
        <w:rPr>
          <w:lang w:eastAsia="zh-CN"/>
        </w:rPr>
        <w:lastRenderedPageBreak/>
        <w:tab/>
      </w:r>
      <w:r w:rsidR="004F045A" w:rsidRPr="00F374F4">
        <w:rPr>
          <w:rFonts w:hint="cs"/>
          <w:cs/>
          <w:lang w:eastAsia="zh-CN"/>
        </w:rPr>
        <w:t>ប្រព័ន្ធនេះគឺមានភាពងាយស្រួលក្នុងការយកតាមខ្លួន</w:t>
      </w:r>
      <w:r w:rsidR="004F045A">
        <w:rPr>
          <w:rFonts w:hint="cs"/>
          <w:cs/>
          <w:lang w:eastAsia="zh-CN"/>
        </w:rPr>
        <w:t>រាល់</w:t>
      </w:r>
      <w:r w:rsidR="004F045A" w:rsidRPr="00F374F4">
        <w:rPr>
          <w:rFonts w:hint="cs"/>
          <w:cs/>
          <w:lang w:eastAsia="zh-CN"/>
        </w:rPr>
        <w:t>ពេល</w:t>
      </w:r>
      <w:r w:rsidR="00B60EAA">
        <w:rPr>
          <w:rFonts w:hint="cs"/>
          <w:cs/>
          <w:lang w:eastAsia="zh-CN"/>
        </w:rPr>
        <w:t>ដែលយើងធ្វើដំណើរ</w:t>
      </w:r>
      <w:r w:rsidR="004F045A" w:rsidRPr="00F374F4">
        <w:rPr>
          <w:rFonts w:hint="cs"/>
          <w:cs/>
          <w:lang w:eastAsia="zh-CN"/>
        </w:rPr>
        <w:t>តាមខេត្ត</w:t>
      </w:r>
      <w:r w:rsidR="004F045A">
        <w:rPr>
          <w:rFonts w:hint="cs"/>
          <w:cs/>
          <w:lang w:eastAsia="zh-CN"/>
        </w:rPr>
        <w:t xml:space="preserve"> </w:t>
      </w:r>
      <w:r w:rsidR="004F045A" w:rsidRPr="00F374F4">
        <w:rPr>
          <w:rFonts w:hint="cs"/>
          <w:cs/>
          <w:lang w:eastAsia="zh-CN"/>
        </w:rPr>
        <w:t>ឬកន្លែង</w:t>
      </w:r>
      <w:r w:rsidR="004B2267">
        <w:rPr>
          <w:rFonts w:hint="cs"/>
          <w:cs/>
          <w:lang w:eastAsia="zh-CN"/>
        </w:rPr>
        <w:t xml:space="preserve">        </w:t>
      </w:r>
      <w:r w:rsidR="00B60EAA" w:rsidRPr="00F374F4">
        <w:rPr>
          <w:rFonts w:hint="cs"/>
          <w:cs/>
          <w:lang w:eastAsia="zh-CN"/>
        </w:rPr>
        <w:t xml:space="preserve"> </w:t>
      </w:r>
      <w:r w:rsidR="004F045A" w:rsidRPr="00F374F4">
        <w:rPr>
          <w:rFonts w:hint="cs"/>
          <w:cs/>
          <w:lang w:eastAsia="zh-CN"/>
        </w:rPr>
        <w:t>ឆ្</w:t>
      </w:r>
      <w:r w:rsidR="004F045A">
        <w:rPr>
          <w:rFonts w:hint="cs"/>
          <w:cs/>
          <w:lang w:eastAsia="zh-CN"/>
        </w:rPr>
        <w:t>ងា</w:t>
      </w:r>
      <w:r w:rsidR="004F045A" w:rsidRPr="00F374F4">
        <w:rPr>
          <w:rFonts w:hint="cs"/>
          <w:cs/>
          <w:lang w:eastAsia="zh-CN"/>
        </w:rPr>
        <w:t>យៗដែលពិបាកក្នុងការរកស្ថានីយសាក</w:t>
      </w:r>
      <w:r w:rsidR="004F045A">
        <w:rPr>
          <w:rFonts w:hint="cs"/>
          <w:cs/>
          <w:lang w:eastAsia="zh-CN"/>
        </w:rPr>
        <w:t>។</w:t>
      </w:r>
      <w:r w:rsidR="004F045A" w:rsidRPr="00F374F4">
        <w:rPr>
          <w:cs/>
          <w:lang w:eastAsia="zh-CN"/>
        </w:rPr>
        <w:t xml:space="preserve"> </w:t>
      </w:r>
      <w:r w:rsidR="004F045A" w:rsidRPr="00F374F4">
        <w:rPr>
          <w:rFonts w:hint="cs"/>
          <w:cs/>
          <w:lang w:eastAsia="zh-CN"/>
        </w:rPr>
        <w:t>រីឯមុខងារពិសេសរបស់ប្រព័ន្ធនេះមួយទៀត</w:t>
      </w:r>
      <w:r w:rsidR="004F045A" w:rsidRPr="00F374F4">
        <w:rPr>
          <w:cs/>
          <w:lang w:eastAsia="zh-CN"/>
        </w:rPr>
        <w:t xml:space="preserve"> </w:t>
      </w:r>
      <w:r w:rsidR="004F045A" w:rsidRPr="00F374F4">
        <w:rPr>
          <w:rFonts w:hint="cs"/>
          <w:cs/>
          <w:lang w:eastAsia="zh-CN"/>
        </w:rPr>
        <w:t>គឺអាចធ្វើការលៃតម្រូវនូវកម្រិតចរន្ត</w:t>
      </w:r>
      <w:r w:rsidR="004F045A">
        <w:rPr>
          <w:rFonts w:hint="cs"/>
          <w:cs/>
          <w:lang w:eastAsia="zh-CN"/>
        </w:rPr>
        <w:t>នៅ</w:t>
      </w:r>
      <w:r w:rsidR="004F045A" w:rsidRPr="00F374F4">
        <w:rPr>
          <w:rFonts w:hint="cs"/>
          <w:cs/>
          <w:lang w:eastAsia="zh-CN"/>
        </w:rPr>
        <w:t>តាមផ្ទះនីមួយៗបាន</w:t>
      </w:r>
      <w:r w:rsidR="004F045A">
        <w:rPr>
          <w:rFonts w:hint="cs"/>
          <w:cs/>
          <w:lang w:eastAsia="zh-CN"/>
        </w:rPr>
        <w:t xml:space="preserve">ដែលស្ថិតក្រោម </w:t>
      </w:r>
      <w:r w:rsidR="004F045A">
        <w:rPr>
          <w:lang w:eastAsia="zh-CN"/>
        </w:rPr>
        <w:t>16</w:t>
      </w:r>
      <w:r w:rsidR="003E47AF">
        <w:rPr>
          <w:lang w:eastAsia="zh-CN"/>
        </w:rPr>
        <w:t xml:space="preserve"> </w:t>
      </w:r>
      <w:r w:rsidR="004F045A">
        <w:rPr>
          <w:lang w:eastAsia="zh-CN"/>
        </w:rPr>
        <w:t xml:space="preserve">A </w:t>
      </w:r>
      <w:r w:rsidR="004F045A" w:rsidRPr="00F374F4">
        <w:rPr>
          <w:rFonts w:hint="cs"/>
          <w:cs/>
          <w:lang w:eastAsia="zh-CN"/>
        </w:rPr>
        <w:t>។</w:t>
      </w:r>
    </w:p>
    <w:p w14:paraId="7E5D1214" w14:textId="7748DC73" w:rsidR="00544C0E" w:rsidRDefault="00254D09" w:rsidP="00050C2E">
      <w:pPr>
        <w:pStyle w:val="BodyText"/>
        <w:tabs>
          <w:tab w:val="left" w:pos="360"/>
        </w:tabs>
        <w:rPr>
          <w:lang w:eastAsia="zh-CN"/>
        </w:rPr>
      </w:pPr>
      <w:r>
        <w:rPr>
          <w:lang w:eastAsia="zh-CN"/>
        </w:rPr>
        <w:tab/>
      </w:r>
      <w:r w:rsidR="004F045A" w:rsidRPr="00BC68ED">
        <w:rPr>
          <w:cs/>
          <w:lang w:eastAsia="zh-CN"/>
        </w:rPr>
        <w:t xml:space="preserve">ហេតុដែលប្រព័ន្ធនេះហៅថា </w:t>
      </w:r>
      <w:r w:rsidR="004F045A" w:rsidRPr="00BC68ED">
        <w:rPr>
          <w:lang w:eastAsia="zh-CN"/>
        </w:rPr>
        <w:t xml:space="preserve">Electric Vehicle Supply System (EVSS) </w:t>
      </w:r>
      <w:r w:rsidR="004F045A" w:rsidRPr="00BC68ED">
        <w:rPr>
          <w:cs/>
          <w:lang w:eastAsia="zh-CN"/>
        </w:rPr>
        <w:t>ព្រោះយើងចង់សំដៅលើប្រព័ន្ធដែល</w:t>
      </w:r>
      <w:r w:rsidR="00835147">
        <w:rPr>
          <w:rFonts w:hint="cs"/>
          <w:cs/>
          <w:lang w:eastAsia="zh-CN"/>
        </w:rPr>
        <w:t>ឹ</w:t>
      </w:r>
      <w:r w:rsidR="004F045A" w:rsidRPr="00BC68ED">
        <w:rPr>
          <w:cs/>
          <w:lang w:eastAsia="zh-CN"/>
        </w:rPr>
        <w:t xml:space="preserve">យើងបាន </w:t>
      </w:r>
      <w:r w:rsidR="00B0419F">
        <w:rPr>
          <w:lang w:eastAsia="zh-CN"/>
        </w:rPr>
        <w:t>D</w:t>
      </w:r>
      <w:r w:rsidR="004F045A" w:rsidRPr="00BC68ED">
        <w:rPr>
          <w:lang w:eastAsia="zh-CN"/>
        </w:rPr>
        <w:t xml:space="preserve">esign </w:t>
      </w:r>
      <w:r w:rsidR="004F045A" w:rsidRPr="00BC68ED">
        <w:rPr>
          <w:cs/>
          <w:lang w:eastAsia="zh-CN"/>
        </w:rPr>
        <w:t>ប៉ុន្តែនៅជាទម្រង់គំរូ (</w:t>
      </w:r>
      <w:r w:rsidR="004F045A" w:rsidRPr="00BC68ED">
        <w:rPr>
          <w:lang w:eastAsia="zh-CN"/>
        </w:rPr>
        <w:t>Prototype</w:t>
      </w:r>
      <w:r w:rsidR="004F045A" w:rsidRPr="00BC68ED">
        <w:rPr>
          <w:cs/>
          <w:lang w:eastAsia="zh-CN"/>
        </w:rPr>
        <w:t>)</w:t>
      </w:r>
      <w:r w:rsidR="004F045A" w:rsidRPr="00BC68ED">
        <w:rPr>
          <w:rFonts w:hint="cs"/>
          <w:cs/>
          <w:lang w:eastAsia="zh-CN"/>
        </w:rPr>
        <w:t xml:space="preserve"> </w:t>
      </w:r>
      <w:r w:rsidR="004F045A" w:rsidRPr="00BC68ED">
        <w:rPr>
          <w:cs/>
          <w:lang w:eastAsia="zh-CN"/>
        </w:rPr>
        <w:t xml:space="preserve">ដោយយោងទៅតាមឯកសារយោងដែលបានស្រាវជ្រាវកន្លងមកដូចជា </w:t>
      </w:r>
      <w:r w:rsidR="004F045A" w:rsidRPr="00BC68ED">
        <w:rPr>
          <w:lang w:eastAsia="zh-CN"/>
        </w:rPr>
        <w:t xml:space="preserve">Texas Instrument, </w:t>
      </w:r>
      <w:proofErr w:type="spellStart"/>
      <w:r w:rsidR="004F045A" w:rsidRPr="00BC68ED">
        <w:rPr>
          <w:lang w:eastAsia="zh-CN"/>
        </w:rPr>
        <w:t>OpenEVSE</w:t>
      </w:r>
      <w:proofErr w:type="spellEnd"/>
      <w:r w:rsidR="004F045A">
        <w:rPr>
          <w:lang w:eastAsia="zh-CN"/>
        </w:rPr>
        <w:t xml:space="preserve"> </w:t>
      </w:r>
      <w:r w:rsidR="004F045A" w:rsidRPr="00BC68ED">
        <w:rPr>
          <w:cs/>
          <w:lang w:eastAsia="zh-CN"/>
        </w:rPr>
        <w:t>។ល។ ចំណែកឯ</w:t>
      </w:r>
      <w:r w:rsidR="004F045A" w:rsidRPr="00BC68ED">
        <w:rPr>
          <w:lang w:eastAsia="zh-CN"/>
        </w:rPr>
        <w:t xml:space="preserve"> Electric Vehicle Supply Equipment  (EVSE) </w:t>
      </w:r>
      <w:r w:rsidR="004F045A" w:rsidRPr="00BC68ED">
        <w:rPr>
          <w:cs/>
          <w:lang w:eastAsia="zh-CN"/>
        </w:rPr>
        <w:t>គឺសំដៅលើផលិតផលសម្រេចដែលបង្កើតឡើងមកដើម្បីលក់ឱ្យអ្នកប្រើប្រាស់រថយន្ត</w:t>
      </w:r>
      <w:r w:rsidR="00407ACC">
        <w:rPr>
          <w:rFonts w:hint="cs"/>
          <w:cs/>
          <w:lang w:eastAsia="zh-CN"/>
        </w:rPr>
        <w:t xml:space="preserve"> </w:t>
      </w:r>
      <w:r w:rsidR="004F045A" w:rsidRPr="00BC68ED">
        <w:rPr>
          <w:cs/>
          <w:lang w:eastAsia="zh-CN"/>
        </w:rPr>
        <w:t xml:space="preserve">អគ្គិសនីយកទៅប្រើប្រាស់តែម្ដង។ </w:t>
      </w:r>
      <w:r w:rsidR="00544C0E" w:rsidRPr="00BC68ED">
        <w:rPr>
          <w:cs/>
          <w:lang w:eastAsia="zh-CN"/>
        </w:rPr>
        <w:t>ចំពោះប្រភេទឌុយដោត</w:t>
      </w:r>
      <w:r w:rsidR="00544C0E">
        <w:rPr>
          <w:rFonts w:hint="cs"/>
          <w:cs/>
          <w:lang w:eastAsia="zh-CN"/>
        </w:rPr>
        <w:t xml:space="preserve">ដែលដំណើរការដោយចរន្តឆ្លាស់ </w:t>
      </w:r>
      <w:r w:rsidR="00544C0E">
        <w:rPr>
          <w:lang w:eastAsia="zh-CN"/>
        </w:rPr>
        <w:t>(</w:t>
      </w:r>
      <w:r w:rsidR="00544C0E">
        <w:rPr>
          <w:rFonts w:hint="cs"/>
          <w:cs/>
          <w:lang w:eastAsia="zh-CN"/>
        </w:rPr>
        <w:t xml:space="preserve"> </w:t>
      </w:r>
      <w:r w:rsidR="00544C0E">
        <w:rPr>
          <w:lang w:eastAsia="zh-CN"/>
        </w:rPr>
        <w:t xml:space="preserve">AC Connector) </w:t>
      </w:r>
      <w:r w:rsidR="00544C0E" w:rsidRPr="00BC68ED">
        <w:rPr>
          <w:cs/>
          <w:lang w:eastAsia="zh-CN"/>
        </w:rPr>
        <w:t>ដែលនិយមប្រើ</w:t>
      </w:r>
      <w:r w:rsidR="00544C0E">
        <w:rPr>
          <w:rFonts w:hint="cs"/>
          <w:cs/>
          <w:lang w:eastAsia="zh-CN"/>
        </w:rPr>
        <w:t xml:space="preserve">ប្រាស់នៅក្នុងប្រទេសយើងនោះគឺ </w:t>
      </w:r>
      <w:r w:rsidR="00544C0E" w:rsidRPr="00BC68ED">
        <w:rPr>
          <w:lang w:eastAsia="zh-CN"/>
        </w:rPr>
        <w:t>IEC62196</w:t>
      </w:r>
      <w:r w:rsidR="00544C0E">
        <w:rPr>
          <w:lang w:eastAsia="zh-CN"/>
        </w:rPr>
        <w:t xml:space="preserve"> </w:t>
      </w:r>
      <w:r w:rsidR="00544C0E">
        <w:rPr>
          <w:rFonts w:hint="cs"/>
          <w:cs/>
          <w:lang w:eastAsia="zh-CN"/>
        </w:rPr>
        <w:t xml:space="preserve">និង </w:t>
      </w:r>
      <w:r w:rsidR="00544C0E">
        <w:rPr>
          <w:lang w:eastAsia="zh-CN"/>
        </w:rPr>
        <w:t xml:space="preserve">GB/T </w:t>
      </w:r>
      <w:r w:rsidR="00544C0E" w:rsidRPr="00C123B1">
        <w:rPr>
          <w:lang w:eastAsia="zh-CN"/>
        </w:rPr>
        <w:t>20234.2</w:t>
      </w:r>
      <w:r w:rsidR="00544C0E" w:rsidRPr="00BC68ED">
        <w:rPr>
          <w:lang w:eastAsia="zh-CN"/>
        </w:rPr>
        <w:t xml:space="preserve"> </w:t>
      </w:r>
      <w:r w:rsidR="00544C0E">
        <w:rPr>
          <w:rFonts w:hint="cs"/>
          <w:cs/>
          <w:lang w:eastAsia="zh-CN"/>
        </w:rPr>
        <w:t>រីឯ</w:t>
      </w:r>
      <w:r w:rsidR="00544C0E" w:rsidRPr="00BC68ED">
        <w:rPr>
          <w:cs/>
          <w:lang w:eastAsia="zh-CN"/>
        </w:rPr>
        <w:t>ប្រភេទឌុយដោត</w:t>
      </w:r>
      <w:r w:rsidR="00544C0E">
        <w:rPr>
          <w:rFonts w:hint="cs"/>
          <w:cs/>
          <w:lang w:eastAsia="zh-CN"/>
        </w:rPr>
        <w:t xml:space="preserve">ដែលដំណើរការដោយចរន្តជាប់ </w:t>
      </w:r>
      <w:r w:rsidR="00544C0E">
        <w:rPr>
          <w:lang w:eastAsia="zh-CN"/>
        </w:rPr>
        <w:t xml:space="preserve">(DC Connector) </w:t>
      </w:r>
      <w:r w:rsidR="00544C0E">
        <w:rPr>
          <w:rFonts w:hint="cs"/>
          <w:cs/>
          <w:lang w:eastAsia="zh-CN"/>
        </w:rPr>
        <w:t xml:space="preserve">មាន </w:t>
      </w:r>
      <w:r w:rsidR="00544C0E">
        <w:rPr>
          <w:lang w:eastAsia="zh-CN"/>
        </w:rPr>
        <w:t xml:space="preserve">CCS2 </w:t>
      </w:r>
      <w:r w:rsidR="00544C0E">
        <w:rPr>
          <w:rFonts w:hint="cs"/>
          <w:cs/>
          <w:lang w:eastAsia="zh-CN"/>
        </w:rPr>
        <w:t xml:space="preserve">និង </w:t>
      </w:r>
      <w:r w:rsidR="00544C0E">
        <w:rPr>
          <w:lang w:eastAsia="zh-CN"/>
        </w:rPr>
        <w:t xml:space="preserve">GB/T </w:t>
      </w:r>
      <w:r w:rsidR="00544C0E" w:rsidRPr="00C123B1">
        <w:rPr>
          <w:lang w:eastAsia="zh-CN"/>
        </w:rPr>
        <w:t>20234.</w:t>
      </w:r>
      <w:r w:rsidR="00544C0E">
        <w:rPr>
          <w:lang w:eastAsia="zh-CN"/>
        </w:rPr>
        <w:t>3</w:t>
      </w:r>
      <w:r w:rsidR="00544C0E">
        <w:rPr>
          <w:rFonts w:hint="cs"/>
          <w:cs/>
          <w:lang w:eastAsia="zh-CN"/>
        </w:rPr>
        <w:t xml:space="preserve"> ។</w:t>
      </w:r>
      <w:r w:rsidR="00544C0E">
        <w:rPr>
          <w:lang w:eastAsia="zh-CN"/>
        </w:rPr>
        <w:t xml:space="preserve"> </w:t>
      </w:r>
      <w:r w:rsidR="00544C0E">
        <w:rPr>
          <w:rFonts w:hint="cs"/>
          <w:cs/>
          <w:lang w:eastAsia="zh-CN"/>
        </w:rPr>
        <w:t xml:space="preserve">ចំណែកឯប្រព័ន្ធនៅក្នុងគម្រោងនេះដំណើរការដោយ </w:t>
      </w:r>
      <w:r w:rsidR="00544C0E">
        <w:rPr>
          <w:lang w:eastAsia="zh-CN"/>
        </w:rPr>
        <w:t xml:space="preserve">GB/T 20234.2 (AC Connector) </w:t>
      </w:r>
      <w:r w:rsidR="00544C0E">
        <w:rPr>
          <w:rFonts w:hint="cs"/>
          <w:cs/>
          <w:lang w:eastAsia="zh-CN"/>
        </w:rPr>
        <w:t>។</w:t>
      </w:r>
    </w:p>
    <w:p w14:paraId="032415BF" w14:textId="77777777" w:rsidR="003C1186" w:rsidRDefault="00544C0E" w:rsidP="003C1186">
      <w:pPr>
        <w:pStyle w:val="Type2"/>
        <w:keepNext/>
        <w:ind w:firstLine="0"/>
        <w:jc w:val="center"/>
      </w:pPr>
      <w:r>
        <w:rPr>
          <w:noProof/>
        </w:rPr>
        <w:drawing>
          <wp:inline distT="0" distB="0" distL="0" distR="0" wp14:anchorId="4413EC20" wp14:editId="3A2C6FE8">
            <wp:extent cx="4693664" cy="3155315"/>
            <wp:effectExtent l="0" t="0" r="0" b="6985"/>
            <wp:docPr id="44" name="Picture 44" descr="Types of Charging Stations: Exploring Level 1, Level 2, and DC Fast Chargers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Types of Charging Stations: Exploring Level 1, Level 2, and DC Fast Chargers&#10;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24" t="1047" r="8615" b="2551"/>
                    <a:stretch/>
                  </pic:blipFill>
                  <pic:spPr bwMode="auto">
                    <a:xfrm>
                      <a:off x="0" y="0"/>
                      <a:ext cx="4770787" cy="3207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094FAD" w14:textId="172658B0" w:rsidR="00544C0E" w:rsidRPr="00BE6953" w:rsidRDefault="003C1186" w:rsidP="003C1186">
      <w:pPr>
        <w:pStyle w:val="Caption"/>
        <w:spacing w:before="120"/>
        <w:rPr>
          <w:lang w:bidi="km-KH"/>
        </w:rPr>
      </w:pPr>
      <w:bookmarkStart w:id="44" w:name="_Toc182324515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>ប្រភេទនៃស្ថានីយសាករថយន្តអគ្គិសនី</w:t>
      </w:r>
      <w:sdt>
        <w:sdtPr>
          <w:rPr>
            <w:lang w:bidi="km-KH"/>
          </w:rPr>
          <w:id w:val="-443234035"/>
          <w:citation/>
        </w:sdtPr>
        <w:sdtEndPr/>
        <w:sdtContent>
          <w:r>
            <w:rPr>
              <w:lang w:bidi="km-KH"/>
            </w:rPr>
            <w:fldChar w:fldCharType="begin"/>
          </w:r>
          <w:r>
            <w:rPr>
              <w:lang w:bidi="km-KH"/>
            </w:rPr>
            <w:instrText xml:space="preserve"> CITATION Eco23 \l 1033 </w:instrText>
          </w:r>
          <w:r>
            <w:rPr>
              <w:lang w:bidi="km-KH"/>
            </w:rPr>
            <w:fldChar w:fldCharType="separate"/>
          </w:r>
          <w:r w:rsidR="00DA3DC1">
            <w:rPr>
              <w:noProof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3]</w:t>
          </w:r>
          <w:r>
            <w:rPr>
              <w:lang w:bidi="km-KH"/>
            </w:rPr>
            <w:fldChar w:fldCharType="end"/>
          </w:r>
        </w:sdtContent>
      </w:sdt>
      <w:bookmarkEnd w:id="44"/>
      <w:r>
        <w:t xml:space="preserve">   </w:t>
      </w:r>
    </w:p>
    <w:p w14:paraId="2DE79C6C" w14:textId="77777777" w:rsidR="00544C0E" w:rsidRPr="00544C0E" w:rsidRDefault="00544C0E" w:rsidP="00544C0E">
      <w:pPr>
        <w:rPr>
          <w:lang w:eastAsia="zh-CN"/>
        </w:rPr>
      </w:pPr>
    </w:p>
    <w:p w14:paraId="77A21569" w14:textId="3FAA998F" w:rsidR="00B60EAA" w:rsidRDefault="00B60EAA" w:rsidP="00050C2E">
      <w:pPr>
        <w:pStyle w:val="Type2"/>
        <w:tabs>
          <w:tab w:val="left" w:pos="360"/>
        </w:tabs>
        <w:ind w:firstLine="0"/>
        <w:rPr>
          <w:lang w:eastAsia="zh-CN"/>
        </w:rPr>
      </w:pPr>
      <w:r>
        <w:tab/>
      </w:r>
      <w:r w:rsidR="00EB4693">
        <w:rPr>
          <w:rFonts w:hint="cs"/>
          <w:cs/>
        </w:rPr>
        <w:t>ស្ថានីយសាកប្រភពចរន្តឆ្លាស់ (</w:t>
      </w:r>
      <w:r w:rsidR="00BE6953">
        <w:t>AC charging station</w:t>
      </w:r>
      <w:r w:rsidR="00EB4693">
        <w:rPr>
          <w:rFonts w:hint="cs"/>
          <w:cs/>
        </w:rPr>
        <w:t>)</w:t>
      </w:r>
      <w:r w:rsidR="00BE6953">
        <w:t xml:space="preserve"> </w:t>
      </w:r>
      <w:r w:rsidR="00BE6953">
        <w:rPr>
          <w:cs/>
        </w:rPr>
        <w:t xml:space="preserve">ត្រូវបានចែកចេញជា ២ ប្រភេទគឺ </w:t>
      </w:r>
      <w:r w:rsidR="00BE6953">
        <w:t xml:space="preserve">Level 1 </w:t>
      </w:r>
      <w:r w:rsidR="00BE6953">
        <w:rPr>
          <w:cs/>
        </w:rPr>
        <w:t xml:space="preserve">និង </w:t>
      </w:r>
      <w:r w:rsidR="00BE6953">
        <w:t>Level 2</w:t>
      </w:r>
      <w:r w:rsidR="00BE6953">
        <w:rPr>
          <w:cs/>
        </w:rPr>
        <w:t xml:space="preserve"> ជាធម្មតា </w:t>
      </w:r>
      <w:r w:rsidR="00BE6953">
        <w:t xml:space="preserve">Level 1 </w:t>
      </w:r>
      <w:r w:rsidR="00BE6953">
        <w:rPr>
          <w:cs/>
        </w:rPr>
        <w:t xml:space="preserve">អាចប្រើប្រាស់តង់ស្យុង </w:t>
      </w:r>
      <w:r w:rsidR="00BE6953">
        <w:t>120 VAC</w:t>
      </w:r>
      <w:r w:rsidR="00BE6953">
        <w:rPr>
          <w:vertAlign w:val="subscript"/>
        </w:rPr>
        <w:t xml:space="preserve"> </w:t>
      </w:r>
      <w:r w:rsidR="00BE6953">
        <w:rPr>
          <w:rFonts w:hint="cs"/>
          <w:cs/>
        </w:rPr>
        <w:t>-</w:t>
      </w:r>
      <w:r w:rsidR="00BE6953">
        <w:t xml:space="preserve"> 230 VAC</w:t>
      </w:r>
      <w:r w:rsidR="00BE6953">
        <w:rPr>
          <w:vertAlign w:val="subscript"/>
          <w:cs/>
        </w:rPr>
        <w:t xml:space="preserve"> </w:t>
      </w:r>
      <w:r w:rsidR="00BE6953">
        <w:rPr>
          <w:cs/>
        </w:rPr>
        <w:t xml:space="preserve">និង ចរន្ត </w:t>
      </w:r>
      <w:r w:rsidR="00BE6953">
        <w:t>12</w:t>
      </w:r>
      <w:r w:rsidR="003E47AF">
        <w:t xml:space="preserve"> </w:t>
      </w:r>
      <w:r w:rsidR="00BE6953">
        <w:t xml:space="preserve">A - 16 A </w:t>
      </w:r>
      <w:r w:rsidR="00BE6953">
        <w:rPr>
          <w:rFonts w:hint="cs"/>
          <w:cs/>
        </w:rPr>
        <w:t>​</w:t>
      </w:r>
      <w:r w:rsidR="00BE6953">
        <w:rPr>
          <w:cs/>
        </w:rPr>
        <w:t>​​ដែល</w:t>
      </w:r>
      <w:r w:rsidR="00726407">
        <w:rPr>
          <w:rFonts w:hint="cs"/>
          <w:cs/>
        </w:rPr>
        <w:t xml:space="preserve">          </w:t>
      </w:r>
      <w:r w:rsidR="00BE6953">
        <w:rPr>
          <w:cs/>
        </w:rPr>
        <w:t xml:space="preserve">ប្រើប្រាស់រយៈពេលសាកប្រហែលពី </w:t>
      </w:r>
      <w:r w:rsidR="00BE6953">
        <w:t>12Hours - 17Hours (Fully charge 24-kWh)</w:t>
      </w:r>
      <w:r w:rsidR="00BE6953">
        <w:rPr>
          <w:cs/>
        </w:rPr>
        <w:t xml:space="preserve"> ហើយថាមពល​អតិប្បរមា</w:t>
      </w:r>
      <w:r w:rsidR="00BE6953">
        <w:t xml:space="preserve">   </w:t>
      </w:r>
      <w:r w:rsidR="00BE6953">
        <w:rPr>
          <w:cs/>
        </w:rPr>
        <w:t xml:space="preserve">និងអាប្បរមា​វាមានចន្លោះប្រហែលចាប់ពី </w:t>
      </w:r>
      <w:r w:rsidR="00BE6953">
        <w:t>1.44</w:t>
      </w:r>
      <w:r w:rsidR="007B697B">
        <w:t xml:space="preserve"> </w:t>
      </w:r>
      <w:r w:rsidR="00BE6953">
        <w:t>kW - 1.92</w:t>
      </w:r>
      <w:r w:rsidR="007B697B">
        <w:t xml:space="preserve"> </w:t>
      </w:r>
      <w:r w:rsidR="00BE6953">
        <w:t>kW</w:t>
      </w:r>
      <w:r w:rsidR="00544C0E">
        <w:t xml:space="preserve"> </w:t>
      </w:r>
      <w:r w:rsidR="00BE6953">
        <w:rPr>
          <w:cs/>
        </w:rPr>
        <w:t xml:space="preserve">។ </w:t>
      </w:r>
      <w:r w:rsidR="00BE6953" w:rsidRPr="00245B2F">
        <w:rPr>
          <w:rFonts w:hint="cs"/>
          <w:cs/>
        </w:rPr>
        <w:t>ចំពោះ</w:t>
      </w:r>
      <w:r w:rsidR="0008659E">
        <w:rPr>
          <w:rFonts w:hint="cs"/>
          <w:cs/>
        </w:rPr>
        <w:t>ស្ថានីយសាករថយន្តអគ្គិសនីប្រភពចរន្តឆ្លាស់</w:t>
      </w:r>
      <w:r w:rsidR="00BE6953" w:rsidRPr="00245B2F">
        <w:rPr>
          <w:rFonts w:hint="cs"/>
          <w:cs/>
          <w:lang w:eastAsia="zh-CN"/>
        </w:rPr>
        <w:t>នេះស័ក្តិសមប្រើប្រាស់នៅតាមគេហដ្ឋាន</w:t>
      </w:r>
      <w:r w:rsidR="00BE6953" w:rsidRPr="00245B2F">
        <w:rPr>
          <w:lang w:eastAsia="zh-CN"/>
        </w:rPr>
        <w:t xml:space="preserve"> (residential)</w:t>
      </w:r>
      <w:r w:rsidR="00BE6953" w:rsidRPr="00245B2F">
        <w:rPr>
          <w:rFonts w:hint="cs"/>
          <w:cs/>
          <w:lang w:eastAsia="zh-CN"/>
        </w:rPr>
        <w:t xml:space="preserve"> និងងាយស្រួលក្នុងការចល័តយកតាមខ្លួន</w:t>
      </w:r>
      <w:r w:rsidR="00BE6953" w:rsidRPr="00245B2F">
        <w:rPr>
          <w:lang w:eastAsia="zh-CN"/>
        </w:rPr>
        <w:t xml:space="preserve"> </w:t>
      </w:r>
      <w:r w:rsidR="00BE6953" w:rsidRPr="00245B2F">
        <w:rPr>
          <w:rFonts w:hint="cs"/>
          <w:cs/>
          <w:lang w:eastAsia="zh-CN"/>
        </w:rPr>
        <w:t>ដែលនៅខាង</w:t>
      </w:r>
      <w:r w:rsidR="00544C0E">
        <w:rPr>
          <w:lang w:eastAsia="zh-CN"/>
        </w:rPr>
        <w:t xml:space="preserve"> I</w:t>
      </w:r>
      <w:r w:rsidR="00BE6953" w:rsidRPr="00245B2F">
        <w:rPr>
          <w:lang w:eastAsia="zh-CN"/>
        </w:rPr>
        <w:t xml:space="preserve">nput </w:t>
      </w:r>
      <w:r w:rsidR="00BE6953" w:rsidRPr="00245B2F">
        <w:rPr>
          <w:rFonts w:hint="cs"/>
          <w:cs/>
          <w:lang w:eastAsia="zh-CN"/>
        </w:rPr>
        <w:t>គឺមានឈ្នាប់ចរន្តឈ្មោលដែលអាចដោតទៅកាន់ឈ្នាប់ចរន្តញីណាដែលមានរន្ធ ៣ ដូចគ្នា (</w:t>
      </w:r>
      <w:r w:rsidR="00BE6953" w:rsidRPr="00245B2F">
        <w:rPr>
          <w:lang w:eastAsia="zh-CN"/>
        </w:rPr>
        <w:t>Line, Neutral, Ground</w:t>
      </w:r>
      <w:r w:rsidR="00BE6953" w:rsidRPr="00245B2F">
        <w:rPr>
          <w:rFonts w:hint="cs"/>
          <w:cs/>
          <w:lang w:eastAsia="zh-CN"/>
        </w:rPr>
        <w:t>)</w:t>
      </w:r>
      <w:r w:rsidR="00BE6953" w:rsidRPr="00245B2F">
        <w:rPr>
          <w:lang w:eastAsia="zh-CN"/>
        </w:rPr>
        <w:t xml:space="preserve"> </w:t>
      </w:r>
      <w:r w:rsidR="00BE6953" w:rsidRPr="00245B2F">
        <w:rPr>
          <w:rFonts w:hint="cs"/>
          <w:cs/>
          <w:lang w:eastAsia="zh-CN"/>
        </w:rPr>
        <w:t xml:space="preserve">និងនៅខាង </w:t>
      </w:r>
      <w:r w:rsidR="00544C0E">
        <w:rPr>
          <w:lang w:eastAsia="zh-CN"/>
        </w:rPr>
        <w:t>O</w:t>
      </w:r>
      <w:r w:rsidR="00BE6953" w:rsidRPr="00245B2F">
        <w:rPr>
          <w:lang w:eastAsia="zh-CN"/>
        </w:rPr>
        <w:t xml:space="preserve">utput </w:t>
      </w:r>
      <w:r w:rsidR="00BE6953" w:rsidRPr="00245B2F">
        <w:rPr>
          <w:rFonts w:hint="cs"/>
          <w:cs/>
          <w:lang w:eastAsia="zh-CN"/>
        </w:rPr>
        <w:t>គ</w:t>
      </w:r>
      <w:r w:rsidR="00BA39F8">
        <w:rPr>
          <w:rFonts w:hint="cs"/>
          <w:cs/>
          <w:lang w:eastAsia="zh-CN"/>
        </w:rPr>
        <w:t>ឺ</w:t>
      </w:r>
      <w:r w:rsidR="00BE6953" w:rsidRPr="00245B2F">
        <w:rPr>
          <w:rFonts w:hint="cs"/>
          <w:cs/>
          <w:lang w:eastAsia="zh-CN"/>
        </w:rPr>
        <w:t>មានរន្ធដោតចំនួន ៥ (</w:t>
      </w:r>
      <w:r w:rsidR="00BE6953" w:rsidRPr="00245B2F">
        <w:rPr>
          <w:lang w:eastAsia="zh-CN"/>
        </w:rPr>
        <w:t>Line, Neutral, Ground, Control Pilot, Proximity pilot</w:t>
      </w:r>
      <w:r w:rsidR="00BE6953" w:rsidRPr="00245B2F">
        <w:rPr>
          <w:rFonts w:hint="cs"/>
          <w:cs/>
          <w:lang w:eastAsia="zh-CN"/>
        </w:rPr>
        <w:t>)</w:t>
      </w:r>
      <w:r w:rsidR="00BE6953" w:rsidRPr="00245B2F">
        <w:rPr>
          <w:lang w:eastAsia="zh-CN"/>
        </w:rPr>
        <w:t xml:space="preserve"> </w:t>
      </w:r>
      <w:r w:rsidR="00BE6953" w:rsidRPr="00245B2F">
        <w:rPr>
          <w:rFonts w:hint="cs"/>
          <w:cs/>
          <w:lang w:eastAsia="zh-CN"/>
        </w:rPr>
        <w:t>ដើម្បីដោតទៅកាន់រថយន្តអគ្គិសនី។</w:t>
      </w:r>
    </w:p>
    <w:p w14:paraId="01ABFC36" w14:textId="77777777" w:rsidR="00413AF4" w:rsidRDefault="00413AF4" w:rsidP="00050C2E">
      <w:pPr>
        <w:pStyle w:val="Type2"/>
        <w:tabs>
          <w:tab w:val="left" w:pos="360"/>
        </w:tabs>
        <w:ind w:firstLine="0"/>
        <w:rPr>
          <w:lang w:eastAsia="zh-CN"/>
        </w:rPr>
      </w:pPr>
    </w:p>
    <w:p w14:paraId="7E3302ED" w14:textId="06042D4C" w:rsidR="00492CE6" w:rsidRDefault="00492CE6" w:rsidP="00492CE6">
      <w:pPr>
        <w:rPr>
          <w:lang w:eastAsia="zh-CN"/>
        </w:rPr>
      </w:pPr>
    </w:p>
    <w:p w14:paraId="694A5F00" w14:textId="03F33437" w:rsidR="00492CE6" w:rsidRPr="00492CE6" w:rsidRDefault="006505B7" w:rsidP="00612415">
      <w:pPr>
        <w:spacing w:after="120"/>
        <w:rPr>
          <w:lang w:eastAsia="zh-CN"/>
        </w:rPr>
      </w:pPr>
      <w:r>
        <w:object w:dxaOrig="9885" w:dyaOrig="1950" w14:anchorId="30EEB7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05pt;height:91.95pt" o:ole="">
            <v:imagedata r:id="rId43" o:title=""/>
          </v:shape>
          <o:OLEObject Type="Embed" ProgID="Visio.Drawing.15" ShapeID="_x0000_i1025" DrawAspect="Content" ObjectID="_1792940008" r:id="rId44"/>
        </w:object>
      </w:r>
    </w:p>
    <w:p w14:paraId="74D709A9" w14:textId="25DEAB96" w:rsidR="00492CE6" w:rsidRDefault="00492CE6" w:rsidP="00612415">
      <w:pPr>
        <w:pStyle w:val="Caption"/>
        <w:spacing w:after="120"/>
        <w:rPr>
          <w:lang w:bidi="km-KH"/>
        </w:rPr>
      </w:pPr>
      <w:bookmarkStart w:id="45" w:name="_Toc182324516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>ស្ថានីយសាកប្រភពចរន្តឆ្លាស់</w:t>
      </w:r>
      <w:bookmarkEnd w:id="45"/>
    </w:p>
    <w:p w14:paraId="7CA01627" w14:textId="2D5F6918" w:rsidR="00BE6953" w:rsidRDefault="00A07F89" w:rsidP="00050C2E">
      <w:pPr>
        <w:pStyle w:val="BodyTextFirstIndent"/>
        <w:tabs>
          <w:tab w:val="left" w:pos="360"/>
        </w:tabs>
        <w:ind w:firstLine="0"/>
      </w:pPr>
      <w:r>
        <w:rPr>
          <w:cs/>
        </w:rPr>
        <w:tab/>
      </w:r>
      <w:r w:rsidR="00BE6953">
        <w:t>Level</w:t>
      </w:r>
      <w:r w:rsidR="00BE6953">
        <w:rPr>
          <w:cs/>
        </w:rPr>
        <w:t xml:space="preserve"> </w:t>
      </w:r>
      <w:r w:rsidR="00BE6953">
        <w:t xml:space="preserve">2 </w:t>
      </w:r>
      <w:r w:rsidR="00BE6953">
        <w:rPr>
          <w:cs/>
        </w:rPr>
        <w:t xml:space="preserve">អាចប្រើប្រាស់តង់ស្យុង </w:t>
      </w:r>
      <w:r w:rsidR="00BE6953">
        <w:t>208 VAC</w:t>
      </w:r>
      <w:r w:rsidR="00BE6953">
        <w:rPr>
          <w:vertAlign w:val="subscript"/>
        </w:rPr>
        <w:t xml:space="preserve"> </w:t>
      </w:r>
      <w:r w:rsidR="00BE6953">
        <w:rPr>
          <w:rFonts w:hint="cs"/>
          <w:cs/>
        </w:rPr>
        <w:t>-</w:t>
      </w:r>
      <w:r w:rsidR="00BE6953">
        <w:t xml:space="preserve"> 240 VAC</w:t>
      </w:r>
      <w:r w:rsidR="00BE6953">
        <w:rPr>
          <w:vertAlign w:val="subscript"/>
          <w:cs/>
        </w:rPr>
        <w:t xml:space="preserve"> </w:t>
      </w:r>
      <w:r w:rsidR="00BE6953">
        <w:rPr>
          <w:cs/>
        </w:rPr>
        <w:t xml:space="preserve">និង ចរន្ត </w:t>
      </w:r>
      <w:r w:rsidR="00BE6953">
        <w:t>15</w:t>
      </w:r>
      <w:r w:rsidR="00BA39F8">
        <w:rPr>
          <w:lang w:eastAsia="zh-CN"/>
        </w:rPr>
        <w:t xml:space="preserve"> </w:t>
      </w:r>
      <w:r w:rsidR="00BE6953">
        <w:t xml:space="preserve">A - 80 A </w:t>
      </w:r>
      <w:r w:rsidR="00BE6953">
        <w:rPr>
          <w:rFonts w:hint="cs"/>
          <w:cs/>
        </w:rPr>
        <w:t>​</w:t>
      </w:r>
      <w:r w:rsidR="00BE6953">
        <w:rPr>
          <w:cs/>
        </w:rPr>
        <w:t xml:space="preserve">​​ដែលប្រើប្រាស់រយៈពេលសាកប្រហែលពី </w:t>
      </w:r>
      <w:r w:rsidR="00BE6953">
        <w:t>6</w:t>
      </w:r>
      <w:r w:rsidR="00BA39F8">
        <w:t xml:space="preserve"> </w:t>
      </w:r>
      <w:r w:rsidR="00BE6953">
        <w:t xml:space="preserve">Hours </w:t>
      </w:r>
      <w:r w:rsidR="00BA39F8">
        <w:t>–</w:t>
      </w:r>
      <w:r w:rsidR="00BE6953">
        <w:t xml:space="preserve"> 8</w:t>
      </w:r>
      <w:r w:rsidR="00BA39F8">
        <w:t xml:space="preserve"> </w:t>
      </w:r>
      <w:r w:rsidR="00BE6953">
        <w:t>Hours (Fully charged charge 24-k</w:t>
      </w:r>
      <w:r w:rsidR="00BA39F8">
        <w:rPr>
          <w:lang w:eastAsia="zh-CN"/>
        </w:rPr>
        <w:t xml:space="preserve"> </w:t>
      </w:r>
      <w:proofErr w:type="spellStart"/>
      <w:r w:rsidR="00BE6953">
        <w:t>Wh</w:t>
      </w:r>
      <w:proofErr w:type="spellEnd"/>
      <w:r w:rsidR="00BE6953">
        <w:t>)</w:t>
      </w:r>
      <w:r w:rsidR="00BE6953">
        <w:rPr>
          <w:cs/>
        </w:rPr>
        <w:t xml:space="preserve"> ហើយថាមពល​អតិ</w:t>
      </w:r>
      <w:r w:rsidR="00BE6953">
        <w:rPr>
          <w:rFonts w:hint="cs"/>
          <w:cs/>
        </w:rPr>
        <w:t>បរមា</w:t>
      </w:r>
      <w:r w:rsidR="00BE6953">
        <w:rPr>
          <w:cs/>
        </w:rPr>
        <w:t>​ និង</w:t>
      </w:r>
      <w:r w:rsidR="00BE6953">
        <w:rPr>
          <w:rFonts w:hint="cs"/>
          <w:cs/>
        </w:rPr>
        <w:t xml:space="preserve">  </w:t>
      </w:r>
      <w:r w:rsidR="003811DF">
        <w:rPr>
          <w:rFonts w:hint="cs"/>
          <w:cs/>
        </w:rPr>
        <w:t xml:space="preserve">             </w:t>
      </w:r>
      <w:r w:rsidR="00BE6953" w:rsidRPr="00D33F9C">
        <w:rPr>
          <w:rFonts w:hint="cs"/>
          <w:cs/>
        </w:rPr>
        <w:t>អប្បបរមា</w:t>
      </w:r>
      <w:r w:rsidR="00BE6953">
        <w:rPr>
          <w:cs/>
        </w:rPr>
        <w:t xml:space="preserve">​វាមានចន្លោះប្រហែលចាប់ពី </w:t>
      </w:r>
      <w:r w:rsidR="00BE6953">
        <w:t>3.1</w:t>
      </w:r>
      <w:r w:rsidR="00BA39F8">
        <w:t xml:space="preserve"> </w:t>
      </w:r>
      <w:r w:rsidR="00BE6953">
        <w:t>kW - 19.2</w:t>
      </w:r>
      <w:r w:rsidR="00BA39F8">
        <w:t xml:space="preserve"> </w:t>
      </w:r>
      <w:r w:rsidR="00BE6953">
        <w:t>kW</w:t>
      </w:r>
      <w:sdt>
        <w:sdtPr>
          <w:id w:val="-979924288"/>
          <w:citation/>
        </w:sdtPr>
        <w:sdtEndPr/>
        <w:sdtContent>
          <w:r w:rsidR="00544C0E">
            <w:fldChar w:fldCharType="begin"/>
          </w:r>
          <w:r w:rsidR="00544C0E">
            <w:instrText xml:space="preserve"> CITATION JRH201 \l 1033 </w:instrText>
          </w:r>
          <w:r w:rsidR="00544C0E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4]</w:t>
          </w:r>
          <w:r w:rsidR="00544C0E">
            <w:fldChar w:fldCharType="end"/>
          </w:r>
        </w:sdtContent>
      </w:sdt>
      <w:r w:rsidR="00544C0E">
        <w:t xml:space="preserve"> </w:t>
      </w:r>
      <w:r w:rsidR="00BE6953">
        <w:rPr>
          <w:cs/>
        </w:rPr>
        <w:t>។</w:t>
      </w:r>
      <w:r w:rsidR="00BE6953">
        <w:t xml:space="preserve"> </w:t>
      </w:r>
      <w:r w:rsidR="00BE6953">
        <w:rPr>
          <w:rFonts w:hint="cs"/>
          <w:cs/>
        </w:rPr>
        <w:t>ចំពោះ</w:t>
      </w:r>
      <w:r w:rsidR="00EB4693">
        <w:rPr>
          <w:rFonts w:hint="cs"/>
          <w:cs/>
        </w:rPr>
        <w:t xml:space="preserve">ស្ថានីយសាកប្រភពចរន្តឆ្លាស់កម្រិត ២ នេះ </w:t>
      </w:r>
      <w:r w:rsidR="00BE6953">
        <w:rPr>
          <w:rFonts w:hint="cs"/>
          <w:cs/>
          <w:lang w:eastAsia="zh-CN"/>
        </w:rPr>
        <w:t xml:space="preserve">គឺប្រើប្រាស់សម្រាប់ </w:t>
      </w:r>
      <w:r w:rsidR="00BE6953">
        <w:rPr>
          <w:lang w:eastAsia="zh-CN"/>
        </w:rPr>
        <w:t xml:space="preserve">Commercial </w:t>
      </w:r>
      <w:r w:rsidR="00BE6953">
        <w:rPr>
          <w:rFonts w:hint="cs"/>
          <w:cs/>
          <w:lang w:eastAsia="zh-CN"/>
        </w:rPr>
        <w:t xml:space="preserve">ដែលស្ថានីយប្រភេទនេះភាគច្រើនគេប្រើប្រាស់នៅតាមទីសាធារណៈមួយចំនួនដូចជា ផ្សាទំនើប កន្លែងធ្វើការ និងមុខងារពិសេសមួយទៀតសម្រាប់ស្ថានីយប្រភទេនេះអាចធ្វើការទូទាត់លុយ និងតាមដាននៃការសាករបស់យើងចំណាយអស់ថាមពលប៉ុន្មានតាមរយៈទូរសព្ទដៃបាន </w:t>
      </w:r>
      <w:r>
        <w:rPr>
          <w:rFonts w:hint="cs"/>
          <w:cs/>
          <w:lang w:eastAsia="zh-CN"/>
        </w:rPr>
        <w:t>ក៏ប៉ុន្តែ</w:t>
      </w:r>
      <w:r w:rsidR="00BE6953">
        <w:rPr>
          <w:rFonts w:hint="cs"/>
          <w:cs/>
          <w:lang w:eastAsia="zh-CN"/>
        </w:rPr>
        <w:t>ស្ថានីយប្រភេទនេះមិនអាចចល័តទី</w:t>
      </w:r>
      <w:r w:rsidR="0078293B">
        <w:rPr>
          <w:rFonts w:hint="cs"/>
          <w:cs/>
          <w:lang w:eastAsia="zh-CN"/>
        </w:rPr>
        <w:t>តាំង</w:t>
      </w:r>
      <w:r w:rsidR="00BE6953">
        <w:rPr>
          <w:rFonts w:hint="cs"/>
          <w:cs/>
          <w:lang w:eastAsia="zh-CN"/>
        </w:rPr>
        <w:t xml:space="preserve">បានទេ។ </w:t>
      </w:r>
    </w:p>
    <w:tbl>
      <w:tblPr>
        <w:tblStyle w:val="GridTable4-Accent1"/>
        <w:tblpPr w:leftFromText="180" w:rightFromText="180" w:vertAnchor="text" w:tblpY="786"/>
        <w:tblW w:w="9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50"/>
        <w:gridCol w:w="2430"/>
        <w:gridCol w:w="1749"/>
        <w:gridCol w:w="3741"/>
      </w:tblGrid>
      <w:tr w:rsidR="003F7A75" w:rsidRPr="00886FE7" w14:paraId="3E8664F2" w14:textId="77777777" w:rsidTr="00BA39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0" w:type="dxa"/>
            <w:tcBorders>
              <w:top w:val="single" w:sz="12" w:space="0" w:color="000000"/>
              <w:left w:val="none" w:sz="0" w:space="0" w:color="auto"/>
              <w:bottom w:val="single" w:sz="8" w:space="0" w:color="000000"/>
              <w:right w:val="none" w:sz="0" w:space="0" w:color="auto"/>
            </w:tcBorders>
            <w:shd w:val="clear" w:color="auto" w:fill="FFFFFF" w:themeFill="background1"/>
            <w:vAlign w:val="center"/>
          </w:tcPr>
          <w:p w14:paraId="0E34DFC5" w14:textId="77777777" w:rsidR="003F7A75" w:rsidRPr="00886FE7" w:rsidRDefault="003F7A75" w:rsidP="003F7A75">
            <w:pPr>
              <w:jc w:val="center"/>
              <w:rPr>
                <w:rFonts w:cs="!Khmer OS Siemreap"/>
                <w:color w:val="000000" w:themeColor="text1"/>
                <w:sz w:val="20"/>
                <w:szCs w:val="18"/>
              </w:rPr>
            </w:pPr>
            <w:bookmarkStart w:id="46" w:name="_Toc166070989"/>
            <w:r w:rsidRPr="00886FE7">
              <w:rPr>
                <w:rFonts w:cs="!Khmer OS Siemreap"/>
                <w:color w:val="000000" w:themeColor="text1"/>
                <w:sz w:val="20"/>
                <w:szCs w:val="18"/>
              </w:rPr>
              <w:t>EVSE Types</w:t>
            </w:r>
          </w:p>
        </w:tc>
        <w:tc>
          <w:tcPr>
            <w:tcW w:w="2430" w:type="dxa"/>
            <w:tcBorders>
              <w:top w:val="single" w:sz="12" w:space="0" w:color="000000"/>
              <w:left w:val="none" w:sz="0" w:space="0" w:color="auto"/>
              <w:bottom w:val="single" w:sz="8" w:space="0" w:color="000000"/>
              <w:right w:val="none" w:sz="0" w:space="0" w:color="auto"/>
            </w:tcBorders>
            <w:shd w:val="clear" w:color="auto" w:fill="FFFFFF" w:themeFill="background1"/>
            <w:vAlign w:val="center"/>
          </w:tcPr>
          <w:p w14:paraId="1D79505A" w14:textId="77777777" w:rsidR="003F7A75" w:rsidRPr="00886FE7" w:rsidRDefault="003F7A75" w:rsidP="003F7A7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886FE7">
              <w:rPr>
                <w:rFonts w:cs="!Khmer OS Siemreap"/>
                <w:color w:val="000000" w:themeColor="text1"/>
                <w:sz w:val="20"/>
                <w:szCs w:val="18"/>
              </w:rPr>
              <w:t>Power Supply</w:t>
            </w:r>
          </w:p>
        </w:tc>
        <w:tc>
          <w:tcPr>
            <w:tcW w:w="1749" w:type="dxa"/>
            <w:tcBorders>
              <w:top w:val="single" w:sz="12" w:space="0" w:color="000000"/>
              <w:left w:val="none" w:sz="0" w:space="0" w:color="auto"/>
              <w:bottom w:val="single" w:sz="8" w:space="0" w:color="000000"/>
              <w:right w:val="none" w:sz="0" w:space="0" w:color="auto"/>
            </w:tcBorders>
            <w:shd w:val="clear" w:color="auto" w:fill="FFFFFF" w:themeFill="background1"/>
            <w:vAlign w:val="center"/>
          </w:tcPr>
          <w:p w14:paraId="520C4C1F" w14:textId="77777777" w:rsidR="003F7A75" w:rsidRPr="00886FE7" w:rsidRDefault="003F7A75" w:rsidP="003F7A7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886FE7">
              <w:rPr>
                <w:rFonts w:cs="!Khmer OS Siemreap"/>
                <w:color w:val="000000" w:themeColor="text1"/>
                <w:sz w:val="20"/>
                <w:szCs w:val="18"/>
              </w:rPr>
              <w:t>Charger Power</w:t>
            </w:r>
          </w:p>
        </w:tc>
        <w:tc>
          <w:tcPr>
            <w:tcW w:w="3741" w:type="dxa"/>
            <w:tcBorders>
              <w:top w:val="single" w:sz="12" w:space="0" w:color="000000"/>
              <w:left w:val="none" w:sz="0" w:space="0" w:color="auto"/>
              <w:bottom w:val="single" w:sz="8" w:space="0" w:color="000000"/>
              <w:right w:val="none" w:sz="0" w:space="0" w:color="auto"/>
            </w:tcBorders>
            <w:shd w:val="clear" w:color="auto" w:fill="FFFFFF" w:themeFill="background1"/>
            <w:vAlign w:val="center"/>
          </w:tcPr>
          <w:p w14:paraId="3CD12507" w14:textId="77777777" w:rsidR="003F7A75" w:rsidRPr="00886FE7" w:rsidRDefault="003F7A75" w:rsidP="003F7A7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886FE7">
              <w:rPr>
                <w:rFonts w:cs="!Khmer OS Siemreap"/>
                <w:color w:val="000000" w:themeColor="text1"/>
                <w:sz w:val="20"/>
                <w:szCs w:val="18"/>
              </w:rPr>
              <w:t>Charging Time (For 24-kWh Battery)</w:t>
            </w:r>
          </w:p>
        </w:tc>
      </w:tr>
      <w:tr w:rsidR="003F7A75" w14:paraId="5ED020CC" w14:textId="77777777" w:rsidTr="00BA39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0" w:type="dxa"/>
            <w:tcBorders>
              <w:top w:val="single" w:sz="8" w:space="0" w:color="000000"/>
            </w:tcBorders>
            <w:shd w:val="clear" w:color="auto" w:fill="FFFFFF" w:themeFill="background1"/>
            <w:vAlign w:val="center"/>
          </w:tcPr>
          <w:p w14:paraId="44DB64DE" w14:textId="77777777" w:rsidR="003F7A75" w:rsidRPr="00886FE7" w:rsidRDefault="003F7A75" w:rsidP="003F7A75">
            <w:pPr>
              <w:jc w:val="center"/>
              <w:rPr>
                <w:b w:val="0"/>
                <w:bCs w:val="0"/>
                <w:sz w:val="20"/>
                <w:szCs w:val="18"/>
              </w:rPr>
            </w:pPr>
            <w:r w:rsidRPr="00886FE7">
              <w:rPr>
                <w:b w:val="0"/>
                <w:bCs w:val="0"/>
                <w:sz w:val="20"/>
                <w:szCs w:val="18"/>
              </w:rPr>
              <w:t>AC L1</w:t>
            </w:r>
          </w:p>
        </w:tc>
        <w:tc>
          <w:tcPr>
            <w:tcW w:w="2430" w:type="dxa"/>
            <w:tcBorders>
              <w:top w:val="single" w:sz="8" w:space="0" w:color="000000"/>
            </w:tcBorders>
            <w:shd w:val="clear" w:color="auto" w:fill="FFFFFF" w:themeFill="background1"/>
            <w:vAlign w:val="center"/>
          </w:tcPr>
          <w:p w14:paraId="2FB96108" w14:textId="6B578B33" w:rsidR="003F7A75" w:rsidRPr="00886FE7" w:rsidRDefault="003F7A75" w:rsidP="003F7A7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120-230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VAC</w:t>
            </w:r>
            <w:r w:rsidRPr="00886FE7">
              <w:rPr>
                <w:sz w:val="20"/>
                <w:szCs w:val="18"/>
                <w:vertAlign w:val="subscript"/>
              </w:rPr>
              <w:t xml:space="preserve"> </w:t>
            </w:r>
            <w:r w:rsidRPr="00886FE7">
              <w:rPr>
                <w:sz w:val="20"/>
                <w:szCs w:val="18"/>
              </w:rPr>
              <w:t>and 12-16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A</w:t>
            </w:r>
          </w:p>
        </w:tc>
        <w:tc>
          <w:tcPr>
            <w:tcW w:w="1749" w:type="dxa"/>
            <w:tcBorders>
              <w:top w:val="single" w:sz="8" w:space="0" w:color="000000"/>
            </w:tcBorders>
            <w:shd w:val="clear" w:color="auto" w:fill="FFFFFF" w:themeFill="background1"/>
            <w:vAlign w:val="center"/>
          </w:tcPr>
          <w:p w14:paraId="75CC3536" w14:textId="17B4A903" w:rsidR="003F7A75" w:rsidRPr="00886FE7" w:rsidRDefault="003F7A75" w:rsidP="003F7A7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1.44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kW-1.92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kW</w:t>
            </w:r>
          </w:p>
        </w:tc>
        <w:tc>
          <w:tcPr>
            <w:tcW w:w="3741" w:type="dxa"/>
            <w:tcBorders>
              <w:top w:val="single" w:sz="8" w:space="0" w:color="000000"/>
            </w:tcBorders>
            <w:shd w:val="clear" w:color="auto" w:fill="FFFFFF" w:themeFill="background1"/>
            <w:vAlign w:val="center"/>
          </w:tcPr>
          <w:p w14:paraId="3622597F" w14:textId="613733EE" w:rsidR="003F7A75" w:rsidRPr="00886FE7" w:rsidRDefault="003F7A75" w:rsidP="003F7A7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Approximately 17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H</w:t>
            </w:r>
          </w:p>
        </w:tc>
      </w:tr>
      <w:tr w:rsidR="003F7A75" w14:paraId="1C738009" w14:textId="77777777" w:rsidTr="00BA39F8">
        <w:trPr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0" w:type="dxa"/>
            <w:tcBorders>
              <w:bottom w:val="single" w:sz="12" w:space="0" w:color="000000"/>
            </w:tcBorders>
            <w:vAlign w:val="center"/>
          </w:tcPr>
          <w:p w14:paraId="71870CC5" w14:textId="77777777" w:rsidR="003F7A75" w:rsidRPr="00886FE7" w:rsidRDefault="003F7A75" w:rsidP="003F7A75">
            <w:pPr>
              <w:jc w:val="center"/>
              <w:rPr>
                <w:b w:val="0"/>
                <w:bCs w:val="0"/>
                <w:sz w:val="20"/>
                <w:szCs w:val="18"/>
              </w:rPr>
            </w:pPr>
            <w:r w:rsidRPr="00886FE7">
              <w:rPr>
                <w:b w:val="0"/>
                <w:bCs w:val="0"/>
                <w:sz w:val="20"/>
                <w:szCs w:val="18"/>
              </w:rPr>
              <w:t>AC L2</w:t>
            </w:r>
          </w:p>
        </w:tc>
        <w:tc>
          <w:tcPr>
            <w:tcW w:w="2430" w:type="dxa"/>
            <w:tcBorders>
              <w:bottom w:val="single" w:sz="12" w:space="0" w:color="000000"/>
            </w:tcBorders>
            <w:vAlign w:val="center"/>
          </w:tcPr>
          <w:p w14:paraId="6501D986" w14:textId="1884139F" w:rsidR="003F7A75" w:rsidRPr="00886FE7" w:rsidRDefault="003F7A75" w:rsidP="003F7A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208-240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VAC</w:t>
            </w:r>
            <w:r w:rsidRPr="00886FE7">
              <w:rPr>
                <w:sz w:val="20"/>
                <w:szCs w:val="18"/>
                <w:vertAlign w:val="subscript"/>
              </w:rPr>
              <w:t xml:space="preserve"> </w:t>
            </w:r>
            <w:r w:rsidRPr="00886FE7">
              <w:rPr>
                <w:sz w:val="20"/>
                <w:szCs w:val="18"/>
              </w:rPr>
              <w:t>and 15-80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A</w:t>
            </w:r>
          </w:p>
        </w:tc>
        <w:tc>
          <w:tcPr>
            <w:tcW w:w="1749" w:type="dxa"/>
            <w:tcBorders>
              <w:bottom w:val="single" w:sz="12" w:space="0" w:color="000000"/>
            </w:tcBorders>
            <w:vAlign w:val="center"/>
          </w:tcPr>
          <w:p w14:paraId="1302E28B" w14:textId="08C49DA1" w:rsidR="003F7A75" w:rsidRPr="00886FE7" w:rsidRDefault="003F7A75" w:rsidP="003F7A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3.1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kW-19.2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kW</w:t>
            </w:r>
          </w:p>
        </w:tc>
        <w:tc>
          <w:tcPr>
            <w:tcW w:w="3741" w:type="dxa"/>
            <w:tcBorders>
              <w:bottom w:val="single" w:sz="12" w:space="0" w:color="000000"/>
            </w:tcBorders>
            <w:vAlign w:val="center"/>
          </w:tcPr>
          <w:p w14:paraId="70B9A172" w14:textId="1DD02E72" w:rsidR="003F7A75" w:rsidRPr="00886FE7" w:rsidRDefault="003F7A75" w:rsidP="003F7A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Approximately 8</w:t>
            </w:r>
            <w:r w:rsidR="00BA39F8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H</w:t>
            </w:r>
          </w:p>
        </w:tc>
      </w:tr>
    </w:tbl>
    <w:p w14:paraId="247ED9E5" w14:textId="756B2769" w:rsidR="00BE6953" w:rsidRPr="003919A0" w:rsidRDefault="003D508F" w:rsidP="003D508F">
      <w:pPr>
        <w:pStyle w:val="Caption"/>
        <w:spacing w:before="240"/>
        <w:jc w:val="both"/>
        <w:rPr>
          <w:lang w:bidi="km-KH"/>
        </w:rPr>
      </w:pPr>
      <w:bookmarkStart w:id="47" w:name="_Toc176251395"/>
      <w:bookmarkStart w:id="48" w:name="_Toc182324616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r w:rsidR="00BE6953" w:rsidRPr="00FF0F64">
        <w:rPr>
          <w:rFonts w:hint="cs"/>
          <w:cs/>
        </w:rPr>
        <w:t xml:space="preserve"> </w:t>
      </w:r>
      <w:bookmarkEnd w:id="46"/>
      <w:r w:rsidR="006C1A2F">
        <w:rPr>
          <w:rFonts w:hint="cs"/>
          <w:cs/>
          <w:lang w:bidi="km-KH"/>
        </w:rPr>
        <w:t>ស្តង់ដាស្ថានីយសាករថយន្តអគ្គិសនីកម្រិត ១ និង ២</w:t>
      </w:r>
      <w:bookmarkEnd w:id="47"/>
      <w:bookmarkEnd w:id="48"/>
    </w:p>
    <w:p w14:paraId="45E727E3" w14:textId="074EFA2C" w:rsidR="00BE6953" w:rsidRDefault="00A07F89" w:rsidP="00A07F89">
      <w:pPr>
        <w:pStyle w:val="Type2"/>
        <w:spacing w:before="360"/>
        <w:ind w:firstLine="0"/>
        <w:rPr>
          <w:lang w:eastAsia="zh-CN"/>
        </w:rPr>
      </w:pPr>
      <w:r>
        <w:rPr>
          <w:cs/>
        </w:rPr>
        <w:tab/>
      </w:r>
      <w:r w:rsidR="00EB4693">
        <w:rPr>
          <w:rFonts w:hint="cs"/>
          <w:cs/>
        </w:rPr>
        <w:t>ស្ថានីយសាកប្រភពចរន្តជាប់ល្បឿនលឿន (</w:t>
      </w:r>
      <w:r w:rsidR="00BE6953" w:rsidRPr="003D682E">
        <w:t>DC Charging station</w:t>
      </w:r>
      <w:r w:rsidR="00EB4693">
        <w:rPr>
          <w:rFonts w:hint="cs"/>
          <w:cs/>
        </w:rPr>
        <w:t>)</w:t>
      </w:r>
      <w:r w:rsidR="00BE6953" w:rsidRPr="003D682E">
        <w:t xml:space="preserve"> </w:t>
      </w:r>
      <w:r w:rsidR="00BE6953" w:rsidRPr="003D682E">
        <w:rPr>
          <w:rFonts w:hint="cs"/>
          <w:cs/>
        </w:rPr>
        <w:t>គឺជា</w:t>
      </w:r>
      <w:r w:rsidR="00EB4693">
        <w:rPr>
          <w:rFonts w:hint="cs"/>
          <w:cs/>
        </w:rPr>
        <w:t>សានីយ</w:t>
      </w:r>
      <w:r w:rsidR="00BE6953" w:rsidRPr="003D682E">
        <w:rPr>
          <w:rFonts w:hint="cs"/>
          <w:cs/>
        </w:rPr>
        <w:t xml:space="preserve">សាក </w:t>
      </w:r>
      <w:r w:rsidR="00BE6953" w:rsidRPr="003D682E">
        <w:t xml:space="preserve">Level 3 </w:t>
      </w:r>
      <w:r w:rsidR="00BE6953" w:rsidRPr="003D682E">
        <w:rPr>
          <w:rFonts w:hint="cs"/>
          <w:cs/>
        </w:rPr>
        <w:t xml:space="preserve">ដែលយើងគ្រប់គ្នាបានដឹងរួចមកហើយថាវា​មានប្រសិទ្ធភាពខ្ពស់ និងមានល្បឿននៃការសាកថាមពលលឿនថែមទៀតផង។  </w:t>
      </w:r>
      <w:r w:rsidR="00BE6953" w:rsidRPr="003D682E">
        <w:t xml:space="preserve">Charger Level 3 </w:t>
      </w:r>
      <w:r w:rsidR="00BE6953" w:rsidRPr="003D682E">
        <w:rPr>
          <w:rFonts w:hint="cs"/>
          <w:cs/>
        </w:rPr>
        <w:t xml:space="preserve">នេះមានថាមពលពីចន្លោះ </w:t>
      </w:r>
      <w:r w:rsidR="00BE6953" w:rsidRPr="003D682E">
        <w:t>120</w:t>
      </w:r>
      <w:r w:rsidR="00BA39F8">
        <w:t xml:space="preserve"> </w:t>
      </w:r>
      <w:r w:rsidR="00BE6953" w:rsidRPr="003D682E">
        <w:t xml:space="preserve">kW </w:t>
      </w:r>
      <w:r w:rsidR="00BE6953" w:rsidRPr="003D682E">
        <w:rPr>
          <w:rFonts w:hint="cs"/>
          <w:cs/>
        </w:rPr>
        <w:t xml:space="preserve">ទៅ </w:t>
      </w:r>
      <w:r w:rsidR="00BE6953" w:rsidRPr="003D682E">
        <w:t>240</w:t>
      </w:r>
      <w:r w:rsidR="00BA39F8">
        <w:t xml:space="preserve"> </w:t>
      </w:r>
      <w:r w:rsidR="00BE6953" w:rsidRPr="003D682E">
        <w:t>kW</w:t>
      </w:r>
      <w:r w:rsidR="00BE6953" w:rsidRPr="003D682E">
        <w:rPr>
          <w:rFonts w:hint="cs"/>
          <w:cs/>
        </w:rPr>
        <w:t xml:space="preserve"> ដែលអាចសាកថាមពលទៅកាន់ថ្មរបស់​រថយន្ត  អគ្គិសនីប្រហែលត្រឹមតែ ៣០នាទីប៉ុណ្ណោះ ដោយវាបំប្លែងពី </w:t>
      </w:r>
      <w:r w:rsidR="00BE6953" w:rsidRPr="003D682E">
        <w:t xml:space="preserve">AC-DC </w:t>
      </w:r>
      <w:r w:rsidR="00BE6953" w:rsidRPr="003D682E">
        <w:rPr>
          <w:rFonts w:hint="cs"/>
          <w:cs/>
        </w:rPr>
        <w:t xml:space="preserve">ដែលអាចមានតង់ស្យុង​ចរន្តជាប់រហូតដល់ </w:t>
      </w:r>
      <w:r w:rsidR="00BE6953" w:rsidRPr="003D682E">
        <w:t>600</w:t>
      </w:r>
      <w:r w:rsidR="00BA39F8">
        <w:t xml:space="preserve"> </w:t>
      </w:r>
      <w:r w:rsidR="00BE6953">
        <w:t>V</w:t>
      </w:r>
      <w:r w:rsidR="00D04CDE">
        <w:rPr>
          <w:lang w:eastAsia="zh-CN"/>
        </w:rPr>
        <w:t>DC</w:t>
      </w:r>
      <w:r w:rsidR="00BE6953" w:rsidRPr="003D682E">
        <w:t xml:space="preserve"> </w:t>
      </w:r>
      <w:r w:rsidR="00BE6953" w:rsidRPr="003D682E">
        <w:rPr>
          <w:rFonts w:hint="cs"/>
          <w:cs/>
        </w:rPr>
        <w:t xml:space="preserve">និង </w:t>
      </w:r>
      <w:r w:rsidR="00BE6953" w:rsidRPr="003D682E">
        <w:t>400</w:t>
      </w:r>
      <w:r w:rsidR="00BA39F8">
        <w:t xml:space="preserve"> </w:t>
      </w:r>
      <w:r w:rsidR="00BE6953" w:rsidRPr="003D682E">
        <w:t xml:space="preserve">A </w:t>
      </w:r>
      <w:r w:rsidR="00BE6953" w:rsidRPr="003D682E">
        <w:rPr>
          <w:rFonts w:hint="cs"/>
          <w:cs/>
        </w:rPr>
        <w:t>ហើយវាត្រូវការប្រើប្រាស់ដំណាក់កាល</w:t>
      </w:r>
      <w:r w:rsidR="00BE6953">
        <w:t xml:space="preserve"> </w:t>
      </w:r>
      <w:r w:rsidR="00BE6953" w:rsidRPr="003D682E">
        <w:t xml:space="preserve">(Stacks) </w:t>
      </w:r>
      <w:r w:rsidR="00BE6953" w:rsidRPr="003D682E">
        <w:rPr>
          <w:rFonts w:hint="cs"/>
          <w:cs/>
        </w:rPr>
        <w:t>ជាច្រើនទើប</w:t>
      </w:r>
      <w:r w:rsidR="00BE6953" w:rsidRPr="003D682E">
        <w:t xml:space="preserve"> </w:t>
      </w:r>
      <w:r w:rsidR="00BE6953" w:rsidRPr="003D682E">
        <w:rPr>
          <w:rFonts w:hint="cs"/>
          <w:cs/>
        </w:rPr>
        <w:t xml:space="preserve">អាចបំប្លែង​ថាមពលពី </w:t>
      </w:r>
      <w:r w:rsidR="00BE6953" w:rsidRPr="003D682E">
        <w:t xml:space="preserve">AC-DC </w:t>
      </w:r>
      <w:r w:rsidR="00BE6953" w:rsidRPr="003D682E">
        <w:rPr>
          <w:rFonts w:hint="cs"/>
          <w:cs/>
        </w:rPr>
        <w:t xml:space="preserve">នេះបាន​ ទើបគេមិនដាក់វានៅលើរថយន្តបានដូចទៅហ្នឹង </w:t>
      </w:r>
      <w:r w:rsidR="00BE6953" w:rsidRPr="003D682E">
        <w:t xml:space="preserve">OBC </w:t>
      </w:r>
      <w:r w:rsidR="00BE6953" w:rsidRPr="003D682E">
        <w:rPr>
          <w:rFonts w:hint="cs"/>
          <w:cs/>
        </w:rPr>
        <w:t xml:space="preserve">ដូច្នេះហើយគេត្រូវដាក់វានៅរួមគ្នាជាមួយនឹង </w:t>
      </w:r>
      <w:r w:rsidR="00BE6953" w:rsidRPr="003D682E">
        <w:t xml:space="preserve">Charging Station </w:t>
      </w:r>
      <w:r w:rsidR="00BE6953" w:rsidRPr="003D682E">
        <w:rPr>
          <w:rFonts w:hint="cs"/>
          <w:cs/>
        </w:rPr>
        <w:t>តែម្ដង</w:t>
      </w:r>
      <w:r w:rsidR="00D04CDE">
        <w:rPr>
          <w:rFonts w:hint="cs"/>
          <w:cs/>
        </w:rPr>
        <w:t>ដែល</w:t>
      </w:r>
      <w:r w:rsidR="00BE6953" w:rsidRPr="003D682E">
        <w:rPr>
          <w:rFonts w:hint="cs"/>
          <w:cs/>
        </w:rPr>
        <w:t xml:space="preserve"> </w:t>
      </w:r>
      <w:r w:rsidR="00BE6953" w:rsidRPr="003D682E">
        <w:t xml:space="preserve">DC charging </w:t>
      </w:r>
      <w:r w:rsidR="00D04CDE">
        <w:rPr>
          <w:rFonts w:hint="cs"/>
          <w:cs/>
        </w:rPr>
        <w:t>នេះ</w:t>
      </w:r>
      <w:r w:rsidR="00BE6953">
        <w:rPr>
          <w:rFonts w:hint="cs"/>
          <w:cs/>
        </w:rPr>
        <w:t>ធ្វើការបញ្ជួនថាមពលទៅកាន់</w:t>
      </w:r>
      <w:r w:rsidR="007A71E6">
        <w:t xml:space="preserve">      </w:t>
      </w:r>
      <w:r w:rsidR="000C03E8">
        <w:rPr>
          <w:rFonts w:hint="cs"/>
          <w:cs/>
        </w:rPr>
        <w:t xml:space="preserve">         </w:t>
      </w:r>
      <w:r w:rsidR="00BE6953">
        <w:rPr>
          <w:rFonts w:hint="cs"/>
          <w:cs/>
        </w:rPr>
        <w:t xml:space="preserve">អាគុយ </w:t>
      </w:r>
      <w:r w:rsidR="00BE6953">
        <w:t xml:space="preserve">(Main Battery) </w:t>
      </w:r>
      <w:r w:rsidR="00BE6953">
        <w:rPr>
          <w:rFonts w:hint="cs"/>
          <w:cs/>
        </w:rPr>
        <w:t>នៃរថយន្តផ្ទាល់តែម្តង</w:t>
      </w:r>
      <w:r w:rsidR="00BE6953" w:rsidRPr="003D682E">
        <w:rPr>
          <w:rFonts w:hint="cs"/>
          <w:cs/>
        </w:rPr>
        <w:t xml:space="preserve"> </w:t>
      </w:r>
      <w:sdt>
        <w:sdtPr>
          <w:rPr>
            <w:rFonts w:hint="cs"/>
            <w:cs/>
          </w:rPr>
          <w:id w:val="-747118526"/>
          <w:citation/>
        </w:sdtPr>
        <w:sdtEndPr/>
        <w:sdtContent>
          <w:r>
            <w:rPr>
              <w:cs/>
            </w:rPr>
            <w:fldChar w:fldCharType="begin"/>
          </w:r>
          <w:r>
            <w:rPr>
              <w:cs/>
            </w:rPr>
            <w:instrText xml:space="preserve"> </w:instrText>
          </w:r>
          <w:r>
            <w:rPr>
              <w:rFonts w:hint="cs"/>
            </w:rPr>
            <w:instrText>CITATION JRH</w:instrText>
          </w:r>
          <w:r>
            <w:rPr>
              <w:rFonts w:hint="cs"/>
              <w:cs/>
            </w:rPr>
            <w:instrText xml:space="preserve">201 </w:instrText>
          </w:r>
          <w:r>
            <w:rPr>
              <w:rFonts w:hint="cs"/>
            </w:rPr>
            <w:instrText xml:space="preserve">\l </w:instrText>
          </w:r>
          <w:r>
            <w:rPr>
              <w:rFonts w:hint="cs"/>
              <w:cs/>
            </w:rPr>
            <w:instrText>1107</w:instrText>
          </w:r>
          <w:r>
            <w:rPr>
              <w:cs/>
            </w:rPr>
            <w:instrText xml:space="preserve"> </w:instrText>
          </w:r>
          <w:r>
            <w:rPr>
              <w:cs/>
            </w:rPr>
            <w:fldChar w:fldCharType="separate"/>
          </w:r>
          <w:r w:rsidR="00DA3DC1" w:rsidRPr="00DA3DC1">
            <w:rPr>
              <w:noProof/>
            </w:rPr>
            <w:t>[4]</w:t>
          </w:r>
          <w:r>
            <w:rPr>
              <w:cs/>
            </w:rPr>
            <w:fldChar w:fldCharType="end"/>
          </w:r>
        </w:sdtContent>
      </w:sdt>
      <w:r>
        <w:rPr>
          <w:rFonts w:hint="cs"/>
          <w:cs/>
        </w:rPr>
        <w:t xml:space="preserve">​ </w:t>
      </w:r>
      <w:r w:rsidR="00BE6953" w:rsidRPr="003D682E">
        <w:rPr>
          <w:rFonts w:hint="cs"/>
          <w:cs/>
        </w:rPr>
        <w:t>។</w:t>
      </w:r>
      <w:r w:rsidR="00BE6953">
        <w:rPr>
          <w:rFonts w:hint="cs"/>
          <w:cs/>
        </w:rPr>
        <w:t xml:space="preserve"> ចំពោះ</w:t>
      </w:r>
      <w:r w:rsidR="00EB4693">
        <w:rPr>
          <w:rFonts w:hint="cs"/>
          <w:cs/>
        </w:rPr>
        <w:t>ស្ថានីយសាកប្រភពចរន្តជាប់ល្បឿនលឿន</w:t>
      </w:r>
      <w:r w:rsidR="00BA39F8">
        <w:t xml:space="preserve">        </w:t>
      </w:r>
      <w:r w:rsidR="00EB4693">
        <w:rPr>
          <w:rFonts w:hint="cs"/>
          <w:cs/>
        </w:rPr>
        <w:t>កម្រិត ៣</w:t>
      </w:r>
      <w:r w:rsidR="00BE6953">
        <w:rPr>
          <w:lang w:eastAsia="zh-CN"/>
        </w:rPr>
        <w:t xml:space="preserve"> </w:t>
      </w:r>
      <w:r w:rsidR="00BE6953">
        <w:rPr>
          <w:rFonts w:hint="cs"/>
          <w:cs/>
          <w:lang w:eastAsia="zh-CN"/>
        </w:rPr>
        <w:t>គឺខុសពី</w:t>
      </w:r>
      <w:r w:rsidR="00EB4693">
        <w:rPr>
          <w:rFonts w:hint="cs"/>
          <w:cs/>
        </w:rPr>
        <w:t xml:space="preserve">ស្ថានីយសាកប្រភពចរន្តឆ្លាស់កម្រិត ១ និង ២ </w:t>
      </w:r>
      <w:r w:rsidR="00BE6953">
        <w:rPr>
          <w:rFonts w:hint="cs"/>
          <w:cs/>
          <w:lang w:eastAsia="zh-CN"/>
        </w:rPr>
        <w:t>ទាំងស្រុង</w:t>
      </w:r>
      <w:r w:rsidR="00EB4693">
        <w:rPr>
          <w:rFonts w:hint="cs"/>
          <w:cs/>
          <w:lang w:eastAsia="zh-CN"/>
        </w:rPr>
        <w:t>។ សម្រាប់</w:t>
      </w:r>
      <w:r w:rsidR="00EB4693">
        <w:rPr>
          <w:rFonts w:hint="cs"/>
          <w:cs/>
        </w:rPr>
        <w:t>ស្ថានីយសាកប្រភពចរន្តជាប់ល្បឿនលឿននេះគឺត្រូវបានគេយក</w:t>
      </w:r>
      <w:r w:rsidR="00BE6953">
        <w:rPr>
          <w:rFonts w:hint="cs"/>
          <w:cs/>
          <w:lang w:eastAsia="zh-CN"/>
        </w:rPr>
        <w:t xml:space="preserve"> </w:t>
      </w:r>
      <w:r w:rsidR="00BE6953">
        <w:rPr>
          <w:lang w:eastAsia="zh-CN"/>
        </w:rPr>
        <w:t xml:space="preserve">AC-DC </w:t>
      </w:r>
      <w:r>
        <w:rPr>
          <w:lang w:eastAsia="zh-CN"/>
        </w:rPr>
        <w:t>C</w:t>
      </w:r>
      <w:r w:rsidR="00BE6953">
        <w:rPr>
          <w:lang w:eastAsia="zh-CN"/>
        </w:rPr>
        <w:t xml:space="preserve">onverter </w:t>
      </w:r>
      <w:r w:rsidR="00EB4693">
        <w:rPr>
          <w:rFonts w:hint="cs"/>
          <w:cs/>
          <w:lang w:eastAsia="zh-CN"/>
        </w:rPr>
        <w:t>ទៅដាក់នៅ</w:t>
      </w:r>
      <w:r w:rsidR="00BE6953">
        <w:rPr>
          <w:rFonts w:hint="cs"/>
          <w:cs/>
          <w:lang w:eastAsia="zh-CN"/>
        </w:rPr>
        <w:t>ក្រៅរថយន្តអគ្គិសនី ព្រោះវាមាន</w:t>
      </w:r>
      <w:r w:rsidR="00BE6953" w:rsidRPr="001A4534">
        <w:rPr>
          <w:cs/>
          <w:lang w:eastAsia="zh-CN"/>
        </w:rPr>
        <w:t>ទម្ងន់</w:t>
      </w:r>
      <w:r w:rsidR="00BE6953">
        <w:rPr>
          <w:rFonts w:hint="cs"/>
          <w:cs/>
          <w:lang w:eastAsia="zh-CN"/>
        </w:rPr>
        <w:t>ធ្ងន់ និងទំហំធំដែលស្ថានីយប្រភេទនេះគឺភាគច្រើនប្រើប្រាស់នៅតាមទីសាធារណៈមួយចំនួនដូចជា</w:t>
      </w:r>
      <w:r w:rsidR="00D04CDE">
        <w:rPr>
          <w:rFonts w:hint="cs"/>
          <w:cs/>
          <w:lang w:eastAsia="zh-CN"/>
        </w:rPr>
        <w:t>ស្ថានីយសាក</w:t>
      </w:r>
      <w:r w:rsidR="00163FC9">
        <w:rPr>
          <w:rFonts w:hint="cs"/>
          <w:cs/>
          <w:lang w:eastAsia="zh-CN"/>
        </w:rPr>
        <w:t xml:space="preserve">   </w:t>
      </w:r>
      <w:r w:rsidR="00D04CDE">
        <w:rPr>
          <w:rFonts w:hint="cs"/>
          <w:cs/>
          <w:lang w:eastAsia="zh-CN"/>
        </w:rPr>
        <w:t>រថយន្តអគ្គិសនី</w:t>
      </w:r>
      <w:r w:rsidR="00BE6953">
        <w:rPr>
          <w:rFonts w:hint="cs"/>
          <w:cs/>
          <w:lang w:eastAsia="zh-CN"/>
        </w:rPr>
        <w:t xml:space="preserve"> </w:t>
      </w:r>
      <w:r w:rsidR="0047699B">
        <w:rPr>
          <w:rFonts w:hint="cs"/>
          <w:cs/>
          <w:lang w:eastAsia="zh-CN"/>
        </w:rPr>
        <w:t>និង</w:t>
      </w:r>
      <w:r w:rsidR="00BE6953">
        <w:rPr>
          <w:rFonts w:hint="cs"/>
          <w:cs/>
          <w:lang w:eastAsia="zh-CN"/>
        </w:rPr>
        <w:t>ផ្លូវល្បឿនលឿន</w:t>
      </w:r>
      <w:r w:rsidR="0047699B">
        <w:rPr>
          <w:rFonts w:hint="cs"/>
          <w:cs/>
          <w:lang w:eastAsia="zh-CN"/>
        </w:rPr>
        <w:t>។ល។</w:t>
      </w:r>
      <w:r w:rsidR="00BE6953">
        <w:rPr>
          <w:rFonts w:hint="cs"/>
          <w:cs/>
          <w:lang w:eastAsia="zh-CN"/>
        </w:rPr>
        <w:t xml:space="preserve"> </w:t>
      </w:r>
      <w:r w:rsidR="0047699B">
        <w:rPr>
          <w:rFonts w:hint="cs"/>
          <w:cs/>
          <w:lang w:eastAsia="zh-CN"/>
        </w:rPr>
        <w:t xml:space="preserve"> </w:t>
      </w:r>
      <w:r w:rsidR="00BE6953">
        <w:rPr>
          <w:rFonts w:hint="cs"/>
          <w:cs/>
          <w:lang w:eastAsia="zh-CN"/>
        </w:rPr>
        <w:t>សម្រាប់ស្ថានីយប្រភទេនេះគឺអាចធ្វើការទូទាត់លុយ និងតាមដាន</w:t>
      </w:r>
      <w:r w:rsidR="00361BCE">
        <w:rPr>
          <w:lang w:eastAsia="zh-CN"/>
        </w:rPr>
        <w:t xml:space="preserve">   </w:t>
      </w:r>
      <w:r w:rsidR="00BE6953">
        <w:rPr>
          <w:rFonts w:hint="cs"/>
          <w:cs/>
          <w:lang w:eastAsia="zh-CN"/>
        </w:rPr>
        <w:t>នៃការសាករបស់យើង</w:t>
      </w:r>
      <w:r w:rsidR="009B6B68">
        <w:rPr>
          <w:rFonts w:hint="cs"/>
          <w:cs/>
          <w:lang w:eastAsia="zh-CN"/>
        </w:rPr>
        <w:t>ថា</w:t>
      </w:r>
      <w:r w:rsidR="00BE6953">
        <w:rPr>
          <w:rFonts w:hint="cs"/>
          <w:cs/>
          <w:lang w:eastAsia="zh-CN"/>
        </w:rPr>
        <w:t>ចំណាយអស់ថាមពលប៉ុន្មានតាមរយៈទូរសព្ទដៃ</w:t>
      </w:r>
      <w:r>
        <w:rPr>
          <w:rFonts w:hint="cs"/>
          <w:cs/>
          <w:lang w:eastAsia="zh-CN"/>
        </w:rPr>
        <w:t>។</w:t>
      </w:r>
      <w:r w:rsidR="00025EA0">
        <w:rPr>
          <w:lang w:eastAsia="zh-CN"/>
        </w:rPr>
        <w:t xml:space="preserve"> </w:t>
      </w:r>
      <w:r w:rsidR="00BE6953">
        <w:rPr>
          <w:rFonts w:hint="cs"/>
          <w:cs/>
          <w:lang w:eastAsia="zh-CN"/>
        </w:rPr>
        <w:t>ស្ថានីយ</w:t>
      </w:r>
      <w:r>
        <w:rPr>
          <w:rFonts w:hint="cs"/>
          <w:cs/>
          <w:lang w:eastAsia="zh-CN"/>
        </w:rPr>
        <w:t>ប្រភេទ</w:t>
      </w:r>
      <w:r w:rsidR="00BE6953">
        <w:rPr>
          <w:rFonts w:hint="cs"/>
          <w:cs/>
          <w:lang w:eastAsia="zh-CN"/>
        </w:rPr>
        <w:t>នេះមិនអាចចល័ត</w:t>
      </w:r>
      <w:r w:rsidR="00361BCE">
        <w:rPr>
          <w:lang w:eastAsia="zh-CN"/>
        </w:rPr>
        <w:t xml:space="preserve">       </w:t>
      </w:r>
      <w:r w:rsidR="00BE6953">
        <w:rPr>
          <w:rFonts w:hint="cs"/>
          <w:cs/>
          <w:lang w:eastAsia="zh-CN"/>
        </w:rPr>
        <w:t>ទី</w:t>
      </w:r>
      <w:r w:rsidR="000C03E8">
        <w:rPr>
          <w:rFonts w:hint="cs"/>
          <w:cs/>
          <w:lang w:eastAsia="zh-CN"/>
        </w:rPr>
        <w:t>តាំង</w:t>
      </w:r>
      <w:r w:rsidR="00BE6953">
        <w:rPr>
          <w:rFonts w:hint="cs"/>
          <w:cs/>
          <w:lang w:eastAsia="zh-CN"/>
        </w:rPr>
        <w:t>បានទេ ។</w:t>
      </w:r>
    </w:p>
    <w:p w14:paraId="6BD0708E" w14:textId="77777777" w:rsidR="00480FB7" w:rsidRPr="00480FB7" w:rsidRDefault="00480FB7" w:rsidP="00A07F89">
      <w:pPr>
        <w:pStyle w:val="Type2"/>
        <w:spacing w:before="360"/>
        <w:ind w:firstLine="0"/>
        <w:rPr>
          <w:sz w:val="20"/>
          <w:szCs w:val="18"/>
          <w:lang w:eastAsia="zh-CN"/>
        </w:rPr>
      </w:pPr>
    </w:p>
    <w:p w14:paraId="4FF21B70" w14:textId="4678DC86" w:rsidR="00BE6953" w:rsidRPr="003D682E" w:rsidRDefault="003D508F" w:rsidP="00480FB7">
      <w:pPr>
        <w:pStyle w:val="Caption"/>
        <w:jc w:val="both"/>
      </w:pPr>
      <w:bookmarkStart w:id="49" w:name="_Toc166070990"/>
      <w:bookmarkStart w:id="50" w:name="_Toc176251396"/>
      <w:bookmarkStart w:id="51" w:name="_Toc182324617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2</w:t>
      </w:r>
      <w:r>
        <w:fldChar w:fldCharType="end"/>
      </w:r>
      <w:r w:rsidR="00BE6953" w:rsidRPr="00FF0F64">
        <w:rPr>
          <w:rFonts w:hint="cs"/>
          <w:cs/>
        </w:rPr>
        <w:t xml:space="preserve"> </w:t>
      </w:r>
      <w:bookmarkEnd w:id="49"/>
      <w:r w:rsidR="006C1A2F">
        <w:rPr>
          <w:rFonts w:hint="cs"/>
          <w:cs/>
          <w:lang w:bidi="km-KH"/>
        </w:rPr>
        <w:t>ស្តង់ដាស្ថានីយសាករថយន្តអគ្គិសនីកម្រិត ៣</w:t>
      </w:r>
      <w:bookmarkEnd w:id="50"/>
      <w:bookmarkEnd w:id="51"/>
    </w:p>
    <w:tbl>
      <w:tblPr>
        <w:tblStyle w:val="PlainTable2"/>
        <w:tblpPr w:leftFromText="180" w:rightFromText="180" w:vertAnchor="text" w:horzAnchor="margin" w:tblpY="104"/>
        <w:tblW w:w="9360" w:type="dxa"/>
        <w:tblBorders>
          <w:top w:val="single" w:sz="12" w:space="0" w:color="auto"/>
          <w:bottom w:val="single" w:sz="12" w:space="0" w:color="auto"/>
          <w:insideH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350"/>
        <w:gridCol w:w="2430"/>
        <w:gridCol w:w="1800"/>
        <w:gridCol w:w="3780"/>
      </w:tblGrid>
      <w:tr w:rsidR="003D508F" w:rsidRPr="00886FE7" w14:paraId="24180F9B" w14:textId="77777777" w:rsidTr="00A07F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0" w:type="dxa"/>
            <w:tcBorders>
              <w:bottom w:val="none" w:sz="0" w:space="0" w:color="auto"/>
            </w:tcBorders>
            <w:vAlign w:val="center"/>
          </w:tcPr>
          <w:p w14:paraId="6916EDD2" w14:textId="77777777" w:rsidR="003D508F" w:rsidRPr="00A07F89" w:rsidRDefault="003D508F" w:rsidP="00A07F89">
            <w:pPr>
              <w:jc w:val="center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A07F89">
              <w:rPr>
                <w:rFonts w:cs="!Khmer OS Siemreap"/>
                <w:color w:val="000000" w:themeColor="text1"/>
                <w:sz w:val="20"/>
                <w:szCs w:val="18"/>
              </w:rPr>
              <w:t>EVSE Types</w:t>
            </w:r>
          </w:p>
        </w:tc>
        <w:tc>
          <w:tcPr>
            <w:tcW w:w="2430" w:type="dxa"/>
            <w:tcBorders>
              <w:bottom w:val="none" w:sz="0" w:space="0" w:color="auto"/>
            </w:tcBorders>
            <w:vAlign w:val="center"/>
          </w:tcPr>
          <w:p w14:paraId="2FAE73F9" w14:textId="77777777" w:rsidR="003D508F" w:rsidRPr="00A07F89" w:rsidRDefault="003D508F" w:rsidP="00A07F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A07F89">
              <w:rPr>
                <w:rFonts w:cs="!Khmer OS Siemreap"/>
                <w:color w:val="000000" w:themeColor="text1"/>
                <w:sz w:val="20"/>
                <w:szCs w:val="18"/>
              </w:rPr>
              <w:t>Power Supply</w:t>
            </w:r>
          </w:p>
        </w:tc>
        <w:tc>
          <w:tcPr>
            <w:tcW w:w="1800" w:type="dxa"/>
            <w:tcBorders>
              <w:bottom w:val="none" w:sz="0" w:space="0" w:color="auto"/>
            </w:tcBorders>
            <w:vAlign w:val="center"/>
          </w:tcPr>
          <w:p w14:paraId="52A3EA67" w14:textId="77777777" w:rsidR="003D508F" w:rsidRPr="00A07F89" w:rsidRDefault="003D508F" w:rsidP="00A07F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A07F89">
              <w:rPr>
                <w:rFonts w:cs="!Khmer OS Siemreap"/>
                <w:color w:val="000000" w:themeColor="text1"/>
                <w:sz w:val="20"/>
                <w:szCs w:val="18"/>
              </w:rPr>
              <w:t>Charger Power</w:t>
            </w:r>
          </w:p>
        </w:tc>
        <w:tc>
          <w:tcPr>
            <w:tcW w:w="3780" w:type="dxa"/>
            <w:tcBorders>
              <w:bottom w:val="none" w:sz="0" w:space="0" w:color="auto"/>
            </w:tcBorders>
            <w:vAlign w:val="center"/>
          </w:tcPr>
          <w:p w14:paraId="75644E2D" w14:textId="77777777" w:rsidR="003D508F" w:rsidRPr="00A07F89" w:rsidRDefault="003D508F" w:rsidP="00A07F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!Khmer OS Siemreap"/>
                <w:color w:val="000000" w:themeColor="text1"/>
                <w:sz w:val="20"/>
                <w:szCs w:val="18"/>
              </w:rPr>
            </w:pPr>
            <w:r w:rsidRPr="00A07F89">
              <w:rPr>
                <w:rFonts w:cs="!Khmer OS Siemreap"/>
                <w:color w:val="000000" w:themeColor="text1"/>
                <w:sz w:val="20"/>
                <w:szCs w:val="18"/>
              </w:rPr>
              <w:t>Charging Time (For 24-kWh Battery)</w:t>
            </w:r>
          </w:p>
        </w:tc>
      </w:tr>
      <w:tr w:rsidR="003D508F" w:rsidRPr="00EA2607" w14:paraId="17D81F3D" w14:textId="77777777" w:rsidTr="00A07F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0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A1B7F81" w14:textId="77777777" w:rsidR="003D508F" w:rsidRPr="00886FE7" w:rsidRDefault="003D508F" w:rsidP="00A07F89">
            <w:pPr>
              <w:jc w:val="center"/>
              <w:rPr>
                <w:b w:val="0"/>
                <w:bCs w:val="0"/>
                <w:sz w:val="20"/>
                <w:szCs w:val="18"/>
              </w:rPr>
            </w:pPr>
            <w:r w:rsidRPr="00886FE7">
              <w:rPr>
                <w:b w:val="0"/>
                <w:bCs w:val="0"/>
                <w:sz w:val="20"/>
                <w:szCs w:val="18"/>
              </w:rPr>
              <w:t>DC L3</w:t>
            </w:r>
          </w:p>
        </w:tc>
        <w:tc>
          <w:tcPr>
            <w:tcW w:w="2430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1BF75BAC" w14:textId="7D3FD575" w:rsidR="003D508F" w:rsidRPr="00886FE7" w:rsidRDefault="003D508F" w:rsidP="00A07F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300-600</w:t>
            </w:r>
            <w:r w:rsidR="009E1DF3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VDC, Max 400</w:t>
            </w:r>
            <w:r w:rsidR="009E1DF3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A</w:t>
            </w:r>
          </w:p>
        </w:tc>
        <w:tc>
          <w:tcPr>
            <w:tcW w:w="1800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7B8486DC" w14:textId="45F7A2C9" w:rsidR="003D508F" w:rsidRPr="00886FE7" w:rsidRDefault="003D508F" w:rsidP="00A07F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 xml:space="preserve">120kW </w:t>
            </w:r>
            <w:r w:rsidR="009E1DF3">
              <w:rPr>
                <w:sz w:val="20"/>
                <w:szCs w:val="18"/>
              </w:rPr>
              <w:t>–</w:t>
            </w:r>
            <w:r w:rsidRPr="00886FE7">
              <w:rPr>
                <w:sz w:val="20"/>
                <w:szCs w:val="18"/>
              </w:rPr>
              <w:t xml:space="preserve"> 240</w:t>
            </w:r>
            <w:r w:rsidR="009E1DF3">
              <w:rPr>
                <w:sz w:val="20"/>
                <w:szCs w:val="18"/>
              </w:rPr>
              <w:t xml:space="preserve"> </w:t>
            </w:r>
            <w:r w:rsidRPr="00886FE7">
              <w:rPr>
                <w:sz w:val="20"/>
                <w:szCs w:val="18"/>
              </w:rPr>
              <w:t>kW</w:t>
            </w:r>
          </w:p>
        </w:tc>
        <w:tc>
          <w:tcPr>
            <w:tcW w:w="3780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26369AA9" w14:textId="2B9FB0F6" w:rsidR="003D508F" w:rsidRPr="00886FE7" w:rsidRDefault="003D508F" w:rsidP="00A07F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18"/>
              </w:rPr>
            </w:pPr>
            <w:r w:rsidRPr="00886FE7">
              <w:rPr>
                <w:sz w:val="20"/>
                <w:szCs w:val="18"/>
              </w:rPr>
              <w:t>Approximately 30</w:t>
            </w:r>
            <w:r w:rsidR="009E1DF3">
              <w:rPr>
                <w:sz w:val="20"/>
                <w:szCs w:val="18"/>
              </w:rPr>
              <w:t xml:space="preserve"> </w:t>
            </w:r>
            <w:proofErr w:type="spellStart"/>
            <w:r w:rsidRPr="00886FE7">
              <w:rPr>
                <w:sz w:val="20"/>
                <w:szCs w:val="18"/>
              </w:rPr>
              <w:t>mn</w:t>
            </w:r>
            <w:proofErr w:type="spellEnd"/>
          </w:p>
        </w:tc>
      </w:tr>
    </w:tbl>
    <w:p w14:paraId="75C22262" w14:textId="6D596701" w:rsidR="000D596D" w:rsidRPr="00612415" w:rsidRDefault="000D596D" w:rsidP="00BE6953">
      <w:pPr>
        <w:pStyle w:val="Type2"/>
        <w:ind w:firstLine="0"/>
        <w:rPr>
          <w:rFonts w:eastAsia="Times New Roman"/>
          <w:sz w:val="20"/>
          <w:szCs w:val="18"/>
        </w:rPr>
      </w:pPr>
    </w:p>
    <w:p w14:paraId="01609E2B" w14:textId="21E69186" w:rsidR="003D508F" w:rsidRPr="003D508F" w:rsidRDefault="006505B7" w:rsidP="003D508F">
      <w:pPr>
        <w:pStyle w:val="Type2"/>
        <w:keepNext/>
        <w:ind w:firstLine="0"/>
        <w:jc w:val="center"/>
        <w:rPr>
          <w:sz w:val="16"/>
          <w:szCs w:val="14"/>
        </w:rPr>
      </w:pPr>
      <w:r>
        <w:object w:dxaOrig="9885" w:dyaOrig="1995" w14:anchorId="1AB7A815">
          <v:shape id="_x0000_i1026" type="#_x0000_t75" style="width:468.05pt;height:95.05pt" o:ole="">
            <v:imagedata r:id="rId45" o:title=""/>
          </v:shape>
          <o:OLEObject Type="Embed" ProgID="Visio.Drawing.15" ShapeID="_x0000_i1026" DrawAspect="Content" ObjectID="_1792940009" r:id="rId46"/>
        </w:object>
      </w:r>
    </w:p>
    <w:p w14:paraId="0A8FCAF0" w14:textId="30265A64" w:rsidR="00BE6953" w:rsidRDefault="001A0407" w:rsidP="001A0407">
      <w:pPr>
        <w:pStyle w:val="Caption"/>
        <w:rPr>
          <w:lang w:bidi="km-KH"/>
        </w:rPr>
      </w:pPr>
      <w:bookmarkStart w:id="52" w:name="_Toc165995445"/>
      <w:bookmarkStart w:id="53" w:name="_Toc166082706"/>
      <w:bookmarkStart w:id="54" w:name="_Toc18232451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3</w:t>
      </w:r>
      <w:r>
        <w:fldChar w:fldCharType="end"/>
      </w:r>
      <w:r>
        <w:t xml:space="preserve"> </w:t>
      </w:r>
      <w:bookmarkEnd w:id="52"/>
      <w:bookmarkEnd w:id="53"/>
      <w:r w:rsidR="009B6B68">
        <w:rPr>
          <w:rFonts w:hint="cs"/>
          <w:cs/>
          <w:lang w:bidi="km-KH"/>
        </w:rPr>
        <w:t>ស្ថានីយសាកថាមពលចរន្ត</w:t>
      </w:r>
      <w:r w:rsidR="0066127B">
        <w:rPr>
          <w:rFonts w:hint="cs"/>
          <w:cs/>
          <w:lang w:bidi="km-KH"/>
        </w:rPr>
        <w:t>ជាប់</w:t>
      </w:r>
      <w:r w:rsidR="009B6B68">
        <w:rPr>
          <w:rFonts w:hint="cs"/>
          <w:cs/>
          <w:lang w:bidi="km-KH"/>
        </w:rPr>
        <w:t>ល្បឿនលឿនកម្រិត ៣</w:t>
      </w:r>
      <w:bookmarkEnd w:id="54"/>
    </w:p>
    <w:p w14:paraId="6099BDE2" w14:textId="2573E354" w:rsidR="00840370" w:rsidRDefault="00840370" w:rsidP="00D537A1">
      <w:pPr>
        <w:pStyle w:val="Heading2"/>
      </w:pPr>
      <w:bookmarkStart w:id="55" w:name="_Toc168389740"/>
      <w:bookmarkStart w:id="56" w:name="_Toc168658186"/>
      <w:bookmarkStart w:id="57" w:name="_Toc182324433"/>
      <w:r>
        <w:rPr>
          <w:rFonts w:hint="cs"/>
          <w:cs/>
        </w:rPr>
        <w:t>១.២​ ចំណោទបញ្ហានៃការសិក្សា</w:t>
      </w:r>
      <w:bookmarkEnd w:id="55"/>
      <w:bookmarkEnd w:id="56"/>
      <w:bookmarkEnd w:id="57"/>
    </w:p>
    <w:p w14:paraId="2F495220" w14:textId="07ACBD07" w:rsidR="00A07F89" w:rsidRDefault="00A07F89" w:rsidP="00A07F89">
      <w:pPr>
        <w:pStyle w:val="BodyTextFirstIndent"/>
        <w:rPr>
          <w:lang w:eastAsia="zh-CN"/>
        </w:rPr>
      </w:pPr>
      <w:bookmarkStart w:id="58" w:name="_Toc166244670"/>
      <w:bookmarkStart w:id="59" w:name="_Toc168389741"/>
      <w:bookmarkStart w:id="60" w:name="_Toc168658187"/>
      <w:r>
        <w:rPr>
          <w:rFonts w:hint="cs"/>
          <w:cs/>
          <w:lang w:eastAsia="zh-CN"/>
        </w:rPr>
        <w:t xml:space="preserve">នៅក្នុងគម្រោងនេះ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 xml:space="preserve">ដែលយើងធ្វើការសិក្សា និងបង្កើតឡើងអាចមានសមត្ថភាពដឹកជញ្ជូនថាមពលបាន </w:t>
      </w:r>
      <w:r>
        <w:rPr>
          <w:lang w:eastAsia="zh-CN"/>
        </w:rPr>
        <w:t>3.5</w:t>
      </w:r>
      <w:r w:rsidR="009E1DF3">
        <w:rPr>
          <w:lang w:eastAsia="zh-CN"/>
        </w:rPr>
        <w:t xml:space="preserve"> </w:t>
      </w:r>
      <w:r>
        <w:rPr>
          <w:lang w:eastAsia="zh-CN"/>
        </w:rPr>
        <w:t xml:space="preserve">kW </w:t>
      </w:r>
      <w:r>
        <w:rPr>
          <w:rFonts w:hint="cs"/>
          <w:cs/>
          <w:lang w:eastAsia="zh-CN"/>
        </w:rPr>
        <w:t xml:space="preserve">។ ដោយហេតុថា </w:t>
      </w:r>
      <w:r>
        <w:rPr>
          <w:lang w:eastAsia="zh-CN"/>
        </w:rPr>
        <w:t xml:space="preserve">EVSE Level 1 </w:t>
      </w:r>
      <w:r>
        <w:rPr>
          <w:rFonts w:hint="cs"/>
          <w:cs/>
          <w:lang w:eastAsia="zh-CN"/>
        </w:rPr>
        <w:t>ដែលក្រុមហ៊ុនបង្កើតមកមានគុណវិបត្តិមួយចំនួនដូចជា៖</w:t>
      </w:r>
    </w:p>
    <w:p w14:paraId="2AE06F04" w14:textId="5F92394A" w:rsidR="00A07F89" w:rsidRDefault="00A07F89" w:rsidP="00A07F89">
      <w:pPr>
        <w:pStyle w:val="BodyTextFirstIndent"/>
        <w:numPr>
          <w:ilvl w:val="0"/>
          <w:numId w:val="15"/>
        </w:numPr>
        <w:rPr>
          <w:lang w:eastAsia="zh-CN"/>
        </w:rPr>
      </w:pPr>
      <w:r>
        <w:rPr>
          <w:rFonts w:hint="cs"/>
          <w:cs/>
          <w:lang w:eastAsia="zh-CN"/>
        </w:rPr>
        <w:t xml:space="preserve">គេហដ្ឋានដែលប្រើប្រាស់ចរន្តអគ្គិសនី </w:t>
      </w:r>
      <w:r>
        <w:rPr>
          <w:rFonts w:cs="Times New Roman"/>
          <w:cs/>
          <w:lang w:eastAsia="zh-CN"/>
        </w:rPr>
        <w:t>≥</w:t>
      </w:r>
      <w:r>
        <w:rPr>
          <w:lang w:eastAsia="zh-CN"/>
        </w:rPr>
        <w:t>16</w:t>
      </w:r>
      <w:r w:rsidR="009E1DF3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 xml:space="preserve"> មិនអាចប្រើប្រាស់ </w:t>
      </w:r>
      <w:r>
        <w:rPr>
          <w:lang w:eastAsia="zh-CN"/>
        </w:rPr>
        <w:t xml:space="preserve">EVSE Level </w:t>
      </w:r>
      <w:r>
        <w:rPr>
          <w:rFonts w:hint="cs"/>
          <w:cs/>
          <w:lang w:eastAsia="zh-CN"/>
        </w:rPr>
        <w:t>​</w:t>
      </w:r>
      <w:r>
        <w:rPr>
          <w:lang w:eastAsia="zh-CN"/>
        </w:rPr>
        <w:t>1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(16</w:t>
      </w:r>
      <w:r w:rsidR="009E1DF3">
        <w:rPr>
          <w:lang w:eastAsia="zh-CN"/>
        </w:rPr>
        <w:t xml:space="preserve"> </w:t>
      </w:r>
      <w:r>
        <w:rPr>
          <w:lang w:eastAsia="zh-CN"/>
        </w:rPr>
        <w:t xml:space="preserve">A) </w:t>
      </w:r>
      <w:r>
        <w:rPr>
          <w:rFonts w:hint="cs"/>
          <w:cs/>
          <w:lang w:eastAsia="zh-CN"/>
        </w:rPr>
        <w:t>បានទេ ព្រោះវាអាចធ្វើឱ្យប៉ះពាល់ដល់ការប្រើប្រាស់អគ្គិសនីផ្សេងៗក្នុងគេហដ្ឋាន</w:t>
      </w:r>
    </w:p>
    <w:p w14:paraId="7F0FBAAD" w14:textId="58A7ECBF" w:rsidR="00A07F89" w:rsidRDefault="00A07F89" w:rsidP="00A07F89">
      <w:pPr>
        <w:pStyle w:val="BodyTextFirstIndent"/>
        <w:numPr>
          <w:ilvl w:val="0"/>
          <w:numId w:val="15"/>
        </w:numPr>
        <w:rPr>
          <w:lang w:eastAsia="zh-CN"/>
        </w:rPr>
      </w:pPr>
      <w:r>
        <w:rPr>
          <w:rFonts w:hint="cs"/>
          <w:cs/>
          <w:lang w:eastAsia="zh-CN"/>
        </w:rPr>
        <w:t xml:space="preserve">រាល់ពេលដែលប្រព័ន្ធមានបញ្ហាដូចជា </w:t>
      </w:r>
      <w:r>
        <w:rPr>
          <w:lang w:eastAsia="zh-CN"/>
        </w:rPr>
        <w:t xml:space="preserve">Under/Over Voltage </w:t>
      </w:r>
      <w:r>
        <w:rPr>
          <w:rFonts w:hint="cs"/>
          <w:cs/>
          <w:lang w:eastAsia="zh-CN"/>
        </w:rPr>
        <w:t xml:space="preserve">ឬ  </w:t>
      </w:r>
      <w:r>
        <w:rPr>
          <w:lang w:eastAsia="zh-CN"/>
        </w:rPr>
        <w:t xml:space="preserve">Over current </w:t>
      </w:r>
      <w:r>
        <w:rPr>
          <w:rFonts w:hint="cs"/>
          <w:cs/>
          <w:lang w:eastAsia="zh-CN"/>
        </w:rPr>
        <w:t>នោះប្រព័ន្ធនឹងផ្ដាច់ដំណើរការទាំងមូល ដើម្បីឱ្យប្រព័ន្ធដំណើរការឡើងវិញ លុះត្រាតែយើងទៅបើក ឬចុចដំណើរការឡើង</w:t>
      </w:r>
      <w:r w:rsidR="00D55FE7">
        <w:rPr>
          <w:lang w:eastAsia="zh-CN"/>
        </w:rPr>
        <w:t xml:space="preserve">   </w:t>
      </w:r>
      <w:r>
        <w:rPr>
          <w:rFonts w:hint="cs"/>
          <w:cs/>
          <w:lang w:eastAsia="zh-CN"/>
        </w:rPr>
        <w:t xml:space="preserve">វិញ។ </w:t>
      </w:r>
    </w:p>
    <w:p w14:paraId="5A98DB30" w14:textId="3BA2EECA" w:rsidR="004C6E0B" w:rsidRDefault="004C6E0B" w:rsidP="004C6E0B">
      <w:pPr>
        <w:pStyle w:val="Heading2"/>
      </w:pPr>
      <w:bookmarkStart w:id="61" w:name="_Toc182324434"/>
      <w:r w:rsidRPr="004C6E0B">
        <w:rPr>
          <w:cs/>
        </w:rPr>
        <w:t>១.៣ គោលបំណងនៃការសិក្សា</w:t>
      </w:r>
      <w:bookmarkEnd w:id="58"/>
      <w:bookmarkEnd w:id="59"/>
      <w:bookmarkEnd w:id="60"/>
      <w:bookmarkEnd w:id="61"/>
    </w:p>
    <w:p w14:paraId="3F9975CA" w14:textId="196498E3" w:rsidR="00E8464F" w:rsidRPr="00E8464F" w:rsidRDefault="0019553B" w:rsidP="00407ACC">
      <w:pPr>
        <w:pStyle w:val="BodyTextFirstIndent"/>
      </w:pPr>
      <w:bookmarkStart w:id="62" w:name="_Hlk164928180"/>
      <w:r>
        <w:rPr>
          <w:rFonts w:hint="cs"/>
          <w:cs/>
        </w:rPr>
        <w:t xml:space="preserve">គោលបំណងនៃការបង្កើតប្រព័ន្ធ </w:t>
      </w:r>
      <w:r>
        <w:rPr>
          <w:lang w:eastAsia="zh-CN"/>
        </w:rPr>
        <w:t>EVSS Level 1</w:t>
      </w:r>
      <w:r w:rsidR="00101373">
        <w:rPr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នេះឡើងមក គ</w:t>
      </w:r>
      <w:r w:rsidR="005773E9">
        <w:rPr>
          <w:rFonts w:hint="cs"/>
          <w:cs/>
          <w:lang w:eastAsia="zh-CN"/>
        </w:rPr>
        <w:t>ឺ</w:t>
      </w:r>
      <w:r>
        <w:rPr>
          <w:rFonts w:hint="cs"/>
          <w:cs/>
          <w:lang w:eastAsia="zh-CN"/>
        </w:rPr>
        <w:t xml:space="preserve">ដើម្បីអាចឱ្យរថយន្តអគ្គិសនីអាចធ្វើការសាកបាន </w:t>
      </w:r>
      <w:r>
        <w:rPr>
          <w:rFonts w:hint="cs"/>
          <w:cs/>
        </w:rPr>
        <w:t xml:space="preserve"> </w:t>
      </w:r>
      <w:r w:rsidR="00AA22A5">
        <w:rPr>
          <w:rFonts w:hint="cs"/>
          <w:cs/>
        </w:rPr>
        <w:t>សម្រាប់ការបង្កើតគម្រោងនេះមាន</w:t>
      </w:r>
      <w:r w:rsidR="00E8464F" w:rsidRPr="00E8464F">
        <w:rPr>
          <w:rFonts w:hint="cs"/>
          <w:cs/>
        </w:rPr>
        <w:t>គោលបំណង</w:t>
      </w:r>
      <w:r w:rsidR="00AA22A5">
        <w:rPr>
          <w:rFonts w:hint="cs"/>
          <w:cs/>
        </w:rPr>
        <w:t>សំខាន់ៗ</w:t>
      </w:r>
      <w:r w:rsidR="00E8464F" w:rsidRPr="00E8464F">
        <w:rPr>
          <w:rFonts w:hint="cs"/>
          <w:cs/>
        </w:rPr>
        <w:t>ដូចជា៖</w:t>
      </w:r>
    </w:p>
    <w:p w14:paraId="7D48949B" w14:textId="08DC73AA" w:rsidR="00E8464F" w:rsidRPr="00E8464F" w:rsidRDefault="005773E9" w:rsidP="005773E9">
      <w:pPr>
        <w:pStyle w:val="ListBullet2"/>
        <w:numPr>
          <w:ilvl w:val="0"/>
          <w:numId w:val="3"/>
        </w:numPr>
        <w:ind w:left="810"/>
      </w:pPr>
      <w:r>
        <w:rPr>
          <w:rFonts w:hint="cs"/>
          <w:cs/>
        </w:rPr>
        <w:t>បង្កើត</w:t>
      </w:r>
      <w:r w:rsidR="00E8464F" w:rsidRPr="00E8464F">
        <w:rPr>
          <w:rFonts w:hint="cs"/>
          <w:cs/>
        </w:rPr>
        <w:t xml:space="preserve">ស្ថានីយសាកកម្រិត </w:t>
      </w:r>
      <w:r w:rsidR="00792F66">
        <w:rPr>
          <w:rFonts w:hint="cs"/>
          <w:cs/>
        </w:rPr>
        <w:t>១</w:t>
      </w:r>
      <w:r w:rsidR="00E8464F" w:rsidRPr="00E8464F">
        <w:rPr>
          <w:rFonts w:hint="cs"/>
          <w:cs/>
        </w:rPr>
        <w:t xml:space="preserve"> ដែលអាចផ្ទេរថាមពល </w:t>
      </w:r>
      <m:oMath>
        <m:r>
          <w:rPr>
            <w:rFonts w:ascii="Cambria Math" w:hAnsi="Cambria Math"/>
          </w:rPr>
          <m:t>≈</m:t>
        </m:r>
      </m:oMath>
      <w:r w:rsidR="00736217">
        <w:t>3.5</w:t>
      </w:r>
      <w:r w:rsidR="009E1DF3">
        <w:t xml:space="preserve"> </w:t>
      </w:r>
      <w:r w:rsidR="00736217">
        <w:t>kW</w:t>
      </w:r>
      <w:r w:rsidR="00E8464F" w:rsidRPr="00E8464F">
        <w:t xml:space="preserve"> </w:t>
      </w:r>
      <w:r w:rsidR="00E8464F" w:rsidRPr="00E8464F">
        <w:rPr>
          <w:rFonts w:hint="cs"/>
          <w:cs/>
        </w:rPr>
        <w:t>ទៅកាន់រថយន្តអគ្គិសនី</w:t>
      </w:r>
    </w:p>
    <w:p w14:paraId="6479F06C" w14:textId="0C4DE421" w:rsidR="00E8464F" w:rsidRPr="00E8464F" w:rsidRDefault="005773E9" w:rsidP="00B440EC">
      <w:pPr>
        <w:pStyle w:val="ListBullet2"/>
        <w:numPr>
          <w:ilvl w:val="0"/>
          <w:numId w:val="3"/>
        </w:numPr>
        <w:ind w:left="810"/>
      </w:pPr>
      <w:r>
        <w:rPr>
          <w:rFonts w:hint="cs"/>
          <w:cs/>
        </w:rPr>
        <w:t>អាច</w:t>
      </w:r>
      <w:r w:rsidR="00E8464F" w:rsidRPr="00E8464F">
        <w:rPr>
          <w:rFonts w:hint="cs"/>
          <w:cs/>
        </w:rPr>
        <w:t>លៃតម្រូវ</w:t>
      </w:r>
      <w:r w:rsidR="00CE5B42">
        <w:rPr>
          <w:rFonts w:hint="cs"/>
          <w:cs/>
        </w:rPr>
        <w:t>ចរន្ត</w:t>
      </w:r>
      <w:r w:rsidR="00E8464F" w:rsidRPr="00E8464F">
        <w:rPr>
          <w:rFonts w:hint="cs"/>
          <w:cs/>
        </w:rPr>
        <w:t>អគ្គិសនីតាមតម្រូវការ</w:t>
      </w:r>
      <w:r w:rsidR="00CE5B42">
        <w:t xml:space="preserve"> (</w:t>
      </w:r>
      <w:r>
        <w:rPr>
          <w:rFonts w:hint="cs"/>
          <w:cs/>
        </w:rPr>
        <w:t xml:space="preserve">ក្រោម </w:t>
      </w:r>
      <w:r w:rsidR="00E8464F" w:rsidRPr="00E8464F">
        <w:t>16</w:t>
      </w:r>
      <w:r w:rsidR="009E1DF3">
        <w:t xml:space="preserve"> </w:t>
      </w:r>
      <w:r w:rsidR="00E8464F" w:rsidRPr="00E8464F">
        <w:t>A</w:t>
      </w:r>
      <w:r w:rsidR="00CE5B42">
        <w:rPr>
          <w:rFonts w:hint="cs"/>
          <w:cs/>
        </w:rPr>
        <w:t>)</w:t>
      </w:r>
    </w:p>
    <w:p w14:paraId="418E3528" w14:textId="07F82563" w:rsidR="00E8464F" w:rsidRDefault="00E8464F" w:rsidP="00B440EC">
      <w:pPr>
        <w:pStyle w:val="ListBullet2"/>
        <w:numPr>
          <w:ilvl w:val="0"/>
          <w:numId w:val="3"/>
        </w:numPr>
        <w:ind w:left="810"/>
      </w:pPr>
      <w:r w:rsidRPr="00E8464F">
        <w:rPr>
          <w:rFonts w:hint="cs"/>
          <w:cs/>
        </w:rPr>
        <w:t>ជួយសម្រួល</w:t>
      </w:r>
      <w:r w:rsidR="00CE5B42">
        <w:rPr>
          <w:rFonts w:hint="cs"/>
          <w:cs/>
        </w:rPr>
        <w:t>បញ្ហា</w:t>
      </w:r>
      <w:r w:rsidRPr="00E8464F">
        <w:rPr>
          <w:rFonts w:hint="cs"/>
          <w:cs/>
        </w:rPr>
        <w:t>ដល់វិស័យបច្ចេកទេសនៃរថយន្តអគ្គិសនីនៅកម្ពុជា</w:t>
      </w:r>
    </w:p>
    <w:p w14:paraId="55BEEDC7" w14:textId="39553FB6" w:rsidR="00A07F89" w:rsidRPr="00E8464F" w:rsidRDefault="00A07F89" w:rsidP="00B440EC">
      <w:pPr>
        <w:pStyle w:val="ListBullet2"/>
        <w:numPr>
          <w:ilvl w:val="0"/>
          <w:numId w:val="3"/>
        </w:numPr>
        <w:ind w:left="810"/>
      </w:pPr>
      <w:r>
        <w:rPr>
          <w:rFonts w:hint="cs"/>
          <w:cs/>
        </w:rPr>
        <w:t xml:space="preserve">ដំណើរការឡើងវិញដោយខ្លួ​នឯងបន្ទាប់ពីមានបញ្ហាកើតឡើង </w:t>
      </w:r>
      <w:r>
        <w:t>(Self-Restart)</w:t>
      </w:r>
    </w:p>
    <w:p w14:paraId="5E9C5EFD" w14:textId="2B686553" w:rsidR="00F862B9" w:rsidRDefault="00E8464F" w:rsidP="009B75DC">
      <w:pPr>
        <w:pStyle w:val="ListBullet2"/>
        <w:numPr>
          <w:ilvl w:val="0"/>
          <w:numId w:val="3"/>
        </w:numPr>
        <w:ind w:left="810"/>
      </w:pPr>
      <w:r w:rsidRPr="00E8464F">
        <w:rPr>
          <w:rFonts w:hint="cs"/>
          <w:cs/>
        </w:rPr>
        <w:t>មានសុវត្ថិភាព</w:t>
      </w:r>
      <w:r w:rsidR="00F617A1">
        <w:rPr>
          <w:rFonts w:hint="cs"/>
          <w:cs/>
        </w:rPr>
        <w:t>ក្នុងការប្រើប្រាស់ទៅ</w:t>
      </w:r>
      <w:r w:rsidRPr="00E8464F">
        <w:rPr>
          <w:rFonts w:hint="cs"/>
          <w:cs/>
        </w:rPr>
        <w:t>តាមកម្រិតស្តង់ដា</w:t>
      </w:r>
      <w:bookmarkStart w:id="63" w:name="_Toc166244671"/>
      <w:bookmarkStart w:id="64" w:name="_Toc168389742"/>
      <w:bookmarkStart w:id="65" w:name="_Toc168658188"/>
      <w:bookmarkEnd w:id="62"/>
      <w:r w:rsidR="009C59C5">
        <w:t xml:space="preserve"> (SAE J1772)</w:t>
      </w:r>
    </w:p>
    <w:p w14:paraId="5F03FA64" w14:textId="77777777" w:rsidR="00F862B9" w:rsidRDefault="00F862B9">
      <w:r>
        <w:br w:type="page"/>
      </w:r>
    </w:p>
    <w:p w14:paraId="18E5AFB3" w14:textId="1283A045" w:rsidR="004C6E0B" w:rsidRPr="004C6E0B" w:rsidRDefault="004C6E0B" w:rsidP="009B75DC">
      <w:pPr>
        <w:pStyle w:val="Heading2"/>
      </w:pPr>
      <w:bookmarkStart w:id="66" w:name="_Toc182324435"/>
      <w:r w:rsidRPr="004C6E0B">
        <w:rPr>
          <w:cs/>
        </w:rPr>
        <w:lastRenderedPageBreak/>
        <w:t>១.៤ សារៈប្រយោជន៍នៃគម្រោង</w:t>
      </w:r>
      <w:bookmarkEnd w:id="63"/>
      <w:bookmarkEnd w:id="64"/>
      <w:bookmarkEnd w:id="65"/>
      <w:bookmarkEnd w:id="66"/>
      <w:r w:rsidR="009C59C5">
        <w:t xml:space="preserve"> </w:t>
      </w:r>
    </w:p>
    <w:p w14:paraId="25E3D24A" w14:textId="7C4AACD6" w:rsidR="005C349B" w:rsidRPr="009B75DC" w:rsidRDefault="004C6E0B" w:rsidP="009B75DC">
      <w:pPr>
        <w:pStyle w:val="Heading3"/>
      </w:pPr>
      <w:bookmarkStart w:id="67" w:name="_Toc166244672"/>
      <w:bookmarkStart w:id="68" w:name="_Toc168389743"/>
      <w:bookmarkStart w:id="69" w:name="_Toc168658189"/>
      <w:bookmarkStart w:id="70" w:name="_Toc182324436"/>
      <w:r w:rsidRPr="004C6E0B">
        <w:rPr>
          <w:cs/>
        </w:rPr>
        <w:t>១.៤.១ ចំពោះសង្គម</w:t>
      </w:r>
      <w:bookmarkEnd w:id="67"/>
      <w:bookmarkEnd w:id="68"/>
      <w:bookmarkEnd w:id="69"/>
      <w:bookmarkEnd w:id="70"/>
    </w:p>
    <w:p w14:paraId="41B6E2F3" w14:textId="08BB6476" w:rsidR="0070573A" w:rsidRDefault="0092413F" w:rsidP="006A6C41">
      <w:pPr>
        <w:pStyle w:val="Type2"/>
        <w:ind w:left="270" w:firstLine="270"/>
      </w:pPr>
      <w:r>
        <w:rPr>
          <w:rFonts w:hint="cs"/>
          <w:cs/>
        </w:rPr>
        <w:t>គម្រោងដែលក្រុមរបស់យើងខ្ញុំគ្រោងនឹងបង្កើតឡើងមួយនេះអាចជួយដល់សង្គមដូចជា ៖</w:t>
      </w:r>
    </w:p>
    <w:p w14:paraId="7A464737" w14:textId="44C6CAF0" w:rsidR="009867E2" w:rsidRPr="00BF3870" w:rsidRDefault="009867E2" w:rsidP="00B440EC">
      <w:pPr>
        <w:pStyle w:val="Type2"/>
        <w:numPr>
          <w:ilvl w:val="1"/>
          <w:numId w:val="2"/>
        </w:numPr>
        <w:spacing w:line="264" w:lineRule="auto"/>
        <w:ind w:left="1134" w:hanging="283"/>
        <w:rPr>
          <w:rFonts w:eastAsia="DengXian"/>
        </w:rPr>
      </w:pPr>
      <w:r w:rsidRPr="00BF3870">
        <w:rPr>
          <w:rFonts w:eastAsia="DengXian" w:hint="cs"/>
          <w:cs/>
        </w:rPr>
        <w:t>អភិវឌ្ឍបច្ចេកវិទ្យាលើវិស័យរថយន្តអគ្គិសនី</w:t>
      </w:r>
    </w:p>
    <w:p w14:paraId="75270A74" w14:textId="3BDC896A" w:rsidR="009867E2" w:rsidRPr="009867E2" w:rsidRDefault="009867E2" w:rsidP="00B440EC">
      <w:pPr>
        <w:pStyle w:val="Type2"/>
        <w:numPr>
          <w:ilvl w:val="1"/>
          <w:numId w:val="2"/>
        </w:numPr>
        <w:spacing w:line="264" w:lineRule="auto"/>
        <w:ind w:left="1134" w:hanging="283"/>
      </w:pPr>
      <w:r w:rsidRPr="00BF3870">
        <w:rPr>
          <w:rFonts w:eastAsia="DengXian" w:hint="cs"/>
          <w:cs/>
        </w:rPr>
        <w:t>មាន</w:t>
      </w:r>
      <w:r w:rsidRPr="009867E2">
        <w:rPr>
          <w:rFonts w:hint="cs"/>
          <w:cs/>
        </w:rPr>
        <w:t>អ្នកបច្ចេកទេសជួសជុលភ្លា​ម</w:t>
      </w:r>
      <w:r w:rsidR="00CE5B42">
        <w:rPr>
          <w:rFonts w:hint="cs"/>
          <w:cs/>
        </w:rPr>
        <w:t>ៗ</w:t>
      </w:r>
      <w:r w:rsidRPr="009867E2">
        <w:rPr>
          <w:rFonts w:hint="cs"/>
          <w:cs/>
        </w:rPr>
        <w:t>ពេលមានបញ្ហាស្ថានីយសាក</w:t>
      </w:r>
    </w:p>
    <w:p w14:paraId="27C19AD2" w14:textId="378DBA57" w:rsidR="009867E2" w:rsidRPr="0070573A" w:rsidRDefault="009867E2" w:rsidP="00B440EC">
      <w:pPr>
        <w:pStyle w:val="Type2"/>
        <w:numPr>
          <w:ilvl w:val="1"/>
          <w:numId w:val="2"/>
        </w:numPr>
        <w:spacing w:line="264" w:lineRule="auto"/>
        <w:ind w:left="1134" w:hanging="283"/>
      </w:pPr>
      <w:r w:rsidRPr="009867E2">
        <w:rPr>
          <w:rFonts w:hint="cs"/>
          <w:cs/>
        </w:rPr>
        <w:t>លើកទឹកចិត្តឱ្យមានការប្រើប្រាស់រថយន្តអគ្គិសនីកាន់តែច្រើនដើម្បីកាត់បន្ថយការបំពុល   បរិយាកាស</w:t>
      </w:r>
      <w:r w:rsidRPr="00BF3870">
        <w:rPr>
          <w:rFonts w:eastAsia="DengXian" w:hint="cs"/>
          <w:cs/>
        </w:rPr>
        <w:t>ដោយសារម៉ាស៊ីន</w:t>
      </w:r>
      <w:r w:rsidR="00F862B9">
        <w:rPr>
          <w:rFonts w:hint="cs"/>
          <w:cs/>
        </w:rPr>
        <w:t>ប្រើផូស៊ីលឥន្ធនៈ</w:t>
      </w:r>
      <w:r>
        <w:rPr>
          <w:rFonts w:hint="cs"/>
          <w:cs/>
        </w:rPr>
        <w:t xml:space="preserve">។ </w:t>
      </w:r>
    </w:p>
    <w:p w14:paraId="07DDE096" w14:textId="1492382B" w:rsidR="0070573A" w:rsidRDefault="004C6E0B" w:rsidP="00CC0C59">
      <w:pPr>
        <w:pStyle w:val="Heading3"/>
        <w:rPr>
          <w:cs/>
        </w:rPr>
      </w:pPr>
      <w:bookmarkStart w:id="71" w:name="_Toc166244673"/>
      <w:bookmarkStart w:id="72" w:name="_Toc168389744"/>
      <w:bookmarkStart w:id="73" w:name="_Toc168658190"/>
      <w:bookmarkStart w:id="74" w:name="_Toc182324437"/>
      <w:r w:rsidRPr="00111158">
        <w:rPr>
          <w:cs/>
        </w:rPr>
        <w:t>១.៤.២</w:t>
      </w:r>
      <w:r w:rsidRPr="004C6E0B">
        <w:rPr>
          <w:cs/>
        </w:rPr>
        <w:t xml:space="preserve"> ចំពោះ</w:t>
      </w:r>
      <w:bookmarkEnd w:id="71"/>
      <w:bookmarkEnd w:id="72"/>
      <w:bookmarkEnd w:id="73"/>
      <w:r w:rsidR="00D21974">
        <w:rPr>
          <w:rFonts w:hint="cs"/>
          <w:cs/>
        </w:rPr>
        <w:t>ខ្លួនឯង</w:t>
      </w:r>
      <w:bookmarkEnd w:id="74"/>
    </w:p>
    <w:p w14:paraId="07E0A779" w14:textId="745B842C" w:rsidR="00E171F2" w:rsidRDefault="0068395E" w:rsidP="003C5054">
      <w:pPr>
        <w:pStyle w:val="Type2"/>
        <w:ind w:firstLine="540"/>
      </w:pPr>
      <w:r w:rsidRPr="00F044E1">
        <w:rPr>
          <w:rFonts w:hint="cs"/>
          <w:cs/>
        </w:rPr>
        <w:t>ដោយយោងតាមហេតុផលខាងលើនេះយើងខ្ញុំសង្ឃឹមថាគម្រោងមួយនេះនឹងអាចផ្តល់ជា</w:t>
      </w:r>
    </w:p>
    <w:p w14:paraId="23ACF80A" w14:textId="32DDF3D9" w:rsidR="0068395E" w:rsidRPr="00F044E1" w:rsidRDefault="0068395E" w:rsidP="00E171F2">
      <w:pPr>
        <w:pStyle w:val="Type2"/>
        <w:ind w:firstLine="0"/>
      </w:pPr>
      <w:r w:rsidRPr="00F044E1">
        <w:rPr>
          <w:rFonts w:hint="cs"/>
          <w:cs/>
        </w:rPr>
        <w:t>អត្ថប្រយោជន៍ដល់និស្សិតវិស្វកម្មអេឡិចត្រូនិក</w:t>
      </w:r>
      <w:r w:rsidRPr="00F044E1">
        <w:rPr>
          <w:cs/>
        </w:rPr>
        <w:t xml:space="preserve"> </w:t>
      </w:r>
      <w:r w:rsidRPr="00F044E1">
        <w:rPr>
          <w:rFonts w:hint="cs"/>
          <w:cs/>
        </w:rPr>
        <w:t>និង</w:t>
      </w:r>
      <w:r w:rsidRPr="00F044E1">
        <w:rPr>
          <w:cs/>
        </w:rPr>
        <w:t xml:space="preserve"> </w:t>
      </w:r>
      <w:r w:rsidRPr="00F044E1">
        <w:rPr>
          <w:rFonts w:hint="cs"/>
          <w:cs/>
        </w:rPr>
        <w:t>វិស័យសាធារណៈដូចតទៅ៖</w:t>
      </w:r>
    </w:p>
    <w:p w14:paraId="6884573D" w14:textId="34D30E88" w:rsidR="0068395E" w:rsidRDefault="0068395E" w:rsidP="00B440EC">
      <w:pPr>
        <w:pStyle w:val="Type2"/>
        <w:numPr>
          <w:ilvl w:val="0"/>
          <w:numId w:val="2"/>
        </w:numPr>
        <w:spacing w:before="120" w:after="120" w:line="264" w:lineRule="auto"/>
        <w:ind w:left="1135" w:hanging="284"/>
        <w:contextualSpacing/>
      </w:pPr>
      <w:r>
        <w:rPr>
          <w:rFonts w:hint="cs"/>
          <w:cs/>
        </w:rPr>
        <w:t>ចូលរួមចំណែកក្នុងការអភិវឌ្ឍទៅលើ</w:t>
      </w:r>
      <w:r w:rsidR="006D3A85">
        <w:rPr>
          <w:rFonts w:hint="cs"/>
          <w:cs/>
        </w:rPr>
        <w:t>បច្ចេកវិទ្យាសាកថ្មរថយន្តអគ្គិសនី</w:t>
      </w:r>
    </w:p>
    <w:p w14:paraId="52010737" w14:textId="4B336B36" w:rsidR="006D3A85" w:rsidRDefault="0068395E" w:rsidP="00B440EC">
      <w:pPr>
        <w:pStyle w:val="Type2"/>
        <w:numPr>
          <w:ilvl w:val="1"/>
          <w:numId w:val="2"/>
        </w:numPr>
        <w:spacing w:line="264" w:lineRule="auto"/>
        <w:ind w:left="1134" w:hanging="283"/>
      </w:pPr>
      <w:r>
        <w:rPr>
          <w:rFonts w:hint="cs"/>
          <w:cs/>
        </w:rPr>
        <w:t>រួមចំណែកផ្តល់ជាចំណេះដឹងបន្ថែមទៅដល់អ្នកស្រាវជ្រាវ</w:t>
      </w:r>
      <w:r w:rsidR="00D85F03">
        <w:rPr>
          <w:rFonts w:hint="cs"/>
          <w:cs/>
        </w:rPr>
        <w:t>ជំនាន់ក្រោយ</w:t>
      </w:r>
    </w:p>
    <w:p w14:paraId="30EA2D7D" w14:textId="3C14B080" w:rsidR="00FF4B75" w:rsidRDefault="0068395E" w:rsidP="00B440EC">
      <w:pPr>
        <w:pStyle w:val="Type2"/>
        <w:numPr>
          <w:ilvl w:val="1"/>
          <w:numId w:val="2"/>
        </w:numPr>
        <w:spacing w:line="264" w:lineRule="auto"/>
        <w:ind w:left="1134" w:hanging="283"/>
      </w:pPr>
      <w:r w:rsidRPr="0068395E">
        <w:rPr>
          <w:rFonts w:hint="cs"/>
          <w:cs/>
        </w:rPr>
        <w:t>ធ្វើឱ្យពួក</w:t>
      </w:r>
      <w:r w:rsidR="00044EC9">
        <w:rPr>
          <w:rFonts w:hint="cs"/>
          <w:cs/>
        </w:rPr>
        <w:t>យើង</w:t>
      </w:r>
      <w:r w:rsidRPr="0068395E">
        <w:rPr>
          <w:rFonts w:hint="cs"/>
          <w:cs/>
        </w:rPr>
        <w:t>មានភាពងាយស្រួ</w:t>
      </w:r>
      <w:r w:rsidR="006D3A85">
        <w:rPr>
          <w:rFonts w:hint="cs"/>
          <w:cs/>
        </w:rPr>
        <w:t>ល</w:t>
      </w:r>
      <w:r w:rsidRPr="0068395E">
        <w:rPr>
          <w:rFonts w:hint="cs"/>
          <w:cs/>
        </w:rPr>
        <w:t>ក្នុងការស្វែងរកការងារ</w:t>
      </w:r>
      <w:r w:rsidR="006D3A85">
        <w:rPr>
          <w:rFonts w:hint="cs"/>
          <w:cs/>
        </w:rPr>
        <w:t>ធ្វើ</w:t>
      </w:r>
      <w:r w:rsidRPr="0068395E">
        <w:rPr>
          <w:rFonts w:hint="cs"/>
          <w:cs/>
        </w:rPr>
        <w:t>នៅពេលបញ្ចប់ការសិក្សា</w:t>
      </w:r>
      <w:r w:rsidRPr="0068395E">
        <w:rPr>
          <w:cs/>
        </w:rPr>
        <w:t xml:space="preserve"> </w:t>
      </w:r>
      <w:r w:rsidRPr="0068395E">
        <w:rPr>
          <w:rFonts w:hint="cs"/>
          <w:cs/>
        </w:rPr>
        <w:t>ព្រោះយើងមានចំណេះដឹងខ្លះៗពី</w:t>
      </w:r>
      <w:r w:rsidRPr="0068395E">
        <w:rPr>
          <w:cs/>
        </w:rPr>
        <w:t xml:space="preserve"> </w:t>
      </w:r>
      <w:r w:rsidRPr="0068395E">
        <w:t>EVS</w:t>
      </w:r>
      <w:r w:rsidR="006D3A85">
        <w:t>S</w:t>
      </w:r>
      <w:r w:rsidRPr="0068395E">
        <w:rPr>
          <w:rFonts w:hint="cs"/>
          <w:cs/>
        </w:rPr>
        <w:t>។</w:t>
      </w:r>
    </w:p>
    <w:p w14:paraId="4B87AA3A" w14:textId="174D6B1C" w:rsidR="00E10BC3" w:rsidRDefault="004C6E0B" w:rsidP="004C6E0B">
      <w:pPr>
        <w:pStyle w:val="Heading2"/>
      </w:pPr>
      <w:bookmarkStart w:id="75" w:name="_Toc166244674"/>
      <w:bookmarkStart w:id="76" w:name="_Toc168389745"/>
      <w:bookmarkStart w:id="77" w:name="_Toc168658192"/>
      <w:bookmarkStart w:id="78" w:name="_Toc182324438"/>
      <w:r w:rsidRPr="00217DBD">
        <w:rPr>
          <w:cs/>
        </w:rPr>
        <w:t>១.</w:t>
      </w:r>
      <w:r w:rsidR="0092554C" w:rsidRPr="00217DBD">
        <w:rPr>
          <w:rFonts w:hint="cs"/>
          <w:cs/>
        </w:rPr>
        <w:t>៥</w:t>
      </w:r>
      <w:r w:rsidRPr="00217DBD">
        <w:rPr>
          <w:cs/>
        </w:rPr>
        <w:t xml:space="preserve"> ទំហំ និងដែនកំណត់</w:t>
      </w:r>
      <w:bookmarkEnd w:id="75"/>
      <w:bookmarkEnd w:id="76"/>
      <w:bookmarkEnd w:id="77"/>
      <w:bookmarkEnd w:id="78"/>
    </w:p>
    <w:p w14:paraId="0736DA92" w14:textId="2800BF5E" w:rsidR="004172BA" w:rsidRPr="00456451" w:rsidRDefault="00456451" w:rsidP="003C5054">
      <w:pPr>
        <w:tabs>
          <w:tab w:val="left" w:pos="360"/>
          <w:tab w:val="left" w:pos="2520"/>
        </w:tabs>
      </w:pPr>
      <w:r>
        <w:tab/>
      </w:r>
      <w:r w:rsidR="00E12BA7">
        <w:rPr>
          <w:rFonts w:hint="cs"/>
          <w:cs/>
        </w:rPr>
        <w:t>ជា</w:t>
      </w:r>
      <w:r w:rsidR="00E12BA7" w:rsidRPr="00456451">
        <w:rPr>
          <w:rFonts w:hint="cs"/>
          <w:cs/>
        </w:rPr>
        <w:t>ការពិតណាស់ នៅក្នុងការសិក្សាឬធ្វើគម្រោងអ្វីមួយ គឺតែងតែមានដែនកំណត់របស់វា ដែល</w:t>
      </w:r>
      <w:r w:rsidR="007B11D0">
        <w:rPr>
          <w:rFonts w:hint="cs"/>
          <w:cs/>
        </w:rPr>
        <w:t>តម្រូវ</w:t>
      </w:r>
      <w:r w:rsidR="00E12BA7" w:rsidRPr="00456451">
        <w:rPr>
          <w:rFonts w:hint="cs"/>
          <w:cs/>
        </w:rPr>
        <w:t>កំណត់ឱ្យមានភាពច្បាស់</w:t>
      </w:r>
      <w:r w:rsidR="00A076D0" w:rsidRPr="00456451">
        <w:rPr>
          <w:rFonts w:hint="cs"/>
          <w:cs/>
        </w:rPr>
        <w:t xml:space="preserve">ពីពេលវេលាចាប់ផ្ដើម ពេលត្រូវបញ្ចប់ </w:t>
      </w:r>
      <w:r w:rsidR="000603E4" w:rsidRPr="00456451">
        <w:rPr>
          <w:rFonts w:hint="cs"/>
          <w:cs/>
        </w:rPr>
        <w:t>និង</w:t>
      </w:r>
      <w:r w:rsidR="00A076D0" w:rsidRPr="00456451">
        <w:rPr>
          <w:rFonts w:hint="cs"/>
          <w:cs/>
        </w:rPr>
        <w:t>អ្នកទទួលខុសត្រូវទៅលើផ្នែកផ្សេ</w:t>
      </w:r>
      <w:r w:rsidR="00A076D0" w:rsidRPr="00CC15E4">
        <w:rPr>
          <w:rFonts w:hint="cs"/>
          <w:cs/>
        </w:rPr>
        <w:t xml:space="preserve">ងៗ </w:t>
      </w:r>
      <w:r w:rsidR="007B11D0" w:rsidRPr="00CC15E4">
        <w:rPr>
          <w:rFonts w:hint="cs"/>
          <w:cs/>
        </w:rPr>
        <w:t>ព្រ</w:t>
      </w:r>
      <w:r w:rsidR="007B11D0">
        <w:rPr>
          <w:rFonts w:hint="cs"/>
          <w:cs/>
        </w:rPr>
        <w:t>មទាំង</w:t>
      </w:r>
      <w:r w:rsidR="00A076D0" w:rsidRPr="00456451">
        <w:rPr>
          <w:rFonts w:hint="cs"/>
          <w:cs/>
        </w:rPr>
        <w:t>ដាក់គោលដៅច្បាស់លាស់។</w:t>
      </w:r>
      <w:r w:rsidR="004D65F5" w:rsidRPr="00456451">
        <w:rPr>
          <w:rFonts w:hint="cs"/>
          <w:cs/>
        </w:rPr>
        <w:t xml:space="preserve"> </w:t>
      </w:r>
      <w:r w:rsidR="00591CE0" w:rsidRPr="00456451">
        <w:rPr>
          <w:rFonts w:hint="cs"/>
          <w:cs/>
        </w:rPr>
        <w:t>សម្រាប់ការដំឡើងគម្រោង បង្កើតឧបករណ៍ផ្គត់ផ្គង់ថាមពលរថយន្តអគ្គិសនីកម្រិត</w:t>
      </w:r>
      <w:r w:rsidR="00591CE0" w:rsidRPr="00456451">
        <w:rPr>
          <w:cs/>
        </w:rPr>
        <w:t xml:space="preserve"> </w:t>
      </w:r>
      <w:r w:rsidR="00591CE0" w:rsidRPr="00456451">
        <w:rPr>
          <w:rFonts w:hint="cs"/>
          <w:cs/>
        </w:rPr>
        <w:t>១</w:t>
      </w:r>
      <w:r w:rsidR="00591CE0" w:rsidRPr="00456451">
        <w:rPr>
          <w:cs/>
        </w:rPr>
        <w:t xml:space="preserve"> </w:t>
      </w:r>
      <w:r w:rsidR="00591CE0" w:rsidRPr="00456451">
        <w:rPr>
          <w:rFonts w:hint="cs"/>
          <w:cs/>
        </w:rPr>
        <w:t>ដោយប្រើប្រាស់ជាមួយនឹង</w:t>
      </w:r>
      <w:r w:rsidR="00591CE0" w:rsidRPr="00456451">
        <w:rPr>
          <w:cs/>
        </w:rPr>
        <w:t xml:space="preserve"> </w:t>
      </w:r>
      <w:r w:rsidR="00591CE0" w:rsidRPr="00456451">
        <w:t>Arduino</w:t>
      </w:r>
      <w:r w:rsidR="00591CE0" w:rsidRPr="00456451">
        <w:rPr>
          <w:rFonts w:hint="cs"/>
          <w:cs/>
        </w:rPr>
        <w:t xml:space="preserve"> មានទំហំ</w:t>
      </w:r>
      <w:r w:rsidR="00C317ED" w:rsidRPr="00456451">
        <w:rPr>
          <w:rFonts w:hint="cs"/>
          <w:cs/>
        </w:rPr>
        <w:t xml:space="preserve"> </w:t>
      </w:r>
      <w:r w:rsidR="00591CE0" w:rsidRPr="00456451">
        <w:rPr>
          <w:rFonts w:hint="cs"/>
          <w:cs/>
        </w:rPr>
        <w:t>និងដែ</w:t>
      </w:r>
      <w:r w:rsidR="007868AE">
        <w:rPr>
          <w:rFonts w:hint="cs"/>
          <w:cs/>
        </w:rPr>
        <w:t>ន</w:t>
      </w:r>
      <w:r w:rsidR="00591CE0" w:rsidRPr="00456451">
        <w:rPr>
          <w:rFonts w:hint="cs"/>
          <w:cs/>
        </w:rPr>
        <w:t>កំណត់ដែល</w:t>
      </w:r>
      <w:r w:rsidR="00A10AA0" w:rsidRPr="00456451">
        <w:rPr>
          <w:rFonts w:hint="cs"/>
          <w:cs/>
        </w:rPr>
        <w:t>ប្រព័ន្ធនេះអាចដឹ</w:t>
      </w:r>
      <w:r w:rsidR="009809E4" w:rsidRPr="00456451">
        <w:rPr>
          <w:rFonts w:hint="cs"/>
          <w:cs/>
        </w:rPr>
        <w:t>ក</w:t>
      </w:r>
      <w:r w:rsidR="00A10AA0" w:rsidRPr="00456451">
        <w:rPr>
          <w:rFonts w:hint="cs"/>
          <w:cs/>
        </w:rPr>
        <w:t>ជញ្ជូន</w:t>
      </w:r>
      <w:r w:rsidR="00DD1BF0" w:rsidRPr="00456451">
        <w:rPr>
          <w:rFonts w:hint="cs"/>
          <w:cs/>
        </w:rPr>
        <w:t xml:space="preserve"> </w:t>
      </w:r>
      <w:r w:rsidR="00591CE0" w:rsidRPr="00456451">
        <w:rPr>
          <w:rFonts w:hint="cs"/>
          <w:cs/>
        </w:rPr>
        <w:t>ថាមពល</w:t>
      </w:r>
      <w:r w:rsidR="00DD1BF0" w:rsidRPr="00456451">
        <w:rPr>
          <w:rFonts w:hint="cs"/>
          <w:cs/>
        </w:rPr>
        <w:t xml:space="preserve">អគ្គិសនីបាន </w:t>
      </w:r>
      <m:oMath>
        <m:r>
          <w:rPr>
            <w:rFonts w:ascii="Cambria Math" w:hAnsi="Cambria Math"/>
          </w:rPr>
          <m:t>≈</m:t>
        </m:r>
      </m:oMath>
      <w:r w:rsidR="00A10AA0" w:rsidRPr="00456451">
        <w:t>3.5</w:t>
      </w:r>
      <w:r w:rsidR="009E1DF3">
        <w:t xml:space="preserve"> </w:t>
      </w:r>
      <w:r w:rsidR="00A10AA0" w:rsidRPr="00456451">
        <w:t>kW</w:t>
      </w:r>
      <w:r w:rsidR="00B2180E" w:rsidRPr="00456451">
        <w:rPr>
          <w:rFonts w:hint="cs"/>
          <w:cs/>
        </w:rPr>
        <w:t xml:space="preserve"> </w:t>
      </w:r>
      <w:r w:rsidR="00DD1BF0" w:rsidRPr="00456451">
        <w:rPr>
          <w:rFonts w:hint="cs"/>
          <w:cs/>
        </w:rPr>
        <w:t>(</w:t>
      </w:r>
      <w:r w:rsidR="00DD1BF0" w:rsidRPr="00456451">
        <w:t>Power</w:t>
      </w:r>
      <m:oMath>
        <m:r>
          <w:rPr>
            <w:rFonts w:ascii="Cambria Math" w:hAnsi="Cambria Math"/>
          </w:rPr>
          <m:t>≈</m:t>
        </m:r>
      </m:oMath>
      <w:r w:rsidR="00DD1BF0" w:rsidRPr="00456451">
        <w:t>3.5</w:t>
      </w:r>
      <w:r w:rsidR="009E1DF3">
        <w:t xml:space="preserve"> </w:t>
      </w:r>
      <w:r w:rsidR="00DD1BF0" w:rsidRPr="00456451">
        <w:t>kW</w:t>
      </w:r>
      <w:r w:rsidR="00DD1BF0" w:rsidRPr="00456451">
        <w:rPr>
          <w:rFonts w:hint="cs"/>
          <w:cs/>
        </w:rPr>
        <w:t>)</w:t>
      </w:r>
      <w:r w:rsidR="00DD1BF0" w:rsidRPr="00456451">
        <w:t xml:space="preserve"> </w:t>
      </w:r>
      <w:r w:rsidR="009809E4" w:rsidRPr="00456451">
        <w:rPr>
          <w:rFonts w:hint="cs"/>
          <w:cs/>
        </w:rPr>
        <w:t>ទៅកាន់រថយន្តអគ្គិសនី និងធ្វើការសាកចូលអាគុយរថយន្តអគ្គិសនីបាន</w:t>
      </w:r>
      <w:r w:rsidR="004172BA" w:rsidRPr="00456451">
        <w:rPr>
          <w:rFonts w:hint="cs"/>
          <w:cs/>
        </w:rPr>
        <w:t>។</w:t>
      </w:r>
      <w:r w:rsidR="00B2180E" w:rsidRPr="00456451">
        <w:rPr>
          <w:rFonts w:hint="cs"/>
          <w:cs/>
        </w:rPr>
        <w:t xml:space="preserve"> សម្រាប់ប្រព័ន្ធនេះទាំងមូលគឺ</w:t>
      </w:r>
      <w:r w:rsidR="00E631D1" w:rsidRPr="00456451">
        <w:t xml:space="preserve"> </w:t>
      </w:r>
      <w:r w:rsidR="00B2180E" w:rsidRPr="00456451">
        <w:rPr>
          <w:rFonts w:hint="cs"/>
          <w:cs/>
        </w:rPr>
        <w:t xml:space="preserve">ប្រើប្រាស់ </w:t>
      </w:r>
      <w:r w:rsidR="00B2180E" w:rsidRPr="00456451">
        <w:t xml:space="preserve">Arduino </w:t>
      </w:r>
      <w:r w:rsidR="00B2180E" w:rsidRPr="00456451">
        <w:rPr>
          <w:rFonts w:hint="cs"/>
          <w:cs/>
        </w:rPr>
        <w:t xml:space="preserve">ដើម្បីធ្វើការ </w:t>
      </w:r>
      <w:r w:rsidR="00FF4779">
        <w:t>G</w:t>
      </w:r>
      <w:r w:rsidR="00B2180E" w:rsidRPr="00456451">
        <w:t xml:space="preserve">enerate PWM 1kHz </w:t>
      </w:r>
      <w:r w:rsidR="006B4432" w:rsidRPr="00456451">
        <w:t xml:space="preserve"> </w:t>
      </w:r>
      <w:r w:rsidR="006B4432" w:rsidRPr="00456451">
        <w:rPr>
          <w:rFonts w:hint="cs"/>
          <w:cs/>
        </w:rPr>
        <w:t xml:space="preserve">ដែលជា </w:t>
      </w:r>
      <w:r w:rsidR="006B4432" w:rsidRPr="00456451">
        <w:t xml:space="preserve">Control Pilot </w:t>
      </w:r>
      <w:r w:rsidR="006B4432" w:rsidRPr="00456451">
        <w:rPr>
          <w:rFonts w:hint="cs"/>
          <w:cs/>
        </w:rPr>
        <w:t>ដើម្បី</w:t>
      </w:r>
      <w:r w:rsidR="00B96262" w:rsidRPr="00456451">
        <w:rPr>
          <w:rFonts w:hint="cs"/>
          <w:cs/>
        </w:rPr>
        <w:t xml:space="preserve">ឱ្យ </w:t>
      </w:r>
      <w:r w:rsidR="00BE34F8" w:rsidRPr="00456451">
        <w:t>EVSS</w:t>
      </w:r>
      <w:r w:rsidR="00B96262" w:rsidRPr="00456451">
        <w:t xml:space="preserve"> </w:t>
      </w:r>
      <w:r w:rsidR="00B96262" w:rsidRPr="00456451">
        <w:rPr>
          <w:rFonts w:hint="cs"/>
          <w:cs/>
        </w:rPr>
        <w:t>និង រថយន្តអគ្គិសនីអាច</w:t>
      </w:r>
      <w:r w:rsidR="006B4432" w:rsidRPr="00456451">
        <w:rPr>
          <w:rFonts w:hint="cs"/>
          <w:cs/>
        </w:rPr>
        <w:t>ធ្វើការទំនាក់ទនង</w:t>
      </w:r>
      <w:r w:rsidR="00B96262" w:rsidRPr="00456451">
        <w:rPr>
          <w:rFonts w:hint="cs"/>
          <w:cs/>
        </w:rPr>
        <w:t>គ្នាបាន</w:t>
      </w:r>
      <w:r w:rsidR="006B4432" w:rsidRPr="00456451">
        <w:rPr>
          <w:rFonts w:hint="cs"/>
          <w:cs/>
        </w:rPr>
        <w:t xml:space="preserve"> </w:t>
      </w:r>
      <w:r w:rsidR="00650322">
        <w:rPr>
          <w:rFonts w:hint="cs"/>
          <w:cs/>
        </w:rPr>
        <w:t>ព្រមទាំង</w:t>
      </w:r>
      <w:r w:rsidR="006B4432" w:rsidRPr="00456451">
        <w:rPr>
          <w:rFonts w:hint="cs"/>
          <w:cs/>
        </w:rPr>
        <w:t>ធ្វើការត្រួតពិនិត្យលក្ខខណ្ឌសុវត្តិភាពដែលយើងបានកំណត់</w:t>
      </w:r>
      <w:r w:rsidR="0086110E" w:rsidRPr="00456451">
        <w:rPr>
          <w:rFonts w:hint="cs"/>
          <w:cs/>
        </w:rPr>
        <w:t>មាន</w:t>
      </w:r>
      <w:r w:rsidR="006B4432" w:rsidRPr="00456451">
        <w:rPr>
          <w:rFonts w:hint="cs"/>
          <w:cs/>
        </w:rPr>
        <w:t>ដូចជា</w:t>
      </w:r>
      <w:r w:rsidR="00B62A36" w:rsidRPr="00456451">
        <w:rPr>
          <w:rFonts w:hint="cs"/>
          <w:cs/>
        </w:rPr>
        <w:t xml:space="preserve"> </w:t>
      </w:r>
      <w:r w:rsidR="000C1767">
        <w:t>E</w:t>
      </w:r>
      <w:r w:rsidR="00B62A36" w:rsidRPr="00456451">
        <w:t>arth</w:t>
      </w:r>
      <w:r w:rsidR="006B4432" w:rsidRPr="00456451">
        <w:t xml:space="preserve"> </w:t>
      </w:r>
      <w:r w:rsidR="000C1767">
        <w:t>d</w:t>
      </w:r>
      <w:r w:rsidR="006B4432" w:rsidRPr="00456451">
        <w:t>etection, Over/Under Voltage (UV/OV), Overcurrent</w:t>
      </w:r>
      <w:r w:rsidR="00EC4D2B" w:rsidRPr="00456451">
        <w:t xml:space="preserve"> </w:t>
      </w:r>
      <w:r w:rsidR="000C1767">
        <w:t>p</w:t>
      </w:r>
      <w:r w:rsidR="00EC4D2B" w:rsidRPr="00456451">
        <w:t>rotection</w:t>
      </w:r>
      <w:r w:rsidR="006B4432" w:rsidRPr="00456451">
        <w:t>, Leakage Current</w:t>
      </w:r>
      <w:r w:rsidR="006B4432" w:rsidRPr="00456451">
        <w:rPr>
          <w:rFonts w:hint="cs"/>
          <w:cs/>
        </w:rPr>
        <w:t xml:space="preserve"> ។</w:t>
      </w:r>
      <w:r w:rsidR="006B4432" w:rsidRPr="00456451">
        <w:rPr>
          <w:rFonts w:hint="eastAsia"/>
        </w:rPr>
        <w:t xml:space="preserve"> </w:t>
      </w:r>
      <w:r w:rsidR="006B4432" w:rsidRPr="00456451">
        <w:rPr>
          <w:rFonts w:hint="cs"/>
          <w:cs/>
        </w:rPr>
        <w:t xml:space="preserve">សម្រាប់គម្រោងនេះយើងនឹងប្រើប្រាស់ឌុយដោត </w:t>
      </w:r>
      <w:r w:rsidR="007214A6" w:rsidRPr="00456451">
        <w:t>GB/T</w:t>
      </w:r>
      <w:r w:rsidR="00BE34F8" w:rsidRPr="00456451">
        <w:t xml:space="preserve"> </w:t>
      </w:r>
      <w:r w:rsidR="007214A6" w:rsidRPr="00456451">
        <w:t>20234.2</w:t>
      </w:r>
      <w:r w:rsidR="006B4432" w:rsidRPr="00456451">
        <w:t xml:space="preserve"> </w:t>
      </w:r>
      <w:r w:rsidR="006B4432" w:rsidRPr="00456451">
        <w:rPr>
          <w:rFonts w:hint="cs"/>
          <w:cs/>
        </w:rPr>
        <w:t>ដើម្បី</w:t>
      </w:r>
      <w:r w:rsidR="009E1DF3">
        <w:t xml:space="preserve">      </w:t>
      </w:r>
      <w:r w:rsidR="005169AC" w:rsidRPr="00456451">
        <w:rPr>
          <w:rFonts w:hint="cs"/>
          <w:cs/>
        </w:rPr>
        <w:t>ធ្វើតេស្តសាករថយន្តអគ្គិសនីផ្ទាល់។</w:t>
      </w:r>
    </w:p>
    <w:p w14:paraId="050D2AE5" w14:textId="57EDF63E" w:rsidR="00DB1ACE" w:rsidRDefault="004172BA" w:rsidP="00AF7565">
      <w:r>
        <w:rPr>
          <w:cs/>
          <w:lang w:eastAsia="zh-CN"/>
        </w:rPr>
        <w:br w:type="page"/>
      </w:r>
      <w:bookmarkStart w:id="79" w:name="_Toc166244675"/>
      <w:bookmarkStart w:id="80" w:name="_Toc168389746"/>
      <w:bookmarkStart w:id="81" w:name="_Toc168658193"/>
      <w:r w:rsidR="004C6E0B" w:rsidRPr="004C6E0B">
        <w:rPr>
          <w:cs/>
        </w:rPr>
        <w:lastRenderedPageBreak/>
        <w:t>១.៦ គម្រោងនៃការសិក្សា</w:t>
      </w:r>
      <w:bookmarkEnd w:id="79"/>
      <w:bookmarkEnd w:id="80"/>
      <w:bookmarkEnd w:id="81"/>
      <w:r w:rsidR="007F53EC">
        <w:rPr>
          <w:cs/>
        </w:rPr>
        <w:tab/>
      </w:r>
    </w:p>
    <w:p w14:paraId="656762A5" w14:textId="7A60D99E" w:rsidR="00751FCC" w:rsidRPr="00751FCC" w:rsidRDefault="003D508F" w:rsidP="00480FB7">
      <w:pPr>
        <w:pStyle w:val="Caption"/>
        <w:spacing w:after="120"/>
        <w:jc w:val="both"/>
      </w:pPr>
      <w:bookmarkStart w:id="82" w:name="_Toc176251397"/>
      <w:bookmarkStart w:id="83" w:name="_Toc182324618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3</w:t>
      </w:r>
      <w:r>
        <w:fldChar w:fldCharType="end"/>
      </w:r>
      <w:r w:rsidR="00D529E9">
        <w:rPr>
          <w:rFonts w:hint="cs"/>
          <w:cs/>
          <w:lang w:bidi="km-KH"/>
        </w:rPr>
        <w:t xml:space="preserve"> តារាងកាលវិភាគ</w:t>
      </w:r>
      <w:bookmarkEnd w:id="82"/>
      <w:bookmarkEnd w:id="83"/>
    </w:p>
    <w:tbl>
      <w:tblPr>
        <w:tblStyle w:val="TableGrid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981"/>
        <w:gridCol w:w="1282"/>
        <w:gridCol w:w="425"/>
        <w:gridCol w:w="678"/>
        <w:gridCol w:w="236"/>
        <w:gridCol w:w="236"/>
        <w:gridCol w:w="239"/>
        <w:gridCol w:w="237"/>
        <w:gridCol w:w="253"/>
        <w:gridCol w:w="283"/>
        <w:gridCol w:w="236"/>
        <w:gridCol w:w="236"/>
        <w:gridCol w:w="244"/>
        <w:gridCol w:w="240"/>
        <w:gridCol w:w="283"/>
        <w:gridCol w:w="284"/>
        <w:gridCol w:w="283"/>
        <w:gridCol w:w="284"/>
        <w:gridCol w:w="236"/>
        <w:gridCol w:w="228"/>
        <w:gridCol w:w="8"/>
        <w:gridCol w:w="237"/>
        <w:gridCol w:w="284"/>
        <w:gridCol w:w="236"/>
        <w:gridCol w:w="236"/>
        <w:gridCol w:w="248"/>
        <w:gridCol w:w="238"/>
        <w:gridCol w:w="6"/>
        <w:gridCol w:w="312"/>
      </w:tblGrid>
      <w:tr w:rsidR="000A7518" w14:paraId="7B8E9B15" w14:textId="57BB65F7" w:rsidTr="00480B4C">
        <w:trPr>
          <w:trHeight w:val="303"/>
          <w:jc w:val="center"/>
        </w:trPr>
        <w:tc>
          <w:tcPr>
            <w:tcW w:w="2263" w:type="dxa"/>
            <w:gridSpan w:val="2"/>
            <w:shd w:val="clear" w:color="auto" w:fill="C5E0B3" w:themeFill="accent6" w:themeFillTint="66"/>
            <w:vAlign w:val="center"/>
          </w:tcPr>
          <w:p w14:paraId="1DC18748" w14:textId="7AE5C2C6" w:rsidR="000A7518" w:rsidRPr="004D0D7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  <w:r w:rsidRPr="004D0D72">
              <w:rPr>
                <w:rFonts w:cs="Times New Roman"/>
                <w:sz w:val="22"/>
                <w:szCs w:val="20"/>
                <w:lang w:bidi="ar-SA"/>
              </w:rPr>
              <w:t>Institute</w:t>
            </w:r>
          </w:p>
        </w:tc>
        <w:tc>
          <w:tcPr>
            <w:tcW w:w="425" w:type="dxa"/>
            <w:shd w:val="clear" w:color="auto" w:fill="C5E0B3" w:themeFill="accent6" w:themeFillTint="66"/>
          </w:tcPr>
          <w:p w14:paraId="06DD746F" w14:textId="77777777" w:rsidR="000A7518" w:rsidRPr="005657A8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</w:p>
        </w:tc>
        <w:tc>
          <w:tcPr>
            <w:tcW w:w="6521" w:type="dxa"/>
            <w:gridSpan w:val="26"/>
            <w:shd w:val="clear" w:color="auto" w:fill="C5E0B3" w:themeFill="accent6" w:themeFillTint="66"/>
            <w:vAlign w:val="center"/>
          </w:tcPr>
          <w:p w14:paraId="4A3C870C" w14:textId="77777777" w:rsidR="000A7518" w:rsidRPr="005657A8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  <w:r w:rsidRPr="004D0D72">
              <w:rPr>
                <w:rFonts w:cs="Times New Roman"/>
                <w:sz w:val="20"/>
                <w:szCs w:val="18"/>
                <w:lang w:bidi="ar-SA"/>
              </w:rPr>
              <w:t>National Polytechnic Institute of Cambodia</w:t>
            </w:r>
          </w:p>
        </w:tc>
      </w:tr>
      <w:tr w:rsidR="000A7518" w14:paraId="611240C4" w14:textId="7D23F1C1" w:rsidTr="00480B4C">
        <w:trPr>
          <w:trHeight w:val="303"/>
          <w:jc w:val="center"/>
        </w:trPr>
        <w:tc>
          <w:tcPr>
            <w:tcW w:w="2263" w:type="dxa"/>
            <w:gridSpan w:val="2"/>
            <w:shd w:val="clear" w:color="auto" w:fill="C5E0B3" w:themeFill="accent6" w:themeFillTint="66"/>
            <w:vAlign w:val="center"/>
          </w:tcPr>
          <w:p w14:paraId="6AAAA90A" w14:textId="2E143503" w:rsidR="000A7518" w:rsidRPr="004D0D7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  <w:r w:rsidRPr="004D0D72">
              <w:rPr>
                <w:rFonts w:eastAsia="DengXian" w:cs="Times New Roman"/>
                <w:sz w:val="22"/>
                <w:szCs w:val="20"/>
              </w:rPr>
              <w:t>Project Title</w:t>
            </w:r>
          </w:p>
        </w:tc>
        <w:tc>
          <w:tcPr>
            <w:tcW w:w="425" w:type="dxa"/>
            <w:shd w:val="clear" w:color="auto" w:fill="C5E0B3" w:themeFill="accent6" w:themeFillTint="66"/>
          </w:tcPr>
          <w:p w14:paraId="3DDE802E" w14:textId="77777777" w:rsidR="000A7518" w:rsidRPr="005657A8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</w:p>
        </w:tc>
        <w:tc>
          <w:tcPr>
            <w:tcW w:w="6521" w:type="dxa"/>
            <w:gridSpan w:val="26"/>
            <w:shd w:val="clear" w:color="auto" w:fill="C5E0B3" w:themeFill="accent6" w:themeFillTint="66"/>
            <w:vAlign w:val="center"/>
          </w:tcPr>
          <w:p w14:paraId="089CC779" w14:textId="77777777" w:rsidR="000A7518" w:rsidRPr="005657A8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22"/>
                <w:szCs w:val="20"/>
                <w:lang w:bidi="ar-SA"/>
              </w:rPr>
            </w:pPr>
            <w:r w:rsidRPr="004D0D72">
              <w:rPr>
                <w:rFonts w:cs="Times New Roman"/>
                <w:sz w:val="20"/>
                <w:szCs w:val="18"/>
                <w:lang w:bidi="ar-SA"/>
              </w:rPr>
              <w:t>Design Prototype Electric Vehicle Supply System Level 1 Using Arduino</w:t>
            </w:r>
          </w:p>
        </w:tc>
      </w:tr>
      <w:tr w:rsidR="000A7518" w14:paraId="18D62B8B" w14:textId="49BABE9B" w:rsidTr="00480B4C">
        <w:trPr>
          <w:trHeight w:val="198"/>
          <w:jc w:val="center"/>
        </w:trPr>
        <w:tc>
          <w:tcPr>
            <w:tcW w:w="981" w:type="dxa"/>
            <w:shd w:val="clear" w:color="auto" w:fill="C5E0B3" w:themeFill="accent6" w:themeFillTint="66"/>
            <w:vAlign w:val="center"/>
          </w:tcPr>
          <w:p w14:paraId="07DE825F" w14:textId="48C1E013" w:rsidR="000A7518" w:rsidRPr="00D24C53" w:rsidRDefault="000A7518" w:rsidP="00751FCC">
            <w:pPr>
              <w:pStyle w:val="Type2"/>
              <w:ind w:firstLine="0"/>
              <w:jc w:val="center"/>
              <w:rPr>
                <w:rFonts w:eastAsia="DengXian" w:cs="DaunPenh"/>
                <w:sz w:val="16"/>
                <w:szCs w:val="28"/>
                <w:lang w:eastAsia="zh-CN"/>
              </w:rPr>
            </w:pPr>
            <w:r w:rsidRPr="00D24C53">
              <w:rPr>
                <w:rFonts w:eastAsia="DengXian" w:cs="DaunPenh"/>
                <w:sz w:val="16"/>
                <w:szCs w:val="28"/>
                <w:lang w:eastAsia="zh-CN"/>
              </w:rPr>
              <w:t>Activity</w:t>
            </w:r>
          </w:p>
        </w:tc>
        <w:tc>
          <w:tcPr>
            <w:tcW w:w="1282" w:type="dxa"/>
            <w:shd w:val="clear" w:color="auto" w:fill="C5E0B3" w:themeFill="accent6" w:themeFillTint="66"/>
            <w:vAlign w:val="center"/>
          </w:tcPr>
          <w:p w14:paraId="3B35B91D" w14:textId="57D88755" w:rsidR="000A7518" w:rsidRPr="007530C7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18"/>
                <w:szCs w:val="18"/>
                <w:lang w:eastAsia="zh-CN"/>
              </w:rPr>
            </w:pPr>
            <w:r>
              <w:rPr>
                <w:rFonts w:eastAsia="DengXian" w:cs="Times New Roman"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425" w:type="dxa"/>
            <w:shd w:val="clear" w:color="auto" w:fill="C5E0B3" w:themeFill="accent6" w:themeFillTint="66"/>
            <w:vAlign w:val="center"/>
          </w:tcPr>
          <w:p w14:paraId="144B7F7D" w14:textId="0936E2FC" w:rsidR="000A7518" w:rsidRPr="007530C7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18"/>
                <w:szCs w:val="18"/>
                <w:lang w:eastAsia="zh-CN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2F66A18C" w14:textId="77777777" w:rsidR="000A7518" w:rsidRPr="00D24C53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6"/>
                <w:szCs w:val="16"/>
                <w:lang w:bidi="ar-SA"/>
              </w:rPr>
            </w:pPr>
            <w:r w:rsidRPr="002A073A">
              <w:rPr>
                <w:rFonts w:eastAsia="DengXian" w:cs="Times New Roman"/>
                <w:sz w:val="12"/>
                <w:szCs w:val="12"/>
              </w:rPr>
              <w:t>Owner</w:t>
            </w:r>
          </w:p>
        </w:tc>
        <w:tc>
          <w:tcPr>
            <w:tcW w:w="472" w:type="dxa"/>
            <w:gridSpan w:val="2"/>
            <w:shd w:val="clear" w:color="auto" w:fill="C5E0B3" w:themeFill="accent6" w:themeFillTint="66"/>
            <w:vAlign w:val="center"/>
          </w:tcPr>
          <w:p w14:paraId="0F50481C" w14:textId="77777777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Jan</w:t>
            </w:r>
          </w:p>
        </w:tc>
        <w:tc>
          <w:tcPr>
            <w:tcW w:w="476" w:type="dxa"/>
            <w:gridSpan w:val="2"/>
            <w:shd w:val="clear" w:color="auto" w:fill="C5E0B3" w:themeFill="accent6" w:themeFillTint="66"/>
            <w:vAlign w:val="center"/>
          </w:tcPr>
          <w:p w14:paraId="15EB2241" w14:textId="77777777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Feb</w:t>
            </w:r>
          </w:p>
        </w:tc>
        <w:tc>
          <w:tcPr>
            <w:tcW w:w="536" w:type="dxa"/>
            <w:gridSpan w:val="2"/>
            <w:shd w:val="clear" w:color="auto" w:fill="C5E0B3" w:themeFill="accent6" w:themeFillTint="66"/>
            <w:vAlign w:val="center"/>
          </w:tcPr>
          <w:p w14:paraId="788DE769" w14:textId="0B621D58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Mar</w:t>
            </w:r>
          </w:p>
        </w:tc>
        <w:tc>
          <w:tcPr>
            <w:tcW w:w="472" w:type="dxa"/>
            <w:gridSpan w:val="2"/>
            <w:shd w:val="clear" w:color="auto" w:fill="C5E0B3" w:themeFill="accent6" w:themeFillTint="66"/>
            <w:vAlign w:val="center"/>
          </w:tcPr>
          <w:p w14:paraId="36DA02B9" w14:textId="6794213C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Apr</w:t>
            </w:r>
          </w:p>
        </w:tc>
        <w:tc>
          <w:tcPr>
            <w:tcW w:w="484" w:type="dxa"/>
            <w:gridSpan w:val="2"/>
            <w:shd w:val="clear" w:color="auto" w:fill="C5E0B3" w:themeFill="accent6" w:themeFillTint="66"/>
            <w:vAlign w:val="center"/>
          </w:tcPr>
          <w:p w14:paraId="793A579A" w14:textId="1BE838DC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May</w:t>
            </w:r>
          </w:p>
        </w:tc>
        <w:tc>
          <w:tcPr>
            <w:tcW w:w="567" w:type="dxa"/>
            <w:gridSpan w:val="2"/>
            <w:shd w:val="clear" w:color="auto" w:fill="C5E0B3" w:themeFill="accent6" w:themeFillTint="66"/>
            <w:vAlign w:val="center"/>
          </w:tcPr>
          <w:p w14:paraId="4E3F97C5" w14:textId="76CCE538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Jun</w:t>
            </w:r>
          </w:p>
        </w:tc>
        <w:tc>
          <w:tcPr>
            <w:tcW w:w="567" w:type="dxa"/>
            <w:gridSpan w:val="2"/>
            <w:shd w:val="clear" w:color="auto" w:fill="C5E0B3" w:themeFill="accent6" w:themeFillTint="66"/>
            <w:vAlign w:val="center"/>
          </w:tcPr>
          <w:p w14:paraId="78AE3EE6" w14:textId="77777777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July</w:t>
            </w:r>
          </w:p>
        </w:tc>
        <w:tc>
          <w:tcPr>
            <w:tcW w:w="464" w:type="dxa"/>
            <w:gridSpan w:val="2"/>
            <w:shd w:val="clear" w:color="auto" w:fill="C5E0B3" w:themeFill="accent6" w:themeFillTint="66"/>
            <w:vAlign w:val="center"/>
          </w:tcPr>
          <w:p w14:paraId="4FAFF1B1" w14:textId="612B66E4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Aug</w:t>
            </w:r>
          </w:p>
        </w:tc>
        <w:tc>
          <w:tcPr>
            <w:tcW w:w="529" w:type="dxa"/>
            <w:gridSpan w:val="3"/>
            <w:shd w:val="clear" w:color="auto" w:fill="C5E0B3" w:themeFill="accent6" w:themeFillTint="66"/>
            <w:vAlign w:val="center"/>
          </w:tcPr>
          <w:p w14:paraId="2BD8021F" w14:textId="77777777" w:rsidR="000A7518" w:rsidRPr="00C13867" w:rsidRDefault="000A7518" w:rsidP="00C13867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C13867">
              <w:rPr>
                <w:rFonts w:cs="Times New Roman"/>
                <w:sz w:val="14"/>
                <w:szCs w:val="14"/>
                <w:lang w:bidi="ar-SA"/>
              </w:rPr>
              <w:t>Sep</w:t>
            </w:r>
          </w:p>
        </w:tc>
        <w:tc>
          <w:tcPr>
            <w:tcW w:w="472" w:type="dxa"/>
            <w:gridSpan w:val="2"/>
            <w:shd w:val="clear" w:color="auto" w:fill="C5E0B3" w:themeFill="accent6" w:themeFillTint="66"/>
            <w:vAlign w:val="center"/>
          </w:tcPr>
          <w:p w14:paraId="6B81DDC0" w14:textId="2103F039" w:rsidR="000A7518" w:rsidRPr="00C13867" w:rsidRDefault="000A7518" w:rsidP="00C13867">
            <w:pPr>
              <w:pStyle w:val="Type2"/>
              <w:ind w:firstLine="0"/>
              <w:jc w:val="center"/>
              <w:rPr>
                <w:rFonts w:cstheme="minorBidi"/>
                <w:sz w:val="14"/>
                <w:szCs w:val="14"/>
              </w:rPr>
            </w:pPr>
            <w:r w:rsidRPr="00C13867">
              <w:rPr>
                <w:rFonts w:cs="DaunPenh"/>
                <w:sz w:val="14"/>
                <w:szCs w:val="14"/>
                <w:lang w:eastAsia="zh-CN"/>
              </w:rPr>
              <w:t>Oct</w:t>
            </w:r>
          </w:p>
        </w:tc>
        <w:tc>
          <w:tcPr>
            <w:tcW w:w="486" w:type="dxa"/>
            <w:gridSpan w:val="2"/>
            <w:shd w:val="clear" w:color="auto" w:fill="C5E0B3" w:themeFill="accent6" w:themeFillTint="66"/>
            <w:vAlign w:val="center"/>
          </w:tcPr>
          <w:p w14:paraId="09BC2C41" w14:textId="77777777" w:rsidR="000A7518" w:rsidRPr="00C13867" w:rsidRDefault="000A7518" w:rsidP="00C13867">
            <w:pPr>
              <w:pStyle w:val="Type2"/>
              <w:ind w:firstLine="0"/>
              <w:jc w:val="center"/>
              <w:rPr>
                <w:rFonts w:cstheme="minorBidi"/>
                <w:sz w:val="14"/>
                <w:szCs w:val="14"/>
              </w:rPr>
            </w:pPr>
            <w:r w:rsidRPr="00C13867">
              <w:rPr>
                <w:rFonts w:cstheme="minorBidi"/>
                <w:sz w:val="14"/>
                <w:szCs w:val="14"/>
              </w:rPr>
              <w:t>Nov</w:t>
            </w:r>
          </w:p>
        </w:tc>
        <w:tc>
          <w:tcPr>
            <w:tcW w:w="318" w:type="dxa"/>
            <w:gridSpan w:val="2"/>
            <w:shd w:val="clear" w:color="auto" w:fill="C5E0B3" w:themeFill="accent6" w:themeFillTint="66"/>
            <w:vAlign w:val="center"/>
          </w:tcPr>
          <w:p w14:paraId="0E3AE492" w14:textId="77777777" w:rsidR="000A7518" w:rsidRPr="00D60D88" w:rsidRDefault="000A7518" w:rsidP="00C13867">
            <w:pPr>
              <w:pStyle w:val="Type2"/>
              <w:ind w:firstLine="0"/>
              <w:jc w:val="center"/>
              <w:rPr>
                <w:rFonts w:cstheme="minorBidi"/>
                <w:sz w:val="10"/>
                <w:szCs w:val="10"/>
                <w:lang w:eastAsia="zh-CN"/>
              </w:rPr>
            </w:pPr>
            <w:r w:rsidRPr="00D60D88">
              <w:rPr>
                <w:rFonts w:cstheme="minorBidi"/>
                <w:sz w:val="10"/>
                <w:szCs w:val="10"/>
                <w:lang w:eastAsia="zh-CN"/>
              </w:rPr>
              <w:t>DEC</w:t>
            </w:r>
          </w:p>
        </w:tc>
      </w:tr>
      <w:tr w:rsidR="002B1FD9" w14:paraId="6531B3D4" w14:textId="56DCCC09" w:rsidTr="00A6446D">
        <w:trPr>
          <w:trHeight w:val="303"/>
          <w:jc w:val="center"/>
        </w:trPr>
        <w:tc>
          <w:tcPr>
            <w:tcW w:w="981" w:type="dxa"/>
            <w:shd w:val="clear" w:color="auto" w:fill="BDD6EE" w:themeFill="accent5" w:themeFillTint="66"/>
            <w:vAlign w:val="center"/>
          </w:tcPr>
          <w:p w14:paraId="3AE21869" w14:textId="261A9513" w:rsidR="002B1FD9" w:rsidRPr="00D24C53" w:rsidRDefault="002B1FD9" w:rsidP="00751FCC">
            <w:pPr>
              <w:pStyle w:val="Type2"/>
              <w:ind w:firstLine="0"/>
              <w:jc w:val="center"/>
              <w:rPr>
                <w:rFonts w:eastAsia="DengXian" w:cs="DaunPenh"/>
                <w:sz w:val="16"/>
                <w:szCs w:val="28"/>
                <w:lang w:eastAsia="zh-CN"/>
              </w:rPr>
            </w:pPr>
            <w:r w:rsidRPr="00A461DF">
              <w:rPr>
                <w:rFonts w:eastAsia="DengXian" w:cs="DaunPenh"/>
                <w:sz w:val="14"/>
                <w:szCs w:val="24"/>
                <w:lang w:eastAsia="zh-CN"/>
              </w:rPr>
              <w:t>Experiment 1</w:t>
            </w:r>
          </w:p>
        </w:tc>
        <w:tc>
          <w:tcPr>
            <w:tcW w:w="8228" w:type="dxa"/>
            <w:gridSpan w:val="28"/>
            <w:shd w:val="clear" w:color="auto" w:fill="BDD6EE" w:themeFill="accent5" w:themeFillTint="66"/>
            <w:vAlign w:val="center"/>
          </w:tcPr>
          <w:p w14:paraId="3161A040" w14:textId="56C3047C" w:rsidR="002B1FD9" w:rsidRPr="00D60D88" w:rsidRDefault="002B1FD9" w:rsidP="00751FCC">
            <w:pPr>
              <w:pStyle w:val="Type2"/>
              <w:ind w:firstLine="0"/>
              <w:jc w:val="center"/>
              <w:rPr>
                <w:rFonts w:cs="Times New Roman"/>
                <w:sz w:val="10"/>
                <w:szCs w:val="10"/>
                <w:lang w:bidi="ar-SA"/>
              </w:rPr>
            </w:pPr>
            <w:r w:rsidRPr="00C373C6">
              <w:rPr>
                <w:rFonts w:eastAsia="DengXian" w:cs="Times New Roman"/>
                <w:sz w:val="16"/>
                <w:szCs w:val="16"/>
                <w:lang w:eastAsia="zh-CN"/>
              </w:rPr>
              <w:t>Theory, design Prototype</w:t>
            </w:r>
          </w:p>
        </w:tc>
      </w:tr>
      <w:tr w:rsidR="005F0C94" w14:paraId="761FB6AA" w14:textId="759B4D24" w:rsidTr="00480B4C">
        <w:trPr>
          <w:trHeight w:val="166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6385B334" w14:textId="2D3E1CBE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1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2A2AEF54" w14:textId="51D868C7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</w:rPr>
            </w:pPr>
            <w:r w:rsidRPr="001161CD">
              <w:rPr>
                <w:sz w:val="14"/>
                <w:szCs w:val="14"/>
              </w:rPr>
              <w:t>Concept of EVSS</w:t>
            </w:r>
          </w:p>
        </w:tc>
        <w:tc>
          <w:tcPr>
            <w:tcW w:w="425" w:type="dxa"/>
            <w:vMerge w:val="restart"/>
            <w:shd w:val="clear" w:color="auto" w:fill="FFFFFF" w:themeFill="background1"/>
            <w:textDirection w:val="btLr"/>
            <w:vAlign w:val="center"/>
          </w:tcPr>
          <w:p w14:paraId="6B512386" w14:textId="52A344C7" w:rsidR="000A7518" w:rsidRPr="00B073C8" w:rsidRDefault="000A7518" w:rsidP="00751FCC">
            <w:pPr>
              <w:pStyle w:val="Type2"/>
              <w:ind w:left="113" w:right="113" w:firstLine="0"/>
              <w:jc w:val="center"/>
              <w:rPr>
                <w:sz w:val="22"/>
                <w:cs/>
              </w:rPr>
            </w:pPr>
            <w:r w:rsidRPr="00B073C8">
              <w:rPr>
                <w:sz w:val="22"/>
              </w:rPr>
              <w:t>Research Methodology is aware/define</w:t>
            </w: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22CCB614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sz w:val="14"/>
                <w:szCs w:val="14"/>
                <w:cs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2271F46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8BA1D2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66FC9C0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3F9DFD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240C9F7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34E245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7D6145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3C78CA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2AD67664" w14:textId="327A2AC5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0088A3B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4FC43B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CBFC1B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376775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02CCD9C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7CB53A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E54F58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3C5C0DE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28F428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CF74BB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496F68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4E880894" w14:textId="77777777" w:rsidR="000A7518" w:rsidRPr="00BE293B" w:rsidRDefault="000A7518" w:rsidP="00751FCC">
            <w:pPr>
              <w:pStyle w:val="Type2"/>
              <w:ind w:firstLine="0"/>
              <w:jc w:val="center"/>
              <w:rPr>
                <w:rFonts w:cs="Times New Roman"/>
                <w:b/>
                <w:bCs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309DDD49" w14:textId="2FAB0267" w:rsidR="000A7518" w:rsidRPr="00BE293B" w:rsidRDefault="000A7518" w:rsidP="00751FCC">
            <w:pPr>
              <w:pStyle w:val="Type2"/>
              <w:ind w:firstLine="0"/>
              <w:jc w:val="center"/>
              <w:rPr>
                <w:rFonts w:cs="Times New Roman"/>
                <w:b/>
                <w:bCs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12E3AD9F" w14:textId="77777777" w:rsidR="000A7518" w:rsidRPr="00BE293B" w:rsidRDefault="000A7518" w:rsidP="00751FCC">
            <w:pPr>
              <w:pStyle w:val="Type2"/>
              <w:ind w:firstLine="0"/>
              <w:jc w:val="center"/>
              <w:rPr>
                <w:rFonts w:cs="Times New Roman"/>
                <w:b/>
                <w:bCs/>
                <w:lang w:bidi="ar-SA"/>
              </w:rPr>
            </w:pPr>
          </w:p>
        </w:tc>
      </w:tr>
      <w:tr w:rsidR="005F0C94" w14:paraId="1CD8B234" w14:textId="1D2B064D" w:rsidTr="00480B4C">
        <w:trPr>
          <w:trHeight w:val="46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6AC75815" w14:textId="1608D6FD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2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53EB07BD" w14:textId="76386F2F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ទ្រឹស្ដីពាក់ព័ន្ធ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39AF9124" w14:textId="306821D7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1F5FF5CF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F65D6F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40F4E0F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0D66C9F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3B5E834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33DE713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7AA169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331368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595F41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2205E888" w14:textId="696BBF4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57B67D2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0EED040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5C09B3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90EA36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019FA93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52C8EE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79733CE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4F3B74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4CA8DA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9A8693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F5A64E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36CC33E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183D3E3" w14:textId="53BDE3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6508917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6F4FFB40" w14:textId="34EA1601" w:rsidTr="00480B4C">
        <w:trPr>
          <w:trHeight w:val="166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7DED9E2D" w14:textId="5EC1A7FF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3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3559464B" w14:textId="6E0E568E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 xml:space="preserve">ប្រវត្តិ </w:t>
            </w:r>
            <w:r w:rsidRPr="001161CD">
              <w:rPr>
                <w:sz w:val="14"/>
                <w:szCs w:val="14"/>
                <w:lang w:eastAsia="zh-CN"/>
              </w:rPr>
              <w:t>EVSE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40394537" w14:textId="25E6F8EB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70211E07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សត្យ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189E49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21313A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8EAADB" w:themeFill="accent1" w:themeFillTint="99"/>
            <w:vAlign w:val="center"/>
          </w:tcPr>
          <w:p w14:paraId="10E5BA3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826CEC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63D7F54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EEA3D3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B3C958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01BB11A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4E40DE11" w14:textId="44C2D6E6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2994085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F10ED7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772AB5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5253DB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0BE80E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763364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6426AD1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3ACA4C8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7DE5B6D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0A46F5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5DCCC2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68A40C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6C97DE54" w14:textId="52F11A49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0011CDC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79170EDD" w14:textId="237B1237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0F993CE3" w14:textId="095A3DE0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4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0D4DDFAA" w14:textId="371B88C9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</w:rPr>
            </w:pPr>
            <w:r w:rsidRPr="001161CD">
              <w:rPr>
                <w:sz w:val="14"/>
                <w:szCs w:val="14"/>
              </w:rPr>
              <w:t>Power Electronic Theory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6A66AB53" w14:textId="28E8119C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7FC790B3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607256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B32BC5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8EAADB" w:themeFill="accent1" w:themeFillTint="99"/>
            <w:vAlign w:val="center"/>
          </w:tcPr>
          <w:p w14:paraId="6470C40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51D19C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5872F44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D134EB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8BECDE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DAC9CE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4AED8BC1" w14:textId="00A0A37D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617428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5611A7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94097F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E122DE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A76DA1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C999DE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C4AFF2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42A83E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E12485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E6E509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1C9D6E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45CC44A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43B5D259" w14:textId="00E3FF78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67FF4A3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54246781" w14:textId="3356EA15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0DBBF410" w14:textId="5187266C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5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76715C8C" w14:textId="365B62F5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</w:rPr>
            </w:pPr>
            <w:r w:rsidRPr="001161CD">
              <w:rPr>
                <w:sz w:val="14"/>
                <w:szCs w:val="14"/>
              </w:rPr>
              <w:t>Electric Theory (Grounding Detection)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04A23C36" w14:textId="69F85706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5EEC83E9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28D668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5A202B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634EBB2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8EAADB" w:themeFill="accent1" w:themeFillTint="99"/>
            <w:vAlign w:val="center"/>
          </w:tcPr>
          <w:p w14:paraId="5E6EF2D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8EAADB" w:themeFill="accent1" w:themeFillTint="99"/>
            <w:vAlign w:val="center"/>
          </w:tcPr>
          <w:p w14:paraId="61668E2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669220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A4C0E0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EA8FF0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52C43E46" w14:textId="520BEDA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4D95E1C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0A02E9F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CD70A7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0BA421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487312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176284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4CF3BD4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3DB0267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9C000B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5E743E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6B28C5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760A480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690FEC56" w14:textId="4872C55C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4392DD4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2FD95E09" w14:textId="5E49DB77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47C6919C" w14:textId="669B96E7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6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557FA398" w14:textId="6AF025F8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</w:rPr>
            </w:pPr>
            <w:r w:rsidRPr="001161CD">
              <w:rPr>
                <w:sz w:val="14"/>
                <w:szCs w:val="14"/>
              </w:rPr>
              <w:t>EV Charge System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13A3AC5D" w14:textId="772F7AB6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09181FDD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រ័ត្ន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D8B1DF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D09DE9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8EAADB" w:themeFill="accent1" w:themeFillTint="99"/>
            <w:vAlign w:val="center"/>
          </w:tcPr>
          <w:p w14:paraId="5EADB19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8EAADB" w:themeFill="accent1" w:themeFillTint="99"/>
            <w:vAlign w:val="center"/>
          </w:tcPr>
          <w:p w14:paraId="4883643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73A89B2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655D73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62EA9C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3EC44D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07352698" w14:textId="244C086F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D16582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D3FCBB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376401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A8640E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B7573E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3EC3A6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4889B1A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65710F8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D6DD9A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A42CDA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58BB2E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12073FC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D10944E" w14:textId="037A9DE0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3ABD00F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565D4709" w14:textId="787057F9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7D7AFFFF" w14:textId="612C4BCD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7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3AA2870D" w14:textId="19ED9A8D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 xml:space="preserve">សិក្សាទៅលើ </w:t>
            </w:r>
            <w:r w:rsidRPr="001161CD">
              <w:rPr>
                <w:sz w:val="14"/>
                <w:szCs w:val="14"/>
                <w:lang w:eastAsia="zh-CN"/>
              </w:rPr>
              <w:t>sensors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40F9403C" w14:textId="738389C8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352203C8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4F7DC2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3C5D5D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37A9040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6A0D3EF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8EAADB" w:themeFill="accent1" w:themeFillTint="99"/>
            <w:vAlign w:val="center"/>
          </w:tcPr>
          <w:p w14:paraId="193648B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528FDE3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44D6A2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EBF4D8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58EE4983" w14:textId="6A19E6FC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4886FD6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DB552C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0368D9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7E3A5B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359239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DB8187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A8FBD0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752FB0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574F45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2CE7B4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2FC684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3DFADB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0FBCA8D0" w14:textId="3B260E2E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7BA6662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558E1C44" w14:textId="5CD3AEB1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2AC668AF" w14:textId="6562BFDF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8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639E2F23" w14:textId="4B4EC5A6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សរសេរកូដ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537B0D18" w14:textId="1849ACA1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32B22FFB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8E776F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2CCBAB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6323495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BC20A3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3E0EB7D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5B0C25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791BBB9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83F52E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37F8C76E" w14:textId="0C0F0BAB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5E07A1B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5D3289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70C91D8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E7E4A0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7DEB297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1A381B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38B52E1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9B5061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0B65D0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F1B4E0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568714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2BF6A4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7796A3EF" w14:textId="5BC72ABD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4EFEB44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28657921" w14:textId="4C975142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69DEEF26" w14:textId="71D8702B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9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321C2D65" w14:textId="28015483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ការរចនាសៀគ្វី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47DF4AEC" w14:textId="5D70506A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5C4A20FD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រ័ត្ន, សត្យ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2E0814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9CC1B7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4646978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D309E3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8EAADB" w:themeFill="accent1" w:themeFillTint="99"/>
            <w:vAlign w:val="center"/>
          </w:tcPr>
          <w:p w14:paraId="6D3375D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6A3C46E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57882D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5C8039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1B40BFDC" w14:textId="705C08BC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E0D2C8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A71BCB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7862710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396252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21D2C4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4378BA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31F5A84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3844F25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81127C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52FDE0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414E66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24CFA58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6F8D12FB" w14:textId="045DFD6B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50B8405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4A92A823" w14:textId="1B99BFC8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3BF1CFBB" w14:textId="36F55F0F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10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53D85668" w14:textId="5613EBF2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ចាក់សៀគ្វី និងតម្លើង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57E49E82" w14:textId="38C9C7A1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78A1D1EA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2FF056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C7F22F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746C98B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52BBFE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7A6D107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451CF35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02AFB88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86889F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2A47EDAA" w14:textId="353DA17A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2475509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3A102A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2EE8B3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45EB32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00D10D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04C61E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7D5575B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2911B2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3CACFB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68FED6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DCA00D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45604D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267899B7" w14:textId="4D0CEFBD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2030F71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2AC30401" w14:textId="7EB772CE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10E611F3" w14:textId="4E50367F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11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62D9839B" w14:textId="554F9242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ធ្វើតេស្ត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774910E4" w14:textId="2FFC2C27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4919F449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3BD7F4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7C933D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1CD79A6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64B113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58E08D3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995C10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411B322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23ABA0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4B5F4793" w14:textId="7D813E2A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2149AA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2225B0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B0B75F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1B9245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6B45D3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068327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864B6E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6AC9942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246A7D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BA2AC9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1131EC3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2827AB7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55F4DF48" w14:textId="730529F6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21C73A8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5A1784AC" w14:textId="7570B73A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17D83940" w14:textId="35806CD9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12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43484F98" w14:textId="68AAC4AB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សរសេរសំណើ</w:t>
            </w:r>
            <w:r w:rsidRPr="001161CD">
              <w:rPr>
                <w:sz w:val="14"/>
                <w:szCs w:val="14"/>
              </w:rPr>
              <w:t xml:space="preserve"> Proposal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167D5F3A" w14:textId="7836A4A3" w:rsidR="000A7518" w:rsidRPr="00B073C8" w:rsidRDefault="000A7518" w:rsidP="00751FCC">
            <w:pPr>
              <w:pStyle w:val="Type2"/>
              <w:ind w:firstLine="0"/>
              <w:jc w:val="center"/>
              <w:rPr>
                <w:rFonts w:eastAsia="DengXian" w:cs="Times New Roman"/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62BAE4C6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6E75C5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64CD67D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8EAADB" w:themeFill="accent1" w:themeFillTint="99"/>
            <w:vAlign w:val="center"/>
          </w:tcPr>
          <w:p w14:paraId="371589D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8EAADB" w:themeFill="accent1" w:themeFillTint="99"/>
            <w:vAlign w:val="center"/>
          </w:tcPr>
          <w:p w14:paraId="50558B5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8EAADB" w:themeFill="accent1" w:themeFillTint="99"/>
            <w:vAlign w:val="center"/>
          </w:tcPr>
          <w:p w14:paraId="7CCF761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3DF19F3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797561B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</w:tcPr>
          <w:p w14:paraId="239F687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8EAADB" w:themeFill="accent1" w:themeFillTint="99"/>
            <w:vAlign w:val="center"/>
          </w:tcPr>
          <w:p w14:paraId="27334CF4" w14:textId="01FEB62C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761BF6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9D009C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D13C1C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9FDC8C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80B8FA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E93811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7BCD283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88DFCB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A23B2E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692D58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A72A05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FEB950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D85036E" w14:textId="14EAD49F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41DC4D1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299EC876" w14:textId="1CB74F30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22F4D5CC" w14:textId="5A63BD9C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1.13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69C000F2" w14:textId="7A47B407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ការពារសំណើ</w:t>
            </w:r>
            <w:r w:rsidRPr="001161CD">
              <w:rPr>
                <w:sz w:val="14"/>
                <w:szCs w:val="14"/>
              </w:rPr>
              <w:t xml:space="preserve"> Proposal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53499D64" w14:textId="63570490" w:rsidR="000A7518" w:rsidRPr="00B073C8" w:rsidRDefault="000A7518" w:rsidP="00751FCC">
            <w:pPr>
              <w:pStyle w:val="Type2"/>
              <w:ind w:firstLine="0"/>
              <w:jc w:val="center"/>
              <w:rPr>
                <w:sz w:val="22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4A27D62D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55055C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5F8E1C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57F9972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D29B96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64BA30E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5F4011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CDB898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</w:tcPr>
          <w:p w14:paraId="62512EF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8EAADB" w:themeFill="accent1" w:themeFillTint="99"/>
            <w:vAlign w:val="center"/>
          </w:tcPr>
          <w:p w14:paraId="5D37F1A2" w14:textId="35784739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463DBBC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95998A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0D425D4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601CE2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E4F7C9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A6AE04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512AEB9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69C097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B241AB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322658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48E7E83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3D1C187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6918742F" w14:textId="5BC203E4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29DCD80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2B1FD9" w14:paraId="0866639C" w14:textId="37456EC8" w:rsidTr="0086775B">
        <w:trPr>
          <w:trHeight w:val="303"/>
          <w:jc w:val="center"/>
        </w:trPr>
        <w:tc>
          <w:tcPr>
            <w:tcW w:w="981" w:type="dxa"/>
            <w:shd w:val="clear" w:color="auto" w:fill="BDD6EE" w:themeFill="accent5" w:themeFillTint="66"/>
            <w:vAlign w:val="center"/>
          </w:tcPr>
          <w:p w14:paraId="67CB409E" w14:textId="4F357055" w:rsidR="002B1FD9" w:rsidRPr="001161CD" w:rsidRDefault="002B1FD9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Experiment 2</w:t>
            </w:r>
          </w:p>
        </w:tc>
        <w:tc>
          <w:tcPr>
            <w:tcW w:w="8228" w:type="dxa"/>
            <w:gridSpan w:val="28"/>
            <w:shd w:val="clear" w:color="auto" w:fill="BDD6EE" w:themeFill="accent5" w:themeFillTint="66"/>
            <w:vAlign w:val="center"/>
          </w:tcPr>
          <w:p w14:paraId="31F75075" w14:textId="3104F3B5" w:rsidR="002B1FD9" w:rsidRPr="002E2712" w:rsidRDefault="002B1FD9" w:rsidP="00751FCC">
            <w:pPr>
              <w:pStyle w:val="Type2"/>
              <w:ind w:firstLine="0"/>
              <w:jc w:val="center"/>
              <w:rPr>
                <w:sz w:val="14"/>
                <w:szCs w:val="14"/>
                <w:cs/>
              </w:rPr>
            </w:pPr>
            <w:r w:rsidRPr="001161CD">
              <w:rPr>
                <w:rFonts w:eastAsia="DengXian" w:cs="Times New Roman"/>
                <w:sz w:val="14"/>
                <w:szCs w:val="14"/>
                <w:lang w:eastAsia="zh-CN"/>
              </w:rPr>
              <w:t>Upgrade Prototype, Add Function</w:t>
            </w:r>
          </w:p>
        </w:tc>
      </w:tr>
      <w:tr w:rsidR="005F0C94" w14:paraId="4568F87F" w14:textId="0F42D9EC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062DC7CE" w14:textId="1CE4D417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1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0F627787" w14:textId="2BD25D91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បញ្ជាទិញគ្រឿង</w:t>
            </w:r>
          </w:p>
        </w:tc>
        <w:tc>
          <w:tcPr>
            <w:tcW w:w="425" w:type="dxa"/>
            <w:vMerge w:val="restart"/>
            <w:shd w:val="clear" w:color="auto" w:fill="FFFFFF" w:themeFill="background1"/>
            <w:textDirection w:val="btLr"/>
            <w:vAlign w:val="center"/>
          </w:tcPr>
          <w:p w14:paraId="4B7D2278" w14:textId="190B646A" w:rsidR="000A7518" w:rsidRPr="00B073C8" w:rsidRDefault="000A7518" w:rsidP="008F268A">
            <w:pPr>
              <w:pStyle w:val="Type2"/>
              <w:ind w:left="113" w:right="113" w:firstLine="0"/>
              <w:jc w:val="center"/>
              <w:rPr>
                <w:sz w:val="22"/>
                <w:cs/>
              </w:rPr>
            </w:pPr>
            <w:r w:rsidRPr="00B073C8">
              <w:rPr>
                <w:sz w:val="22"/>
              </w:rPr>
              <w:t>Hardware Prototype of EVSS</w:t>
            </w: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1AA03A00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រ័ត្ន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FDDD4C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C38109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1DE20D5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427505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73423C9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F1AAFD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DD990D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136B90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2E959278" w14:textId="54EA07B6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8EAADB" w:themeFill="accent1" w:themeFillTint="99"/>
            <w:vAlign w:val="center"/>
          </w:tcPr>
          <w:p w14:paraId="3B20D8B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625C2A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1A8B3D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0091E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8E789F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5A5371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6E3ECC6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A33CEC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0916A6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5AC133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0E716C6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94A452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36153019" w14:textId="4176E55F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08A081E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1CC3BF77" w14:textId="5D465A52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0EEE2953" w14:textId="1EE0FB4B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2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6A61904B" w14:textId="405C423E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ការរចនាសៀគ្វីលើកទី២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6711F4BB" w14:textId="4E95E82A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36E6868C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រ័ត្ន, សត្យ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4C46FD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F027F4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5DDA15F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289AE0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46E506D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B448C4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FC714C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7786BA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4375EA78" w14:textId="1B65B25D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DB0C9F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2240264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20931B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05C4C44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8AA6AE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CD3DF9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736264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367846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0550358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121123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8ED439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780005B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50B4E499" w14:textId="014CBD1F" w:rsidR="000A7518" w:rsidRPr="00622742" w:rsidRDefault="000A7518" w:rsidP="00751FCC">
            <w:pPr>
              <w:pStyle w:val="Type2"/>
              <w:ind w:firstLine="0"/>
              <w:jc w:val="center"/>
              <w:rPr>
                <w:rFonts w:cstheme="minorBidi"/>
                <w:cs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367DF70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3B72F2AE" w14:textId="00BA1814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62B7296" w14:textId="228B587C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3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08BF13A5" w14:textId="2E6611B3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សរសេរកូដ និងកែតម្រូវ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1C94EDCF" w14:textId="67F86D18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1873CCCF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D84D3E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BC303D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63761EC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458868F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1D2F214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41B481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5A9DB9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BFC9D1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305A415E" w14:textId="51C7E081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18A834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09D9E86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07B542B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FCDEA2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99DD64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7324D6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4FCFC8D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15A012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4EB35D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E7C8E7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BCF8B3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60B56B1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4CB0D387" w14:textId="33E7DA7B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0564BED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4487CD3B" w14:textId="2285480B" w:rsidTr="00480B4C">
        <w:trPr>
          <w:trHeight w:val="465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7F5A0CCA" w14:textId="41C7A3C4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4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219FE22B" w14:textId="1CC1DD51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ចាក់សៀគ្វី និងតម្លើងលើកទី២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43D4C990" w14:textId="407E29C1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554576AC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4E68AC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B66325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1AA6ACE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7438CF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45835C9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B83A83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4D8B83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596E75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691F1FD1" w14:textId="2523483C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6A1483F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3017A24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5B947D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00052ED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1E1AE2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9E266F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6D9592F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E33B0C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0125C4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B69CA6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4201F2D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0B17789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0EC1DF09" w14:textId="2ADA12FF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711D88F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70C21FCA" w14:textId="4BC5B4B2" w:rsidTr="00480B4C">
        <w:trPr>
          <w:trHeight w:val="347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0082780" w14:textId="63057245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5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56DFB403" w14:textId="5454255F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បន្ថែម និងផ្លាស់ប្ដូរគ្រឿងបណ្គុំ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28D92029" w14:textId="4314AA81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2CB38290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DA494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DE5739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5690691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D1D174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60141E1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ED45ECE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445F2F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C9D964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7A87619E" w14:textId="19368BCA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36B8F3D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706E77D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8F9121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66377D7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79D5A6F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472E59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6DE8A9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277167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5DA6F1F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89D2C8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393396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671BF21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F11D69C" w14:textId="1E7AC673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77F38BC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31AC4C38" w14:textId="1547B681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2CE1ADFA" w14:textId="34FE54DC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6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13005EB0" w14:textId="3B2A8926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ធ្វើតេស្តលើកទី២ (ជាមួយឡានផ្ទាល់)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624A8609" w14:textId="0ADDE518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6004F8A2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9C3583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61CD98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6BD1E0D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6DAA846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41A6FCA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E36546D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551AC5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BC5043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694C8DA5" w14:textId="249B101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38E2D43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70F3798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4789F11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11F27F9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1F153F8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0D3249E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5D49D71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74CC9132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6EB2C30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70B258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6EE2884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76043F8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0D6576C" w14:textId="3622F455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2735A4C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5F5CEA6E" w14:textId="2B0281F7" w:rsidTr="00480B4C">
        <w:trPr>
          <w:trHeight w:val="465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C2C6422" w14:textId="3C329A00" w:rsidR="000A7518" w:rsidRPr="001161CD" w:rsidRDefault="000A7518" w:rsidP="00751FCC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7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16C23557" w14:textId="69DC5643" w:rsidR="000A7518" w:rsidRPr="001161CD" w:rsidRDefault="000A7518" w:rsidP="00751FCC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សរសេរសំណើគម្រោងលើកទី២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39F4CA73" w14:textId="7DAA6F1B" w:rsidR="000A7518" w:rsidRPr="007530C7" w:rsidRDefault="000A7518" w:rsidP="00751FCC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7F0769E7" w14:textId="77777777" w:rsidR="000A7518" w:rsidRPr="002E2712" w:rsidRDefault="000A7518" w:rsidP="00751FCC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A76B1BC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68D6C04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4A758C73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1A99FE0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20B4369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C9F91C7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0A8655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24B23D45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6744C9F1" w14:textId="003FA539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55040EB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17B69A51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534AE29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7AE40B3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198FB5B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393C15A9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8EAADB" w:themeFill="accent1" w:themeFillTint="99"/>
            <w:vAlign w:val="center"/>
          </w:tcPr>
          <w:p w14:paraId="5117D3DA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8EAADB" w:themeFill="accent1" w:themeFillTint="99"/>
            <w:vAlign w:val="center"/>
          </w:tcPr>
          <w:p w14:paraId="1A273BC6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E2CCBC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792A1FB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5486845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1762F87F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E35FB1A" w14:textId="1C056E3E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04B83858" w14:textId="77777777" w:rsidR="000A7518" w:rsidRPr="008935F6" w:rsidRDefault="000A7518" w:rsidP="00751FCC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1272C46B" w14:textId="77777777" w:rsidTr="00480B4C">
        <w:trPr>
          <w:trHeight w:val="465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185255E6" w14:textId="481826BC" w:rsidR="000A7518" w:rsidRPr="001161CD" w:rsidRDefault="000A7518" w:rsidP="00E77A0E">
            <w:pPr>
              <w:pStyle w:val="Type2"/>
              <w:ind w:firstLine="0"/>
              <w:jc w:val="center"/>
              <w:rPr>
                <w:rFonts w:eastAsia="DengXian" w:cs="DaunPenh"/>
                <w:sz w:val="14"/>
                <w:szCs w:val="24"/>
                <w:lang w:eastAsia="zh-CN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8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29B625E2" w14:textId="3AC33235" w:rsidR="000A7518" w:rsidRPr="001161CD" w:rsidRDefault="000A7518" w:rsidP="00E77A0E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ប្រមូលទិន្នន័យ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4BD813F6" w14:textId="77777777" w:rsidR="000A7518" w:rsidRPr="007530C7" w:rsidRDefault="000A7518" w:rsidP="00E77A0E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3B829B6F" w14:textId="650F0FD7" w:rsidR="000A7518" w:rsidRPr="002E2712" w:rsidRDefault="000A7518" w:rsidP="00E77A0E">
            <w:pPr>
              <w:pStyle w:val="Type2"/>
              <w:ind w:firstLine="0"/>
              <w:jc w:val="center"/>
              <w:rPr>
                <w:sz w:val="14"/>
                <w:szCs w:val="14"/>
                <w:cs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C91CDB7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08D978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72FB232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277FAA5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67B5ACA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FAE8573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5425862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7D4565A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6A592DB3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7A3B263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4A36AF7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EF5BF1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24B0E046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098AE2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C5CF383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44F6EC6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4FD77F4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193AEDE3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04C4D33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</w:tcPr>
          <w:p w14:paraId="0DE6BB5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67ADEFD0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16D5FE65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2A8D1786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2F2964E1" w14:textId="3C70F0AF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C7868DB" w14:textId="6192E584" w:rsidR="000A7518" w:rsidRPr="001161CD" w:rsidRDefault="000A7518" w:rsidP="00E77A0E">
            <w:pPr>
              <w:pStyle w:val="Type2"/>
              <w:ind w:firstLine="0"/>
              <w:jc w:val="center"/>
              <w:rPr>
                <w:sz w:val="14"/>
                <w:szCs w:val="24"/>
                <w:cs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9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1092B79D" w14:textId="44E631EA" w:rsidR="000A7518" w:rsidRPr="001161CD" w:rsidRDefault="000A7518" w:rsidP="00E77A0E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sz w:val="14"/>
                <w:szCs w:val="14"/>
                <w:cs/>
              </w:rPr>
              <w:t>សរសេរនិក្ខេបទ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0A9A6C69" w14:textId="0E755127" w:rsidR="000A7518" w:rsidRPr="007530C7" w:rsidRDefault="000A7518" w:rsidP="00E77A0E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613DA194" w14:textId="77777777" w:rsidR="000A7518" w:rsidRPr="002E2712" w:rsidRDefault="000A7518" w:rsidP="00E77A0E">
            <w:pPr>
              <w:pStyle w:val="Type2"/>
              <w:ind w:firstLine="0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46C95C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4BA425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1890D28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6E9A91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4D0795B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708661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840CEC0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4D581D9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49489283" w14:textId="64E5576F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0029819D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535E053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58FB6DD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8EAADB" w:themeFill="accent1" w:themeFillTint="99"/>
            <w:vAlign w:val="center"/>
          </w:tcPr>
          <w:p w14:paraId="40B0DAC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5BC67ED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68FD5A9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8EAADB" w:themeFill="accent1" w:themeFillTint="99"/>
            <w:vAlign w:val="center"/>
          </w:tcPr>
          <w:p w14:paraId="5A8A4F0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8EAADB" w:themeFill="accent1" w:themeFillTint="99"/>
            <w:vAlign w:val="center"/>
          </w:tcPr>
          <w:p w14:paraId="0707253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8EAADB" w:themeFill="accent1" w:themeFillTint="99"/>
            <w:vAlign w:val="center"/>
          </w:tcPr>
          <w:p w14:paraId="382AE4F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  <w:vAlign w:val="center"/>
          </w:tcPr>
          <w:p w14:paraId="609E2CC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8EAADB" w:themeFill="accent1" w:themeFillTint="99"/>
          </w:tcPr>
          <w:p w14:paraId="7D2ABBC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8EAADB" w:themeFill="accent1" w:themeFillTint="99"/>
          </w:tcPr>
          <w:p w14:paraId="252AF25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3FF9A914" w14:textId="4AE3EDE9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4702CF4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4C08E234" w14:textId="77777777" w:rsidTr="00480B4C">
        <w:trPr>
          <w:trHeight w:val="282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4B2B39B" w14:textId="5B7BF662" w:rsidR="000A7518" w:rsidRPr="001161CD" w:rsidRDefault="000A7518" w:rsidP="00E77A0E">
            <w:pPr>
              <w:pStyle w:val="Type2"/>
              <w:ind w:firstLine="0"/>
              <w:jc w:val="center"/>
              <w:rPr>
                <w:rFonts w:eastAsia="DengXian" w:cs="DaunPenh"/>
                <w:sz w:val="14"/>
                <w:szCs w:val="24"/>
                <w:lang w:eastAsia="zh-CN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10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66A1342C" w14:textId="0F1F6702" w:rsidR="000A7518" w:rsidRPr="001161CD" w:rsidRDefault="000A7518" w:rsidP="00E77A0E">
            <w:pPr>
              <w:pStyle w:val="Type2"/>
              <w:ind w:firstLine="0"/>
              <w:jc w:val="left"/>
              <w:rPr>
                <w:sz w:val="14"/>
                <w:szCs w:val="14"/>
                <w:cs/>
                <w:lang w:eastAsia="zh-CN"/>
              </w:rPr>
            </w:pPr>
            <w:r w:rsidRPr="001161CD">
              <w:rPr>
                <w:rFonts w:hint="cs"/>
                <w:sz w:val="14"/>
                <w:szCs w:val="14"/>
                <w:cs/>
                <w:lang w:eastAsia="zh-CN"/>
              </w:rPr>
              <w:t>រៀបចំឯកសារ ការពារ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515B6748" w14:textId="77777777" w:rsidR="000A7518" w:rsidRPr="007530C7" w:rsidRDefault="000A7518" w:rsidP="00E77A0E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3A961331" w14:textId="70CFD436" w:rsidR="000A7518" w:rsidRPr="002E2712" w:rsidRDefault="000A7518" w:rsidP="00E77A0E">
            <w:pPr>
              <w:pStyle w:val="Type2"/>
              <w:ind w:firstLine="0"/>
              <w:jc w:val="center"/>
              <w:rPr>
                <w:sz w:val="14"/>
                <w:szCs w:val="14"/>
                <w:cs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តុងហួ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A6B1711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6960BFF7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3FB149F0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0F6E428C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13FBBDD8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3BAEB7CC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38CDED05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4F0A9F7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6594C9CF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180EF6C6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11DC4F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E1A636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563D27D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318ED31D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F45C0DF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420513D6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7D6D700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6803082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575D4C6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1493C7A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61A1D01D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8EAADB" w:themeFill="accent1" w:themeFillTint="99"/>
          </w:tcPr>
          <w:p w14:paraId="17B9C06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FFFFFF" w:themeFill="background1"/>
          </w:tcPr>
          <w:p w14:paraId="4C17F1E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  <w:tr w:rsidR="005F0C94" w14:paraId="1405CE7A" w14:textId="282E6B83" w:rsidTr="00480B4C">
        <w:trPr>
          <w:trHeight w:val="303"/>
          <w:jc w:val="center"/>
        </w:trPr>
        <w:tc>
          <w:tcPr>
            <w:tcW w:w="981" w:type="dxa"/>
            <w:shd w:val="clear" w:color="auto" w:fill="FFFFFF" w:themeFill="background1"/>
            <w:vAlign w:val="center"/>
          </w:tcPr>
          <w:p w14:paraId="5E494978" w14:textId="44C6E902" w:rsidR="000A7518" w:rsidRPr="001161CD" w:rsidRDefault="000A7518" w:rsidP="00E77A0E">
            <w:pPr>
              <w:pStyle w:val="Type2"/>
              <w:ind w:firstLine="0"/>
              <w:jc w:val="center"/>
              <w:rPr>
                <w:sz w:val="14"/>
                <w:szCs w:val="24"/>
              </w:rPr>
            </w:pPr>
            <w:r w:rsidRPr="001161CD">
              <w:rPr>
                <w:rFonts w:eastAsia="DengXian" w:cs="DaunPenh"/>
                <w:sz w:val="14"/>
                <w:szCs w:val="24"/>
                <w:lang w:eastAsia="zh-CN"/>
              </w:rPr>
              <w:t>Activity 2.11</w:t>
            </w:r>
          </w:p>
        </w:tc>
        <w:tc>
          <w:tcPr>
            <w:tcW w:w="1282" w:type="dxa"/>
            <w:shd w:val="clear" w:color="auto" w:fill="FFFFFF" w:themeFill="background1"/>
            <w:vAlign w:val="center"/>
          </w:tcPr>
          <w:p w14:paraId="36B362EF" w14:textId="4E15B539" w:rsidR="000A7518" w:rsidRPr="001161CD" w:rsidRDefault="000A7518" w:rsidP="00E77A0E">
            <w:pPr>
              <w:pStyle w:val="Type2"/>
              <w:ind w:firstLine="0"/>
              <w:jc w:val="left"/>
              <w:rPr>
                <w:sz w:val="14"/>
                <w:szCs w:val="14"/>
                <w:cs/>
              </w:rPr>
            </w:pPr>
            <w:r w:rsidRPr="001161CD">
              <w:rPr>
                <w:rFonts w:hint="cs"/>
                <w:sz w:val="14"/>
                <w:szCs w:val="14"/>
                <w:cs/>
              </w:rPr>
              <w:t>បង្ហាញគម្រោង</w:t>
            </w:r>
          </w:p>
        </w:tc>
        <w:tc>
          <w:tcPr>
            <w:tcW w:w="425" w:type="dxa"/>
            <w:vMerge/>
            <w:shd w:val="clear" w:color="auto" w:fill="FFFFFF" w:themeFill="background1"/>
            <w:vAlign w:val="center"/>
          </w:tcPr>
          <w:p w14:paraId="620FCC40" w14:textId="45B6FFD6" w:rsidR="000A7518" w:rsidRPr="007530C7" w:rsidRDefault="000A7518" w:rsidP="00E77A0E">
            <w:pPr>
              <w:pStyle w:val="Type2"/>
              <w:ind w:firstLine="0"/>
              <w:jc w:val="center"/>
              <w:rPr>
                <w:sz w:val="18"/>
                <w:szCs w:val="18"/>
                <w:cs/>
              </w:rPr>
            </w:pPr>
          </w:p>
        </w:tc>
        <w:tc>
          <w:tcPr>
            <w:tcW w:w="678" w:type="dxa"/>
            <w:shd w:val="clear" w:color="auto" w:fill="C5E0B3" w:themeFill="accent6" w:themeFillTint="66"/>
            <w:vAlign w:val="center"/>
          </w:tcPr>
          <w:p w14:paraId="131B9C27" w14:textId="77777777" w:rsidR="000A7518" w:rsidRPr="002E2712" w:rsidRDefault="000A7518" w:rsidP="00E77A0E">
            <w:pPr>
              <w:pStyle w:val="Type2"/>
              <w:ind w:firstLine="0"/>
              <w:jc w:val="center"/>
              <w:rPr>
                <w:sz w:val="14"/>
                <w:szCs w:val="14"/>
                <w:cs/>
              </w:rPr>
            </w:pPr>
            <w:r w:rsidRPr="002E2712">
              <w:rPr>
                <w:rFonts w:hint="cs"/>
                <w:sz w:val="14"/>
                <w:szCs w:val="14"/>
                <w:cs/>
              </w:rPr>
              <w:t>គ្រប់គ្នា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2542430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A1272F4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9" w:type="dxa"/>
            <w:shd w:val="clear" w:color="auto" w:fill="FFFFFF" w:themeFill="background1"/>
            <w:vAlign w:val="center"/>
          </w:tcPr>
          <w:p w14:paraId="30D0EDCF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A3FD8B8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53" w:type="dxa"/>
            <w:shd w:val="clear" w:color="auto" w:fill="FFFFFF" w:themeFill="background1"/>
            <w:vAlign w:val="center"/>
          </w:tcPr>
          <w:p w14:paraId="5E69DF5D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1EAAC86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18D7EF0B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F165173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shd w:val="clear" w:color="auto" w:fill="FFFFFF" w:themeFill="background1"/>
            <w:vAlign w:val="center"/>
          </w:tcPr>
          <w:p w14:paraId="2EFA2CA0" w14:textId="4874ACCF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0" w:type="dxa"/>
            <w:shd w:val="clear" w:color="auto" w:fill="FFFFFF" w:themeFill="background1"/>
            <w:vAlign w:val="center"/>
          </w:tcPr>
          <w:p w14:paraId="4E8EAF5F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2EAA0A9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0E22425F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3" w:type="dxa"/>
            <w:shd w:val="clear" w:color="auto" w:fill="FFFFFF" w:themeFill="background1"/>
            <w:vAlign w:val="center"/>
          </w:tcPr>
          <w:p w14:paraId="5358FB38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17AA82D7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036A3060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gridSpan w:val="2"/>
            <w:shd w:val="clear" w:color="auto" w:fill="FFFFFF" w:themeFill="background1"/>
            <w:vAlign w:val="center"/>
          </w:tcPr>
          <w:p w14:paraId="1BCE842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7" w:type="dxa"/>
            <w:shd w:val="clear" w:color="auto" w:fill="FFFFFF" w:themeFill="background1"/>
            <w:vAlign w:val="center"/>
          </w:tcPr>
          <w:p w14:paraId="5CB1A01E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84" w:type="dxa"/>
            <w:shd w:val="clear" w:color="auto" w:fill="FFFFFF" w:themeFill="background1"/>
            <w:vAlign w:val="center"/>
          </w:tcPr>
          <w:p w14:paraId="25587CB6" w14:textId="77777777" w:rsidR="000A7518" w:rsidRPr="008935F6" w:rsidRDefault="000A7518" w:rsidP="00E77A0E">
            <w:pPr>
              <w:pStyle w:val="Type2"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4EB5157A" w14:textId="77777777" w:rsidR="000A7518" w:rsidRPr="008935F6" w:rsidRDefault="000A7518" w:rsidP="00E77A0E">
            <w:pPr>
              <w:pStyle w:val="Type2"/>
              <w:keepNext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 w14:paraId="380F5137" w14:textId="77777777" w:rsidR="000A7518" w:rsidRPr="008935F6" w:rsidRDefault="000A7518" w:rsidP="00E77A0E">
            <w:pPr>
              <w:pStyle w:val="Type2"/>
              <w:keepNext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8" w:type="dxa"/>
            <w:shd w:val="clear" w:color="auto" w:fill="FFFFFF" w:themeFill="background1"/>
          </w:tcPr>
          <w:p w14:paraId="15FBFCD7" w14:textId="77777777" w:rsidR="000A7518" w:rsidRPr="008935F6" w:rsidRDefault="000A7518" w:rsidP="00E77A0E">
            <w:pPr>
              <w:pStyle w:val="Type2"/>
              <w:keepNext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244" w:type="dxa"/>
            <w:gridSpan w:val="2"/>
            <w:shd w:val="clear" w:color="auto" w:fill="FFFFFF" w:themeFill="background1"/>
          </w:tcPr>
          <w:p w14:paraId="6B7D7E61" w14:textId="7B9ECBC3" w:rsidR="000A7518" w:rsidRPr="008935F6" w:rsidRDefault="000A7518" w:rsidP="00E77A0E">
            <w:pPr>
              <w:pStyle w:val="Type2"/>
              <w:keepNext/>
              <w:ind w:firstLine="0"/>
              <w:jc w:val="center"/>
              <w:rPr>
                <w:rFonts w:cs="Times New Roman"/>
                <w:lang w:bidi="ar-SA"/>
              </w:rPr>
            </w:pPr>
          </w:p>
        </w:tc>
        <w:tc>
          <w:tcPr>
            <w:tcW w:w="312" w:type="dxa"/>
            <w:shd w:val="clear" w:color="auto" w:fill="8EAADB" w:themeFill="accent1" w:themeFillTint="99"/>
          </w:tcPr>
          <w:p w14:paraId="5C225D49" w14:textId="77777777" w:rsidR="000A7518" w:rsidRPr="008935F6" w:rsidRDefault="000A7518" w:rsidP="00E77A0E">
            <w:pPr>
              <w:pStyle w:val="Type2"/>
              <w:keepNext/>
              <w:ind w:firstLine="0"/>
              <w:jc w:val="center"/>
              <w:rPr>
                <w:rFonts w:cs="Times New Roman"/>
                <w:lang w:bidi="ar-SA"/>
              </w:rPr>
            </w:pPr>
          </w:p>
        </w:tc>
      </w:tr>
    </w:tbl>
    <w:p w14:paraId="4452E32F" w14:textId="48DC7293" w:rsidR="003104C8" w:rsidRDefault="00B0363D">
      <w:pPr>
        <w:spacing w:after="160" w:line="259" w:lineRule="auto"/>
        <w:jc w:val="left"/>
        <w:rPr>
          <w:rFonts w:eastAsiaTheme="majorEastAsia" w:cs="Khmer OS Muol"/>
          <w:color w:val="0070C0"/>
          <w:cs/>
        </w:rPr>
      </w:pPr>
      <w:r>
        <w:rPr>
          <w:rFonts w:eastAsiaTheme="majorEastAsia" w:cs="Khmer OS Muol"/>
          <w:color w:val="0070C0"/>
        </w:rPr>
        <w:br w:type="page"/>
      </w:r>
    </w:p>
    <w:p w14:paraId="4E8A9CF9" w14:textId="3881D4CA" w:rsidR="00546E9D" w:rsidRDefault="004C6E0B" w:rsidP="00726517">
      <w:pPr>
        <w:pStyle w:val="Heading2"/>
      </w:pPr>
      <w:bookmarkStart w:id="84" w:name="_Toc166244676"/>
      <w:bookmarkStart w:id="85" w:name="_Toc168389747"/>
      <w:bookmarkStart w:id="86" w:name="_Toc168658194"/>
      <w:bookmarkStart w:id="87" w:name="_Toc182324439"/>
      <w:r w:rsidRPr="004C6E0B">
        <w:rPr>
          <w:cs/>
        </w:rPr>
        <w:lastRenderedPageBreak/>
        <w:t>១.៧ រចនាសម្ព័ននៃការសិក្សា</w:t>
      </w:r>
      <w:bookmarkEnd w:id="84"/>
      <w:bookmarkEnd w:id="85"/>
      <w:bookmarkEnd w:id="86"/>
      <w:bookmarkEnd w:id="87"/>
    </w:p>
    <w:p w14:paraId="60A5EA9C" w14:textId="397D4CBA" w:rsidR="00543D24" w:rsidRDefault="009B546E" w:rsidP="00797E37">
      <w:pPr>
        <w:pStyle w:val="BodyTextFirstIndent"/>
        <w:rPr>
          <w:lang w:eastAsia="zh-CN"/>
        </w:rPr>
      </w:pPr>
      <w:r>
        <w:rPr>
          <w:rFonts w:hint="cs"/>
          <w:cs/>
        </w:rPr>
        <w:t xml:space="preserve">ការសិក្សាគម្រោងមួយនេះមាន </w:t>
      </w:r>
      <w:r>
        <w:rPr>
          <w:lang w:eastAsia="zh-CN"/>
        </w:rPr>
        <w:t xml:space="preserve">flowchart </w:t>
      </w:r>
      <w:r>
        <w:rPr>
          <w:rFonts w:hint="cs"/>
          <w:cs/>
          <w:lang w:eastAsia="zh-CN"/>
        </w:rPr>
        <w:t xml:space="preserve">ដូចបង្ហាញក្នុងរូបទី </w:t>
      </w:r>
      <w:r>
        <w:rPr>
          <w:lang w:eastAsia="zh-CN"/>
        </w:rPr>
        <w:t xml:space="preserve">2 </w:t>
      </w:r>
      <w:r>
        <w:rPr>
          <w:rFonts w:hint="cs"/>
          <w:cs/>
          <w:lang w:eastAsia="zh-CN"/>
        </w:rPr>
        <w:t>ដែលបានរៀបរាប់ពីដំណើរការនៃការសិក្សាគម្រោងទាំងមូល។</w:t>
      </w:r>
    </w:p>
    <w:p w14:paraId="16F54B39" w14:textId="72F149FA" w:rsidR="003B5CCA" w:rsidRDefault="00090FEF" w:rsidP="00797E37">
      <w:pPr>
        <w:pStyle w:val="BodyTextFirstIndent"/>
        <w:rPr>
          <w:lang w:eastAsia="zh-CN"/>
        </w:rPr>
      </w:pPr>
      <w:r>
        <w:rPr>
          <w:noProof/>
          <w:lang w:val="km-KH"/>
        </w:rPr>
        <w:object w:dxaOrig="1440" w:dyaOrig="1440" w14:anchorId="14EC62F7">
          <v:shape id="_x0000_s1066" type="#_x0000_t75" style="position:absolute;left:0;text-align:left;margin-left:158.6pt;margin-top:13.8pt;width:194.1pt;height:542.8pt;z-index:251797503;mso-position-horizontal-relative:text;mso-position-vertical-relative:text">
            <v:imagedata r:id="rId47" o:title=""/>
            <w10:wrap type="square"/>
          </v:shape>
          <o:OLEObject Type="Embed" ProgID="Visio.Drawing.15" ShapeID="_x0000_s1066" DrawAspect="Content" ObjectID="_1792940021" r:id="rId48"/>
        </w:object>
      </w:r>
    </w:p>
    <w:p w14:paraId="0250D7FE" w14:textId="43AD85C2" w:rsidR="00C925D7" w:rsidRDefault="00C925D7" w:rsidP="00AF7565">
      <w:pPr>
        <w:jc w:val="center"/>
      </w:pPr>
    </w:p>
    <w:p w14:paraId="6EB8901B" w14:textId="77777777" w:rsidR="003B5CCA" w:rsidRPr="00C925D7" w:rsidRDefault="003B5CCA" w:rsidP="003B5CCA">
      <w:pPr>
        <w:jc w:val="center"/>
      </w:pPr>
    </w:p>
    <w:p w14:paraId="3558F63E" w14:textId="77777777" w:rsidR="009020DF" w:rsidRDefault="00996F64" w:rsidP="00996F64">
      <w:pPr>
        <w:pStyle w:val="Caption"/>
        <w:jc w:val="both"/>
        <w:rPr>
          <w:lang w:bidi="km-KH"/>
        </w:rPr>
      </w:pPr>
      <w:r>
        <w:rPr>
          <w:lang w:bidi="km-KH"/>
        </w:rPr>
        <w:tab/>
      </w:r>
      <w:r>
        <w:rPr>
          <w:lang w:bidi="km-KH"/>
        </w:rPr>
        <w:tab/>
      </w:r>
      <w:r>
        <w:rPr>
          <w:lang w:bidi="km-KH"/>
        </w:rPr>
        <w:tab/>
      </w:r>
      <w:r>
        <w:rPr>
          <w:lang w:bidi="km-KH"/>
        </w:rPr>
        <w:tab/>
      </w:r>
    </w:p>
    <w:p w14:paraId="54798C8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3ED14A6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7E9B7173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9E76842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C342F38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2B1A8B3B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4AFA958C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6E2F79B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F900633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09E5C8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0D632B5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362711C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7F2B3DD3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096BC88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47FC2E7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6A6E66A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3F2099FC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4770FC1D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1BF2F1D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E3A233E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93D9E0D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255B32C2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2736863D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39D4952C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5A2E6BD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1348086F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1AED1BDE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276DFD1B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594CC2F3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52651861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43A0FF59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CE9561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6A1A92F1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1E0A8A6A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066255A7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1B388B02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32A05F3B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320FAA4F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50363EC1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77378772" w14:textId="77777777" w:rsidR="009020DF" w:rsidRDefault="009020DF" w:rsidP="00996F64">
      <w:pPr>
        <w:pStyle w:val="Caption"/>
        <w:jc w:val="both"/>
        <w:rPr>
          <w:lang w:bidi="km-KH"/>
        </w:rPr>
      </w:pPr>
    </w:p>
    <w:p w14:paraId="5BB06F51" w14:textId="77777777" w:rsidR="00702619" w:rsidRDefault="00702619" w:rsidP="009020DF">
      <w:pPr>
        <w:pStyle w:val="Caption"/>
        <w:rPr>
          <w:lang w:bidi="km-KH"/>
        </w:rPr>
      </w:pPr>
    </w:p>
    <w:p w14:paraId="3F932538" w14:textId="1FDC65CF" w:rsidR="00C925D7" w:rsidRPr="00C925D7" w:rsidRDefault="001A0407" w:rsidP="009020DF">
      <w:pPr>
        <w:pStyle w:val="Caption"/>
        <w:sectPr w:rsidR="00C925D7" w:rsidRPr="00C925D7" w:rsidSect="0033265C">
          <w:headerReference w:type="default" r:id="rId49"/>
          <w:footerReference w:type="default" r:id="rId50"/>
          <w:pgSz w:w="11906" w:h="16838" w:code="9"/>
          <w:pgMar w:top="1134" w:right="1134" w:bottom="1134" w:left="1418" w:header="720" w:footer="295" w:gutter="0"/>
          <w:pgNumType w:start="1" w:chapStyle="1"/>
          <w:cols w:space="720"/>
          <w:docGrid w:linePitch="408"/>
        </w:sectPr>
      </w:pPr>
      <w:bookmarkStart w:id="88" w:name="_Toc182324518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1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1. \* ARABIC </w:instrText>
      </w:r>
      <w:r>
        <w:fldChar w:fldCharType="separate"/>
      </w:r>
      <w:r w:rsidR="00C1615C">
        <w:rPr>
          <w:noProof/>
        </w:rPr>
        <w:t>4</w:t>
      </w:r>
      <w:r>
        <w:fldChar w:fldCharType="end"/>
      </w:r>
      <w:r>
        <w:rPr>
          <w:lang w:bidi="km-KH"/>
        </w:rPr>
        <w:t xml:space="preserve"> </w:t>
      </w:r>
      <w:r w:rsidR="009A0C70">
        <w:rPr>
          <w:rFonts w:hint="cs"/>
          <w:cs/>
          <w:lang w:bidi="km-KH"/>
        </w:rPr>
        <w:t>រចនាសម្ព័ន្ធនៃការសិក្សា</w:t>
      </w:r>
      <w:bookmarkEnd w:id="88"/>
    </w:p>
    <w:p w14:paraId="54B9CBD8" w14:textId="77777777" w:rsidR="00546E9D" w:rsidRDefault="00A275E4">
      <w:pPr>
        <w:rPr>
          <w:rFonts w:ascii="Khmer OS Muol" w:hAnsi="Khmer OS Muol"/>
        </w:rPr>
      </w:pPr>
      <w:r>
        <w:rPr>
          <w:rFonts w:ascii="Khmer OS Muol" w:hAnsi="Khmer OS Muol" w:hint="cs"/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596288" behindDoc="0" locked="0" layoutInCell="1" allowOverlap="1" wp14:anchorId="562C29B2" wp14:editId="55CDEDD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120130" cy="4849585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20130" cy="484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63EC38" w14:textId="28467D18" w:rsidR="006B6A42" w:rsidRDefault="006B6A42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ជំពូក ២</w:t>
                            </w:r>
                          </w:p>
                          <w:p w14:paraId="0DEC8105" w14:textId="2181248D" w:rsidR="00A275E4" w:rsidRPr="00A275E4" w:rsidRDefault="006B6A42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6B6A42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ចំណេះដឹងពាក់ព័ន្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C29B2" id="Text Box 19" o:spid="_x0000_s1044" type="#_x0000_t202" style="position:absolute;left:0;text-align:left;margin-left:0;margin-top:0;width:481.9pt;height:381.85pt;z-index:251596288;visibility:visible;mso-wrap-style:square;mso-height-percent:0;mso-wrap-distance-left:9pt;mso-wrap-distance-top:0;mso-wrap-distance-right:9pt;mso-wrap-distance-bottom:0;mso-position-horizontal:center;mso-position-horizontal-relative:margin;mso-position-vertical:center;mso-position-vertical-relative:margin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" filled="f" stroked="f" strokeweight=".5pt">
                <v:textbox>
                  <w:txbxContent>
                    <w:p w14:paraId="7263EC38" w14:textId="28467D18" w:rsidR="006B6A42" w:rsidRDefault="006B6A42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ជំពូក ២</w:t>
                      </w:r>
                    </w:p>
                    <w:p w14:paraId="0DEC8105" w14:textId="2181248D" w:rsidR="00A275E4" w:rsidRPr="00A275E4" w:rsidRDefault="006B6A42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6B6A42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ចំណេះដឹងពាក់ព័ន្ធ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3BB4B5A8" w14:textId="77777777" w:rsidR="00864028" w:rsidRPr="00864028" w:rsidRDefault="00864028" w:rsidP="00864028">
      <w:pPr>
        <w:rPr>
          <w:rFonts w:ascii="Khmer OS Muol" w:hAnsi="Khmer OS Muol"/>
        </w:rPr>
      </w:pPr>
    </w:p>
    <w:p w14:paraId="71267609" w14:textId="77777777" w:rsidR="00864028" w:rsidRPr="00864028" w:rsidRDefault="00864028" w:rsidP="00864028">
      <w:pPr>
        <w:rPr>
          <w:rFonts w:ascii="Khmer OS Muol" w:hAnsi="Khmer OS Muol"/>
        </w:rPr>
      </w:pPr>
    </w:p>
    <w:p w14:paraId="565A9499" w14:textId="77777777" w:rsidR="00864028" w:rsidRPr="00864028" w:rsidRDefault="00864028" w:rsidP="00864028">
      <w:pPr>
        <w:rPr>
          <w:rFonts w:ascii="Khmer OS Muol" w:hAnsi="Khmer OS Muol"/>
        </w:rPr>
      </w:pPr>
    </w:p>
    <w:p w14:paraId="1559E84D" w14:textId="4DEAABD5" w:rsidR="00864028" w:rsidRDefault="00864028" w:rsidP="00407ACC">
      <w:pPr>
        <w:pStyle w:val="BodyTextIndent"/>
        <w:rPr>
          <w:cs/>
        </w:rPr>
        <w:sectPr w:rsidR="00864028" w:rsidSect="00546E9D">
          <w:headerReference w:type="default" r:id="rId51"/>
          <w:footerReference w:type="default" r:id="rId52"/>
          <w:pgSz w:w="11906" w:h="16838" w:code="9"/>
          <w:pgMar w:top="753" w:right="1134" w:bottom="1134" w:left="1134" w:header="726" w:footer="720" w:gutter="0"/>
          <w:pgNumType w:fmt="lowerRoman" w:start="1"/>
          <w:cols w:space="720"/>
          <w:docGrid w:linePitch="408"/>
        </w:sectPr>
      </w:pPr>
    </w:p>
    <w:p w14:paraId="70B4A920" w14:textId="7A2CE74F" w:rsidR="00692638" w:rsidRDefault="00692638" w:rsidP="00480FB7">
      <w:pPr>
        <w:pStyle w:val="Heading1"/>
      </w:pPr>
      <w:bookmarkStart w:id="89" w:name="_Toc166244677"/>
      <w:bookmarkStart w:id="90" w:name="_Toc168389748"/>
      <w:bookmarkStart w:id="91" w:name="_Toc168658195"/>
      <w:bookmarkStart w:id="92" w:name="_Toc182324440"/>
      <w:r w:rsidRPr="00546E9D">
        <w:rPr>
          <w:rFonts w:hint="cs"/>
          <w:cs/>
        </w:rPr>
        <w:lastRenderedPageBreak/>
        <w:t>ជំពូក ២</w:t>
      </w:r>
      <w:r w:rsidRPr="00546E9D">
        <w:t xml:space="preserve">. </w:t>
      </w:r>
      <w:r w:rsidRPr="00546E9D">
        <w:rPr>
          <w:rFonts w:hint="cs"/>
          <w:cs/>
        </w:rPr>
        <w:t>ចំណេះដឹងពាក់ព័ន្ធ</w:t>
      </w:r>
      <w:bookmarkEnd w:id="89"/>
      <w:bookmarkEnd w:id="90"/>
      <w:bookmarkEnd w:id="91"/>
      <w:bookmarkEnd w:id="92"/>
    </w:p>
    <w:p w14:paraId="7D037E0C" w14:textId="296BB08B" w:rsidR="00C96F5D" w:rsidRPr="00BC3359" w:rsidRDefault="00692638" w:rsidP="00BC3359">
      <w:pPr>
        <w:pStyle w:val="Heading2"/>
      </w:pPr>
      <w:bookmarkStart w:id="93" w:name="_Toc166244678"/>
      <w:bookmarkStart w:id="94" w:name="_Toc168389749"/>
      <w:bookmarkStart w:id="95" w:name="_Toc168658196"/>
      <w:bookmarkStart w:id="96" w:name="_Toc182324441"/>
      <w:r w:rsidRPr="00692638">
        <w:rPr>
          <w:cs/>
        </w:rPr>
        <w:t>២.១ សេចក្ដីផ្ដើម</w:t>
      </w:r>
      <w:bookmarkEnd w:id="93"/>
      <w:bookmarkEnd w:id="94"/>
      <w:bookmarkEnd w:id="95"/>
      <w:bookmarkEnd w:id="96"/>
    </w:p>
    <w:p w14:paraId="7366C639" w14:textId="0908728D" w:rsidR="00A50181" w:rsidRDefault="00B91480" w:rsidP="00407ACC">
      <w:pPr>
        <w:pStyle w:val="BodyTextFirstIndent"/>
        <w:rPr>
          <w:cs/>
          <w:lang w:eastAsia="zh-CN"/>
        </w:rPr>
      </w:pPr>
      <w:r>
        <w:rPr>
          <w:rFonts w:hint="cs"/>
          <w:cs/>
        </w:rPr>
        <w:t xml:space="preserve">មុននឹងឈានដល់ការដំឡើងនូវគម្រោងទាំងមូល ចាំបាច់ណាស់ត្រូវសិក្សាទ្រឹស្ដីដែលពាក់ព័ន្ធសម្រាប់ជាមូលដ្ឋានក្នុងការស្វែងយល់អំពីប្រព័ន្ធ </w:t>
      </w:r>
      <w:r>
        <w:rPr>
          <w:lang w:eastAsia="zh-CN"/>
        </w:rPr>
        <w:t xml:space="preserve">EVSS </w:t>
      </w:r>
      <w:r w:rsidR="003A769E">
        <w:rPr>
          <w:lang w:eastAsia="zh-CN"/>
        </w:rPr>
        <w:t>Level 1</w:t>
      </w:r>
      <w:r>
        <w:rPr>
          <w:rFonts w:hint="cs"/>
          <w:cs/>
          <w:lang w:eastAsia="zh-CN"/>
        </w:rPr>
        <w:t>។ ដូច្នេះនៅក្នុងជំពូកនេះនឹងពិភាក្សាអំពីដំណើរការ</w:t>
      </w:r>
      <w:r w:rsidR="00C1251C">
        <w:rPr>
          <w:lang w:eastAsia="zh-CN"/>
        </w:rPr>
        <w:t xml:space="preserve">         </w:t>
      </w:r>
      <w:r>
        <w:rPr>
          <w:rFonts w:hint="cs"/>
          <w:cs/>
          <w:lang w:eastAsia="zh-CN"/>
        </w:rPr>
        <w:t xml:space="preserve">នៃប្រព័ន្ធ </w:t>
      </w:r>
      <w:r>
        <w:rPr>
          <w:lang w:eastAsia="zh-CN"/>
        </w:rPr>
        <w:t xml:space="preserve">EVSS </w:t>
      </w:r>
      <w:r w:rsidR="00A6178D">
        <w:rPr>
          <w:rFonts w:hint="cs"/>
          <w:cs/>
          <w:lang w:eastAsia="zh-CN"/>
        </w:rPr>
        <w:t>ដូចជា</w:t>
      </w:r>
      <w:r w:rsidRPr="00A6178D">
        <w:rPr>
          <w:rFonts w:hint="cs"/>
          <w:cs/>
          <w:lang w:eastAsia="zh-CN"/>
        </w:rPr>
        <w:t>លក្ខខណ្ឌ</w:t>
      </w:r>
      <w:r>
        <w:rPr>
          <w:rFonts w:hint="cs"/>
          <w:cs/>
          <w:lang w:eastAsia="zh-CN"/>
        </w:rPr>
        <w:t xml:space="preserve">ដំណើរការ និងការជ្រើសរើសប្រភេទ </w:t>
      </w:r>
      <w:r>
        <w:rPr>
          <w:lang w:eastAsia="zh-CN"/>
        </w:rPr>
        <w:t xml:space="preserve">Controller </w:t>
      </w:r>
      <w:r>
        <w:rPr>
          <w:rFonts w:hint="cs"/>
          <w:cs/>
          <w:lang w:eastAsia="zh-CN"/>
        </w:rPr>
        <w:t>ផងដែ</w:t>
      </w:r>
      <w:r w:rsidR="00E6598F">
        <w:rPr>
          <w:rFonts w:hint="cs"/>
          <w:cs/>
          <w:lang w:eastAsia="zh-CN"/>
        </w:rPr>
        <w:t>រ</w:t>
      </w:r>
      <w:r>
        <w:rPr>
          <w:rFonts w:hint="cs"/>
          <w:cs/>
          <w:lang w:eastAsia="zh-CN"/>
        </w:rPr>
        <w:t xml:space="preserve"> ។</w:t>
      </w:r>
    </w:p>
    <w:p w14:paraId="1EC43C85" w14:textId="60361C02" w:rsidR="00E20175" w:rsidRDefault="00E20175" w:rsidP="00BC3359">
      <w:pPr>
        <w:pStyle w:val="Heading2"/>
        <w:rPr>
          <w:lang w:eastAsia="zh-CN"/>
        </w:rPr>
      </w:pPr>
      <w:bookmarkStart w:id="97" w:name="_Toc166244679"/>
      <w:bookmarkStart w:id="98" w:name="_Toc168389750"/>
      <w:bookmarkStart w:id="99" w:name="_Toc168658197"/>
      <w:bookmarkStart w:id="100" w:name="_Toc182324442"/>
      <w:r>
        <w:rPr>
          <w:cs/>
        </w:rPr>
        <w:t>២.</w:t>
      </w:r>
      <w:r>
        <w:rPr>
          <w:rFonts w:hint="cs"/>
          <w:cs/>
        </w:rPr>
        <w:t>២</w:t>
      </w:r>
      <w:r w:rsidRPr="00692638">
        <w:rPr>
          <w:cs/>
        </w:rPr>
        <w:t xml:space="preserve"> </w:t>
      </w:r>
      <w:bookmarkEnd w:id="97"/>
      <w:r w:rsidR="00BE6953">
        <w:rPr>
          <w:lang w:eastAsia="zh-CN"/>
        </w:rPr>
        <w:t>Electric Vehicle Supply System</w:t>
      </w:r>
      <w:bookmarkEnd w:id="98"/>
      <w:bookmarkEnd w:id="99"/>
      <w:bookmarkEnd w:id="100"/>
    </w:p>
    <w:p w14:paraId="2B210DEC" w14:textId="4E1CB564" w:rsidR="00A22711" w:rsidRDefault="00BE6953" w:rsidP="00407ACC">
      <w:pPr>
        <w:pStyle w:val="BodyTextFirstIndent"/>
        <w:rPr>
          <w:lang w:eastAsia="zh-CN"/>
        </w:rPr>
      </w:pPr>
      <w:r>
        <w:rPr>
          <w:lang w:eastAsia="zh-CN"/>
        </w:rPr>
        <w:t xml:space="preserve">Electric Vehicle Supply System </w:t>
      </w:r>
      <w:r>
        <w:rPr>
          <w:rFonts w:hint="cs"/>
          <w:cs/>
          <w:lang w:eastAsia="zh-CN"/>
        </w:rPr>
        <w:t>ត្រូវបានគេបែងចែកជា</w:t>
      </w:r>
      <w:r w:rsidR="00215207">
        <w:rPr>
          <w:lang w:eastAsia="zh-CN"/>
        </w:rPr>
        <w:t xml:space="preserve"> </w:t>
      </w:r>
      <w:r w:rsidR="000F5367">
        <w:rPr>
          <w:rFonts w:hint="cs"/>
          <w:cs/>
          <w:lang w:eastAsia="zh-CN"/>
        </w:rPr>
        <w:t xml:space="preserve">២ </w:t>
      </w:r>
      <w:r w:rsidR="00215207">
        <w:rPr>
          <w:rFonts w:hint="cs"/>
          <w:cs/>
          <w:lang w:eastAsia="zh-CN"/>
        </w:rPr>
        <w:t xml:space="preserve">ផ្នែកគឺ </w:t>
      </w:r>
      <w:r w:rsidR="00215207">
        <w:rPr>
          <w:lang w:eastAsia="zh-CN"/>
        </w:rPr>
        <w:t>Controller &amp; Connector</w:t>
      </w:r>
      <w:r w:rsidR="000F5367">
        <w:rPr>
          <w:lang w:eastAsia="zh-CN"/>
        </w:rPr>
        <w:t xml:space="preserve"> </w:t>
      </w:r>
      <w:r w:rsidR="000F5367">
        <w:rPr>
          <w:rFonts w:hint="cs"/>
          <w:cs/>
          <w:lang w:eastAsia="zh-CN"/>
        </w:rPr>
        <w:t>ដូចបង្ហាញក្នុង</w:t>
      </w:r>
      <w:r w:rsidR="00E6598F">
        <w:rPr>
          <w:rFonts w:hint="cs"/>
          <w:cs/>
          <w:lang w:eastAsia="zh-CN"/>
        </w:rPr>
        <w:t xml:space="preserve"> </w:t>
      </w:r>
      <w:r w:rsidR="00E6598F">
        <w:rPr>
          <w:cs/>
          <w:lang w:eastAsia="zh-CN"/>
        </w:rPr>
        <w:fldChar w:fldCharType="begin"/>
      </w:r>
      <w:r w:rsidR="00E6598F">
        <w:rPr>
          <w:cs/>
          <w:lang w:eastAsia="zh-CN"/>
        </w:rPr>
        <w:instrText xml:space="preserve"> </w:instrText>
      </w:r>
      <w:r w:rsidR="00E6598F">
        <w:rPr>
          <w:rFonts w:hint="cs"/>
          <w:lang w:eastAsia="zh-CN"/>
        </w:rPr>
        <w:instrText>REF _Ref</w:instrText>
      </w:r>
      <w:r w:rsidR="00E6598F">
        <w:rPr>
          <w:rFonts w:hint="cs"/>
          <w:cs/>
          <w:lang w:eastAsia="zh-CN"/>
        </w:rPr>
        <w:instrText xml:space="preserve">172909643 </w:instrText>
      </w:r>
      <w:r w:rsidR="00E6598F">
        <w:rPr>
          <w:rFonts w:hint="cs"/>
          <w:lang w:eastAsia="zh-CN"/>
        </w:rPr>
        <w:instrText>\h</w:instrText>
      </w:r>
      <w:r w:rsidR="00E6598F">
        <w:rPr>
          <w:cs/>
          <w:lang w:eastAsia="zh-CN"/>
        </w:rPr>
        <w:instrText xml:space="preserve"> </w:instrText>
      </w:r>
      <w:r w:rsidR="00E6598F">
        <w:rPr>
          <w:cs/>
          <w:lang w:eastAsia="zh-CN"/>
        </w:rPr>
      </w:r>
      <w:r w:rsidR="00E6598F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2. </w:t>
      </w:r>
      <w:r w:rsidR="00C1615C">
        <w:rPr>
          <w:noProof/>
        </w:rPr>
        <w:t>1</w:t>
      </w:r>
      <w:r w:rsidR="00E6598F">
        <w:rPr>
          <w:cs/>
          <w:lang w:eastAsia="zh-CN"/>
        </w:rPr>
        <w:fldChar w:fldCharType="end"/>
      </w:r>
      <w:r w:rsidR="000F5367">
        <w:rPr>
          <w:rFonts w:hint="cs"/>
          <w:cs/>
          <w:lang w:eastAsia="zh-CN"/>
        </w:rPr>
        <w:t xml:space="preserve"> ។ ផ្នែកទី ១ មាន </w:t>
      </w:r>
      <w:r w:rsidR="00A6178D">
        <w:rPr>
          <w:lang w:eastAsia="zh-CN"/>
        </w:rPr>
        <w:t>M</w:t>
      </w:r>
      <w:r w:rsidR="000F5367">
        <w:rPr>
          <w:lang w:eastAsia="zh-CN"/>
        </w:rPr>
        <w:t xml:space="preserve">icrocontroller </w:t>
      </w:r>
      <w:r w:rsidR="000F5367">
        <w:rPr>
          <w:rFonts w:hint="cs"/>
          <w:cs/>
          <w:lang w:eastAsia="zh-CN"/>
        </w:rPr>
        <w:t>ដែល</w:t>
      </w:r>
      <w:r w:rsidR="002077CD">
        <w:rPr>
          <w:rFonts w:hint="cs"/>
          <w:cs/>
          <w:lang w:eastAsia="zh-CN"/>
        </w:rPr>
        <w:t>មានតួនាទី</w:t>
      </w:r>
      <w:r w:rsidR="000F5367">
        <w:rPr>
          <w:rFonts w:hint="cs"/>
          <w:cs/>
          <w:lang w:eastAsia="zh-CN"/>
        </w:rPr>
        <w:t xml:space="preserve">ជាអ្នកបង្កើត </w:t>
      </w:r>
      <w:r w:rsidR="00E6598F">
        <w:rPr>
          <w:lang w:eastAsia="zh-CN"/>
        </w:rPr>
        <w:t xml:space="preserve">PWM </w:t>
      </w:r>
      <w:r w:rsidR="00445126">
        <w:rPr>
          <w:lang w:eastAsia="zh-CN"/>
        </w:rPr>
        <w:t>5</w:t>
      </w:r>
      <w:r w:rsidR="00C1251C">
        <w:rPr>
          <w:lang w:eastAsia="zh-CN"/>
        </w:rPr>
        <w:t xml:space="preserve"> </w:t>
      </w:r>
      <w:r w:rsidR="00445126">
        <w:rPr>
          <w:lang w:eastAsia="zh-CN"/>
        </w:rPr>
        <w:t xml:space="preserve">V </w:t>
      </w:r>
      <w:r w:rsidR="000F5367">
        <w:rPr>
          <w:lang w:eastAsia="zh-CN"/>
        </w:rPr>
        <w:t>1</w:t>
      </w:r>
      <w:r w:rsidR="00C1251C">
        <w:rPr>
          <w:lang w:eastAsia="zh-CN"/>
        </w:rPr>
        <w:t xml:space="preserve"> </w:t>
      </w:r>
      <w:r w:rsidR="000F5367">
        <w:rPr>
          <w:lang w:eastAsia="zh-CN"/>
        </w:rPr>
        <w:t>kHz</w:t>
      </w:r>
      <w:r w:rsidR="00445126">
        <w:rPr>
          <w:lang w:eastAsia="zh-CN"/>
        </w:rPr>
        <w:t xml:space="preserve"> </w:t>
      </w:r>
      <w:r w:rsidR="00445126">
        <w:rPr>
          <w:rFonts w:hint="cs"/>
          <w:cs/>
          <w:lang w:eastAsia="zh-CN"/>
        </w:rPr>
        <w:t xml:space="preserve">បំប្លែងទៅជា </w:t>
      </w:r>
      <m:oMath>
        <m:r>
          <w:rPr>
            <w:rFonts w:ascii="Cambria Math" w:hAnsi="Cambria Math"/>
            <w:lang w:eastAsia="zh-CN"/>
          </w:rPr>
          <m:t>±</m:t>
        </m:r>
        <m:r>
          <m:rPr>
            <m:sty m:val="p"/>
          </m:rPr>
          <w:rPr>
            <w:rFonts w:ascii="Cambria Math" w:hAnsi="Cambria Math"/>
            <w:lang w:eastAsia="zh-CN"/>
          </w:rPr>
          <m:t>12V PWM 1 kHz</m:t>
        </m:r>
      </m:oMath>
      <w:r w:rsidR="002077CD">
        <w:rPr>
          <w:lang w:eastAsia="zh-CN"/>
        </w:rPr>
        <w:t xml:space="preserve">, </w:t>
      </w:r>
      <w:r w:rsidR="002077CD">
        <w:rPr>
          <w:rFonts w:hint="cs"/>
          <w:cs/>
          <w:lang w:eastAsia="zh-CN"/>
        </w:rPr>
        <w:t xml:space="preserve">ផ្ដាច់ឬភ្ជាប់ </w:t>
      </w:r>
      <w:r w:rsidR="002077CD">
        <w:rPr>
          <w:lang w:eastAsia="zh-CN"/>
        </w:rPr>
        <w:t>Relay</w:t>
      </w:r>
      <w:r w:rsidR="000F5367">
        <w:rPr>
          <w:lang w:eastAsia="zh-CN"/>
        </w:rPr>
        <w:t xml:space="preserve"> </w:t>
      </w:r>
      <w:r w:rsidR="000F5367">
        <w:rPr>
          <w:rFonts w:hint="cs"/>
          <w:cs/>
          <w:lang w:eastAsia="zh-CN"/>
        </w:rPr>
        <w:t>និងត្រួតពិនិត្យទៅលើលក្ខខណ្ឌសុវត្ថិភាពផ្សេងៗ (</w:t>
      </w:r>
      <w:r w:rsidR="000F5367">
        <w:rPr>
          <w:lang w:eastAsia="zh-CN"/>
        </w:rPr>
        <w:t xml:space="preserve">Overcurrent, UV, OV, Ground Detection, </w:t>
      </w:r>
      <w:r w:rsidR="00293A82">
        <w:rPr>
          <w:lang w:eastAsia="zh-CN"/>
        </w:rPr>
        <w:t>Leakage Current</w:t>
      </w:r>
      <w:r w:rsidR="000F5367">
        <w:rPr>
          <w:rFonts w:hint="cs"/>
          <w:cs/>
          <w:lang w:eastAsia="zh-CN"/>
        </w:rPr>
        <w:t>)</w:t>
      </w:r>
      <w:r w:rsidR="002077CD">
        <w:rPr>
          <w:lang w:eastAsia="zh-CN"/>
        </w:rPr>
        <w:t xml:space="preserve"> </w:t>
      </w:r>
      <w:r w:rsidR="002077CD">
        <w:rPr>
          <w:rFonts w:hint="cs"/>
          <w:cs/>
          <w:lang w:eastAsia="zh-CN"/>
        </w:rPr>
        <w:t>។</w:t>
      </w:r>
      <w:r w:rsidR="00CF349B">
        <w:rPr>
          <w:lang w:eastAsia="zh-CN"/>
        </w:rPr>
        <w:t xml:space="preserve"> </w:t>
      </w:r>
      <w:r w:rsidR="003B5CCA">
        <w:rPr>
          <w:rFonts w:hint="cs"/>
          <w:cs/>
          <w:lang w:eastAsia="zh-CN"/>
        </w:rPr>
        <w:t xml:space="preserve">ផ្នែកទី ២ </w:t>
      </w:r>
      <w:r w:rsidR="003B5CCA">
        <w:rPr>
          <w:rFonts w:hint="cs"/>
          <w:lang w:eastAsia="zh-CN"/>
        </w:rPr>
        <w:t>Connector</w:t>
      </w:r>
      <w:r w:rsidR="003B5CCA">
        <w:rPr>
          <w:lang w:eastAsia="zh-CN"/>
        </w:rPr>
        <w:t xml:space="preserve"> </w:t>
      </w:r>
      <w:r w:rsidR="003B5CCA">
        <w:rPr>
          <w:rFonts w:hint="cs"/>
          <w:cs/>
          <w:lang w:eastAsia="zh-CN"/>
        </w:rPr>
        <w:t xml:space="preserve">មានតួនាទីជាអ្នកដឹកជញ្ជូនថាមពលពីប្រព័ន្ធ </w:t>
      </w:r>
      <w:r w:rsidR="003B5CCA">
        <w:rPr>
          <w:lang w:eastAsia="zh-CN"/>
        </w:rPr>
        <w:t xml:space="preserve">EVSS </w:t>
      </w:r>
      <w:r w:rsidR="003B5CCA">
        <w:rPr>
          <w:rFonts w:hint="cs"/>
          <w:cs/>
          <w:lang w:eastAsia="zh-CN"/>
        </w:rPr>
        <w:t xml:space="preserve">ទៅកាន់រថយន្តអគ្គិសនីផ្ទាល់ និងជា </w:t>
      </w:r>
      <w:r w:rsidR="003B5CCA">
        <w:rPr>
          <w:lang w:eastAsia="zh-CN"/>
        </w:rPr>
        <w:t xml:space="preserve">Mechanical Switch </w:t>
      </w:r>
      <w:r w:rsidR="003B5CCA">
        <w:rPr>
          <w:rFonts w:hint="cs"/>
          <w:cs/>
          <w:lang w:eastAsia="zh-CN"/>
        </w:rPr>
        <w:t xml:space="preserve">ព្រមទាំងអាចផ្ដល់ </w:t>
      </w:r>
      <w:r w:rsidR="003B5CCA">
        <w:rPr>
          <w:lang w:eastAsia="zh-CN"/>
        </w:rPr>
        <w:t xml:space="preserve">Signal </w:t>
      </w:r>
      <w:r w:rsidR="003B5CCA">
        <w:rPr>
          <w:rFonts w:hint="cs"/>
          <w:cs/>
          <w:lang w:eastAsia="zh-CN"/>
        </w:rPr>
        <w:t xml:space="preserve">ឱ្យរថយន្តដឹងថាពេលណាយើងចង់ដក </w:t>
      </w:r>
      <w:r w:rsidR="003B5CCA">
        <w:rPr>
          <w:lang w:eastAsia="zh-CN"/>
        </w:rPr>
        <w:t>Connector</w:t>
      </w:r>
      <w:r w:rsidR="003B5CCA">
        <w:rPr>
          <w:rFonts w:hint="cs"/>
          <w:cs/>
          <w:lang w:eastAsia="zh-CN"/>
        </w:rPr>
        <w:t xml:space="preserve"> ចេញពីរថយន្ត ។</w:t>
      </w:r>
    </w:p>
    <w:p w14:paraId="5F94D087" w14:textId="77777777" w:rsidR="003B5CCA" w:rsidRPr="00A22711" w:rsidRDefault="003B5CCA" w:rsidP="00407ACC">
      <w:pPr>
        <w:pStyle w:val="BodyTextFirstIndent"/>
        <w:rPr>
          <w:lang w:eastAsia="zh-CN"/>
        </w:rPr>
      </w:pPr>
    </w:p>
    <w:p w14:paraId="5310CB70" w14:textId="1E41CCE7" w:rsidR="002260DF" w:rsidRDefault="002260DF" w:rsidP="00E8038D">
      <w:pPr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03E2FD9" wp14:editId="5829899F">
            <wp:extent cx="6013628" cy="2743200"/>
            <wp:effectExtent l="0" t="0" r="635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3694" b="-993"/>
                    <a:stretch/>
                  </pic:blipFill>
                  <pic:spPr bwMode="auto">
                    <a:xfrm>
                      <a:off x="0" y="0"/>
                      <a:ext cx="6020972" cy="274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597083" w14:textId="3FAA3960" w:rsidR="002260DF" w:rsidRDefault="001A0407" w:rsidP="001A0407">
      <w:pPr>
        <w:pStyle w:val="Caption"/>
      </w:pPr>
      <w:bookmarkStart w:id="101" w:name="_Ref172909643"/>
      <w:bookmarkStart w:id="102" w:name="_Toc165232504"/>
      <w:bookmarkStart w:id="103" w:name="_Toc165338606"/>
      <w:bookmarkStart w:id="104" w:name="_Toc165988713"/>
      <w:bookmarkStart w:id="105" w:name="_Toc165995446"/>
      <w:bookmarkStart w:id="106" w:name="_Toc166082707"/>
      <w:bookmarkStart w:id="107" w:name="_Toc170474222"/>
      <w:bookmarkStart w:id="108" w:name="_Toc170478252"/>
      <w:bookmarkStart w:id="109" w:name="_Toc170489968"/>
      <w:bookmarkStart w:id="110" w:name="_Toc182324519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bookmarkEnd w:id="101"/>
      <w:r w:rsidR="002260DF">
        <w:t xml:space="preserve"> </w:t>
      </w:r>
      <w:bookmarkStart w:id="111" w:name="_Toc170476787"/>
      <w:r w:rsidR="002260DF" w:rsidRPr="00315354">
        <w:t>J1772 Signaling Circuit [5]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6423FB46" w14:textId="77777777" w:rsidR="003B5CCA" w:rsidRPr="003B5CCA" w:rsidRDefault="003B5CCA" w:rsidP="003B5CCA">
      <w:pPr>
        <w:rPr>
          <w:lang w:eastAsia="zh-CN" w:bidi="ar-SA"/>
        </w:rPr>
      </w:pPr>
    </w:p>
    <w:p w14:paraId="74336440" w14:textId="243429EA" w:rsidR="006652D6" w:rsidRDefault="003B5CCA" w:rsidP="003B5CCA">
      <w:pPr>
        <w:pStyle w:val="BodyText"/>
        <w:tabs>
          <w:tab w:val="left" w:pos="360"/>
        </w:tabs>
        <w:rPr>
          <w:rFonts w:eastAsiaTheme="majorEastAsia" w:cs="Khmer OS Muol"/>
          <w:color w:val="0070C0"/>
          <w:cs/>
          <w:lang w:eastAsia="zh-CN"/>
        </w:rPr>
      </w:pPr>
      <w:bookmarkStart w:id="112" w:name="_Toc166244683"/>
      <w:r>
        <w:rPr>
          <w:lang w:eastAsia="zh-CN"/>
        </w:rPr>
        <w:tab/>
      </w:r>
      <w:r w:rsidR="001E148D">
        <w:rPr>
          <w:rFonts w:hint="cs"/>
          <w:cs/>
          <w:lang w:eastAsia="zh-CN"/>
        </w:rPr>
        <w:t xml:space="preserve">ផ្នែកទី ១ មាន </w:t>
      </w:r>
      <w:r w:rsidR="00A6178D">
        <w:rPr>
          <w:lang w:eastAsia="zh-CN"/>
        </w:rPr>
        <w:t>M</w:t>
      </w:r>
      <w:r w:rsidR="001E148D">
        <w:rPr>
          <w:lang w:eastAsia="zh-CN"/>
        </w:rPr>
        <w:t xml:space="preserve">icrocontroller </w:t>
      </w:r>
      <w:r w:rsidR="001E148D">
        <w:rPr>
          <w:rFonts w:hint="cs"/>
          <w:cs/>
          <w:lang w:eastAsia="zh-CN"/>
        </w:rPr>
        <w:t xml:space="preserve">ដែលមានតួនាទីជាអ្នកបង្កើត </w:t>
      </w:r>
      <w:r w:rsidR="001E148D">
        <w:rPr>
          <w:lang w:eastAsia="zh-CN"/>
        </w:rPr>
        <w:t>PWM 1</w:t>
      </w:r>
      <w:r w:rsidR="00C1251C">
        <w:rPr>
          <w:lang w:eastAsia="zh-CN"/>
        </w:rPr>
        <w:t xml:space="preserve"> </w:t>
      </w:r>
      <w:r w:rsidR="001E148D">
        <w:rPr>
          <w:lang w:eastAsia="zh-CN"/>
        </w:rPr>
        <w:t>kHz,</w:t>
      </w:r>
      <w:r w:rsidR="001074D5">
        <w:rPr>
          <w:rFonts w:hint="cs"/>
          <w:cs/>
          <w:lang w:eastAsia="zh-CN"/>
        </w:rPr>
        <w:t xml:space="preserve"> </w:t>
      </w:r>
      <w:r w:rsidR="00A6178D">
        <w:rPr>
          <w:lang w:eastAsia="zh-CN"/>
        </w:rPr>
        <w:t>C</w:t>
      </w:r>
      <w:r w:rsidR="001074D5">
        <w:rPr>
          <w:lang w:eastAsia="zh-CN"/>
        </w:rPr>
        <w:t xml:space="preserve">omparator operational amplifier </w:t>
      </w:r>
      <w:r w:rsidR="001074D5">
        <w:rPr>
          <w:rFonts w:hint="cs"/>
          <w:cs/>
          <w:lang w:eastAsia="zh-CN"/>
        </w:rPr>
        <w:t xml:space="preserve">ដើម្បីបំប្លែងទៅជា </w:t>
      </w:r>
      <m:oMath>
        <m:r>
          <w:rPr>
            <w:rFonts w:ascii="Cambria Math" w:hAnsi="Cambria Math"/>
            <w:lang w:eastAsia="zh-CN"/>
          </w:rPr>
          <m:t>±</m:t>
        </m:r>
        <m:r>
          <m:rPr>
            <m:sty m:val="p"/>
          </m:rPr>
          <w:rPr>
            <w:rFonts w:ascii="Cambria Math" w:hAnsi="Cambria Math"/>
            <w:lang w:eastAsia="zh-CN"/>
          </w:rPr>
          <m:t>12 V PWM 1 kHz</m:t>
        </m:r>
      </m:oMath>
      <w:r w:rsidR="001074D5">
        <w:rPr>
          <w:iCs/>
          <w:lang w:eastAsia="zh-CN"/>
        </w:rPr>
        <w:t xml:space="preserve">, </w:t>
      </w:r>
      <w:r w:rsidR="001074D5">
        <w:rPr>
          <w:rFonts w:hint="cs"/>
          <w:cs/>
          <w:lang w:eastAsia="zh-CN"/>
        </w:rPr>
        <w:t>ជាអ្នក</w:t>
      </w:r>
      <w:r w:rsidR="001E148D">
        <w:rPr>
          <w:rFonts w:hint="cs"/>
          <w:cs/>
          <w:lang w:eastAsia="zh-CN"/>
        </w:rPr>
        <w:t xml:space="preserve">ផ្ដាច់ឬភ្ជាប់ </w:t>
      </w:r>
      <w:r w:rsidR="001E148D">
        <w:rPr>
          <w:lang w:eastAsia="zh-CN"/>
        </w:rPr>
        <w:t xml:space="preserve">Relay </w:t>
      </w:r>
      <w:r w:rsidR="001E148D">
        <w:rPr>
          <w:rFonts w:hint="cs"/>
          <w:cs/>
          <w:lang w:eastAsia="zh-CN"/>
        </w:rPr>
        <w:t>និងត្រួតពិនិត្យទៅលើលក្ខខណ្ឌសុវត្ថិភាពផ្សេងៗ (</w:t>
      </w:r>
      <w:r w:rsidR="001E148D">
        <w:rPr>
          <w:lang w:eastAsia="zh-CN"/>
        </w:rPr>
        <w:t>Overcurrent, UV, OV,</w:t>
      </w:r>
      <w:r w:rsidR="001074D5">
        <w:rPr>
          <w:lang w:eastAsia="zh-CN"/>
        </w:rPr>
        <w:t xml:space="preserve"> earth</w:t>
      </w:r>
      <w:r w:rsidR="001E148D">
        <w:rPr>
          <w:lang w:eastAsia="zh-CN"/>
        </w:rPr>
        <w:t xml:space="preserve"> Detection, Leakage Current</w:t>
      </w:r>
      <w:r w:rsidR="001E148D">
        <w:rPr>
          <w:rFonts w:hint="cs"/>
          <w:cs/>
          <w:lang w:eastAsia="zh-CN"/>
        </w:rPr>
        <w:t>)</w:t>
      </w:r>
      <w:r w:rsidR="00355FF5">
        <w:rPr>
          <w:lang w:eastAsia="zh-CN"/>
        </w:rPr>
        <w:t xml:space="preserve"> </w:t>
      </w:r>
      <w:r w:rsidR="00355FF5">
        <w:rPr>
          <w:rFonts w:hint="cs"/>
          <w:cs/>
          <w:lang w:eastAsia="zh-CN"/>
        </w:rPr>
        <w:t>។</w:t>
      </w:r>
      <w:r w:rsidR="00355FF5">
        <w:rPr>
          <w:rFonts w:hint="eastAsia"/>
          <w:lang w:eastAsia="zh-CN"/>
        </w:rPr>
        <w:t xml:space="preserve"> </w:t>
      </w:r>
      <w:r w:rsidR="001074D5">
        <w:rPr>
          <w:lang w:eastAsia="zh-CN"/>
        </w:rPr>
        <w:t xml:space="preserve">DETECTOR </w:t>
      </w:r>
      <w:r w:rsidR="001074D5">
        <w:rPr>
          <w:rFonts w:hint="cs"/>
          <w:cs/>
          <w:lang w:eastAsia="zh-CN"/>
        </w:rPr>
        <w:t xml:space="preserve">ជាអ្នកត្រួតពិនិត្យកម្រិតតង់ស្យុងដើម្បីដឹងថាពេលណា </w:t>
      </w:r>
      <w:r w:rsidR="00A6178D">
        <w:rPr>
          <w:lang w:eastAsia="zh-CN"/>
        </w:rPr>
        <w:t>C</w:t>
      </w:r>
      <w:r w:rsidR="001074D5">
        <w:rPr>
          <w:lang w:eastAsia="zh-CN"/>
        </w:rPr>
        <w:t xml:space="preserve">onnector </w:t>
      </w:r>
      <w:r w:rsidR="001074D5">
        <w:rPr>
          <w:rFonts w:hint="cs"/>
          <w:cs/>
          <w:lang w:eastAsia="zh-CN"/>
        </w:rPr>
        <w:t>ដោតទៅកាន់រថយន្ត ឬសាក</w:t>
      </w:r>
      <w:r w:rsidR="00D90A5A">
        <w:rPr>
          <w:rFonts w:hint="cs"/>
          <w:cs/>
          <w:lang w:eastAsia="zh-CN"/>
        </w:rPr>
        <w:t>។</w:t>
      </w:r>
      <w:r w:rsidR="001074D5">
        <w:rPr>
          <w:rFonts w:hint="cs"/>
          <w:cs/>
          <w:lang w:eastAsia="zh-CN"/>
        </w:rPr>
        <w:t xml:space="preserve"> </w:t>
      </w:r>
      <w:r w:rsidR="00251D63">
        <w:rPr>
          <w:rFonts w:hint="cs"/>
          <w:cs/>
          <w:lang w:eastAsia="zh-CN"/>
        </w:rPr>
        <w:t xml:space="preserve"> រីឯផ្នែកទី ២ </w:t>
      </w:r>
      <w:r w:rsidR="00251D63">
        <w:rPr>
          <w:rFonts w:hint="cs"/>
          <w:lang w:eastAsia="zh-CN"/>
        </w:rPr>
        <w:t>Connector</w:t>
      </w:r>
      <w:r w:rsidR="00251D63">
        <w:rPr>
          <w:lang w:eastAsia="zh-CN"/>
        </w:rPr>
        <w:t xml:space="preserve"> </w:t>
      </w:r>
      <w:r w:rsidR="00E6598F">
        <w:rPr>
          <w:rFonts w:hint="cs"/>
          <w:cs/>
          <w:lang w:eastAsia="zh-CN"/>
        </w:rPr>
        <w:t>មាន</w:t>
      </w:r>
      <w:r w:rsidR="00251D63">
        <w:rPr>
          <w:rFonts w:hint="cs"/>
          <w:cs/>
          <w:lang w:eastAsia="zh-CN"/>
        </w:rPr>
        <w:t>តួនាទីជាអ្នកដឹ</w:t>
      </w:r>
      <w:r w:rsidR="00A6178D">
        <w:rPr>
          <w:rFonts w:hint="cs"/>
          <w:cs/>
          <w:lang w:eastAsia="zh-CN"/>
        </w:rPr>
        <w:t>ក</w:t>
      </w:r>
      <w:r w:rsidR="00251D63">
        <w:rPr>
          <w:rFonts w:hint="cs"/>
          <w:cs/>
          <w:lang w:eastAsia="zh-CN"/>
        </w:rPr>
        <w:t xml:space="preserve">ជញ្ជូនថាមពលពីប្រព័ន្ធ </w:t>
      </w:r>
      <w:r w:rsidR="00251D63">
        <w:rPr>
          <w:lang w:eastAsia="zh-CN"/>
        </w:rPr>
        <w:t xml:space="preserve">EVSS </w:t>
      </w:r>
      <w:r w:rsidR="00251D63">
        <w:rPr>
          <w:rFonts w:hint="cs"/>
          <w:cs/>
          <w:lang w:eastAsia="zh-CN"/>
        </w:rPr>
        <w:t>ទៅកាន់រថយន្តអគ្គិសនីផ្ទាល់</w:t>
      </w:r>
      <w:r w:rsidR="00251D63">
        <w:rPr>
          <w:lang w:eastAsia="zh-CN"/>
        </w:rPr>
        <w:t xml:space="preserve"> </w:t>
      </w:r>
      <w:r w:rsidR="00251D63">
        <w:rPr>
          <w:rFonts w:hint="cs"/>
          <w:cs/>
          <w:lang w:eastAsia="zh-CN"/>
        </w:rPr>
        <w:t xml:space="preserve">មុខងារមួយទៀតជា </w:t>
      </w:r>
      <w:r w:rsidR="00A6178D">
        <w:rPr>
          <w:lang w:eastAsia="zh-CN"/>
        </w:rPr>
        <w:t>M</w:t>
      </w:r>
      <w:r w:rsidR="00251D63">
        <w:rPr>
          <w:lang w:eastAsia="zh-CN"/>
        </w:rPr>
        <w:t>echanical switch</w:t>
      </w:r>
      <w:r w:rsidR="00251D63">
        <w:rPr>
          <w:rFonts w:hint="cs"/>
          <w:cs/>
          <w:lang w:eastAsia="zh-CN"/>
        </w:rPr>
        <w:t xml:space="preserve"> </w:t>
      </w:r>
      <w:r w:rsidR="00251D63" w:rsidRPr="00A6178D">
        <w:rPr>
          <w:rFonts w:hint="cs"/>
          <w:cs/>
          <w:lang w:eastAsia="zh-CN"/>
        </w:rPr>
        <w:t>បាន</w:t>
      </w:r>
      <w:r w:rsidR="00251D63">
        <w:rPr>
          <w:rFonts w:hint="cs"/>
          <w:cs/>
          <w:lang w:eastAsia="zh-CN"/>
        </w:rPr>
        <w:t>ន័យថានៅពេលដែ</w:t>
      </w:r>
      <w:r w:rsidR="00A6178D">
        <w:rPr>
          <w:rFonts w:hint="cs"/>
          <w:cs/>
          <w:lang w:eastAsia="zh-CN"/>
        </w:rPr>
        <w:t>ល</w:t>
      </w:r>
      <w:r w:rsidR="00251D63">
        <w:rPr>
          <w:rFonts w:hint="cs"/>
          <w:cs/>
          <w:lang w:eastAsia="zh-CN"/>
        </w:rPr>
        <w:t xml:space="preserve">យើងចង់ដក </w:t>
      </w:r>
      <w:r w:rsidR="00A6178D">
        <w:rPr>
          <w:lang w:eastAsia="zh-CN"/>
        </w:rPr>
        <w:t>C</w:t>
      </w:r>
      <w:r w:rsidR="00251D63">
        <w:rPr>
          <w:lang w:eastAsia="zh-CN"/>
        </w:rPr>
        <w:t xml:space="preserve">onnector </w:t>
      </w:r>
      <w:r w:rsidR="00251D63">
        <w:rPr>
          <w:rFonts w:hint="cs"/>
          <w:cs/>
          <w:lang w:eastAsia="zh-CN"/>
        </w:rPr>
        <w:t xml:space="preserve">ចេញពីរថយន្តគឹត្រូវតែចុច </w:t>
      </w:r>
      <w:r w:rsidR="00A6178D">
        <w:rPr>
          <w:lang w:eastAsia="zh-CN"/>
        </w:rPr>
        <w:t>S</w:t>
      </w:r>
      <w:r w:rsidR="00251D63">
        <w:rPr>
          <w:lang w:eastAsia="zh-CN"/>
        </w:rPr>
        <w:t xml:space="preserve">witch </w:t>
      </w:r>
      <w:r w:rsidR="00251D63">
        <w:rPr>
          <w:rFonts w:hint="cs"/>
          <w:cs/>
          <w:lang w:eastAsia="zh-CN"/>
        </w:rPr>
        <w:t>ប្រសិនមិនបានចុច</w:t>
      </w:r>
      <w:r w:rsidR="001602E8">
        <w:rPr>
          <w:rFonts w:hint="cs"/>
          <w:cs/>
          <w:lang w:eastAsia="zh-CN"/>
        </w:rPr>
        <w:t xml:space="preserve"> </w:t>
      </w:r>
      <w:r w:rsidR="00A6178D">
        <w:rPr>
          <w:lang w:eastAsia="zh-CN"/>
        </w:rPr>
        <w:t>S</w:t>
      </w:r>
      <w:r w:rsidR="001602E8">
        <w:rPr>
          <w:lang w:eastAsia="zh-CN"/>
        </w:rPr>
        <w:t xml:space="preserve">witch </w:t>
      </w:r>
      <w:r w:rsidR="001602E8">
        <w:rPr>
          <w:rFonts w:hint="cs"/>
          <w:cs/>
          <w:lang w:eastAsia="zh-CN"/>
        </w:rPr>
        <w:t xml:space="preserve">នេះទេវានឹង </w:t>
      </w:r>
      <w:r w:rsidR="001602E8">
        <w:rPr>
          <w:lang w:eastAsia="zh-CN"/>
        </w:rPr>
        <w:t xml:space="preserve">Lock </w:t>
      </w:r>
      <w:r w:rsidR="001602E8">
        <w:rPr>
          <w:rFonts w:hint="cs"/>
          <w:cs/>
          <w:lang w:eastAsia="zh-CN"/>
        </w:rPr>
        <w:t>ជាប់ជាមួយរថយន្ត</w:t>
      </w:r>
      <w:r w:rsidR="00251D63">
        <w:rPr>
          <w:lang w:eastAsia="zh-CN"/>
        </w:rPr>
        <w:t xml:space="preserve"> </w:t>
      </w:r>
      <w:r w:rsidR="00251D63">
        <w:rPr>
          <w:rFonts w:hint="cs"/>
          <w:cs/>
          <w:lang w:eastAsia="zh-CN"/>
        </w:rPr>
        <w:t>និង</w:t>
      </w:r>
      <w:r w:rsidR="001602E8">
        <w:rPr>
          <w:rFonts w:hint="cs"/>
          <w:cs/>
          <w:lang w:eastAsia="zh-CN"/>
        </w:rPr>
        <w:t>មុខងាមួយទៀតគឺជា</w:t>
      </w:r>
      <w:r w:rsidR="00C1251C">
        <w:rPr>
          <w:lang w:eastAsia="zh-CN"/>
        </w:rPr>
        <w:t xml:space="preserve"> </w:t>
      </w:r>
      <w:r w:rsidR="00A6178D">
        <w:rPr>
          <w:lang w:eastAsia="zh-CN"/>
        </w:rPr>
        <w:t>V</w:t>
      </w:r>
      <w:r w:rsidR="001602E8">
        <w:rPr>
          <w:lang w:eastAsia="zh-CN"/>
        </w:rPr>
        <w:t>oltage</w:t>
      </w:r>
      <w:r w:rsidR="00480FB7">
        <w:rPr>
          <w:lang w:eastAsia="zh-CN"/>
        </w:rPr>
        <w:t xml:space="preserve">- </w:t>
      </w:r>
      <w:r w:rsidR="001602E8">
        <w:rPr>
          <w:lang w:eastAsia="zh-CN"/>
        </w:rPr>
        <w:t xml:space="preserve">divider </w:t>
      </w:r>
      <w:r w:rsidR="001602E8">
        <w:rPr>
          <w:rFonts w:hint="cs"/>
          <w:cs/>
          <w:lang w:eastAsia="zh-CN"/>
        </w:rPr>
        <w:lastRenderedPageBreak/>
        <w:t xml:space="preserve">ដើម្បីឱ្យ </w:t>
      </w:r>
      <w:r w:rsidR="00A6178D">
        <w:rPr>
          <w:lang w:eastAsia="zh-CN"/>
        </w:rPr>
        <w:t>C</w:t>
      </w:r>
      <w:r w:rsidR="001602E8">
        <w:rPr>
          <w:lang w:eastAsia="zh-CN"/>
        </w:rPr>
        <w:t xml:space="preserve">ontroller </w:t>
      </w:r>
      <w:r w:rsidR="001602E8">
        <w:rPr>
          <w:rFonts w:hint="cs"/>
          <w:cs/>
          <w:lang w:eastAsia="zh-CN"/>
        </w:rPr>
        <w:t xml:space="preserve">នៅខាងរថយន្តដឹងថាចង់ដក </w:t>
      </w:r>
      <w:r w:rsidR="00A6178D">
        <w:rPr>
          <w:lang w:eastAsia="zh-CN"/>
        </w:rPr>
        <w:t>C</w:t>
      </w:r>
      <w:r w:rsidR="001602E8">
        <w:rPr>
          <w:lang w:eastAsia="zh-CN"/>
        </w:rPr>
        <w:t xml:space="preserve">onnector </w:t>
      </w:r>
      <w:r w:rsidR="001602E8">
        <w:rPr>
          <w:rFonts w:hint="cs"/>
          <w:cs/>
          <w:lang w:eastAsia="zh-CN"/>
        </w:rPr>
        <w:t>ចេញពីរថយន្ត</w:t>
      </w:r>
      <w:r>
        <w:rPr>
          <w:lang w:eastAsia="zh-CN"/>
        </w:rPr>
        <w:t xml:space="preserve"> </w:t>
      </w:r>
      <w:r w:rsidR="001074D5">
        <w:rPr>
          <w:rFonts w:hint="cs"/>
          <w:cs/>
          <w:lang w:eastAsia="zh-CN"/>
        </w:rPr>
        <w:t>ពេល</w:t>
      </w:r>
      <w:r w:rsidR="001602E8">
        <w:rPr>
          <w:rFonts w:hint="cs"/>
          <w:cs/>
          <w:lang w:eastAsia="zh-CN"/>
        </w:rPr>
        <w:t>នោះ</w:t>
      </w:r>
      <w:r w:rsidR="000F2139">
        <w:rPr>
          <w:lang w:eastAsia="zh-CN"/>
        </w:rPr>
        <w:t xml:space="preserve">    </w:t>
      </w:r>
      <w:r w:rsidR="001602E8">
        <w:rPr>
          <w:rFonts w:hint="cs"/>
          <w:cs/>
          <w:lang w:eastAsia="zh-CN"/>
        </w:rPr>
        <w:t>រថយន្តនឹងធ្វើការ</w:t>
      </w:r>
      <w:r>
        <w:rPr>
          <w:rFonts w:hint="cs"/>
          <w:cs/>
          <w:lang w:eastAsia="zh-CN"/>
        </w:rPr>
        <w:t xml:space="preserve">ផ្ដល់ </w:t>
      </w:r>
      <w:r>
        <w:rPr>
          <w:lang w:eastAsia="zh-CN"/>
        </w:rPr>
        <w:t xml:space="preserve">Signal </w:t>
      </w:r>
      <w:r w:rsidR="001602E8">
        <w:rPr>
          <w:rFonts w:hint="cs"/>
          <w:cs/>
          <w:lang w:eastAsia="zh-CN"/>
        </w:rPr>
        <w:t>ទៅកាន់ប្រព័ន្ធឱ្យ</w:t>
      </w:r>
      <w:r w:rsidR="001074D5">
        <w:rPr>
          <w:rFonts w:hint="cs"/>
          <w:cs/>
          <w:lang w:eastAsia="zh-CN"/>
        </w:rPr>
        <w:t>ធ្វើការ</w:t>
      </w:r>
      <w:r w:rsidR="001602E8">
        <w:rPr>
          <w:rFonts w:hint="cs"/>
          <w:cs/>
          <w:lang w:eastAsia="zh-CN"/>
        </w:rPr>
        <w:t xml:space="preserve">ផ្ដាច់ </w:t>
      </w:r>
      <w:r w:rsidR="00A6178D">
        <w:rPr>
          <w:lang w:eastAsia="zh-CN"/>
        </w:rPr>
        <w:t>R</w:t>
      </w:r>
      <w:r w:rsidR="001602E8">
        <w:rPr>
          <w:lang w:eastAsia="zh-CN"/>
        </w:rPr>
        <w:t xml:space="preserve">elay </w:t>
      </w:r>
      <w:r w:rsidR="001602E8">
        <w:rPr>
          <w:rFonts w:hint="cs"/>
          <w:cs/>
          <w:lang w:eastAsia="zh-CN"/>
        </w:rPr>
        <w:t>។</w:t>
      </w:r>
      <w:r w:rsidR="00251D63">
        <w:rPr>
          <w:rFonts w:hint="cs"/>
          <w:cs/>
          <w:lang w:eastAsia="zh-CN"/>
        </w:rPr>
        <w:t xml:space="preserve"> </w:t>
      </w:r>
    </w:p>
    <w:p w14:paraId="36592A62" w14:textId="6AC4C7D4" w:rsidR="00AC3934" w:rsidRDefault="00AC3934" w:rsidP="00105DED">
      <w:pPr>
        <w:pStyle w:val="Heading2"/>
        <w:spacing w:after="0"/>
      </w:pPr>
      <w:bookmarkStart w:id="113" w:name="_Toc168389751"/>
      <w:bookmarkStart w:id="114" w:name="_Toc168658198"/>
      <w:bookmarkStart w:id="115" w:name="_Toc182324443"/>
      <w:r>
        <w:rPr>
          <w:cs/>
        </w:rPr>
        <w:t xml:space="preserve">២.៣ </w:t>
      </w:r>
      <w:r>
        <w:t>Alternating Current (AC)</w:t>
      </w:r>
      <w:bookmarkEnd w:id="113"/>
      <w:bookmarkEnd w:id="114"/>
      <w:bookmarkEnd w:id="115"/>
      <w:r>
        <w:t xml:space="preserve"> </w:t>
      </w:r>
    </w:p>
    <w:p w14:paraId="5FA98908" w14:textId="197D5B9C" w:rsidR="00AC3934" w:rsidRDefault="00AC3934" w:rsidP="00AD2388">
      <w:pPr>
        <w:pStyle w:val="BodyTextFirstIndent2"/>
        <w:ind w:left="0"/>
      </w:pPr>
      <w:r>
        <w:rPr>
          <w:cs/>
        </w:rPr>
        <w:t xml:space="preserve">ចរន្តឆ្លាស់ </w:t>
      </w:r>
      <w:r>
        <w:t xml:space="preserve">(Alternating Current) </w:t>
      </w:r>
      <w:r>
        <w:rPr>
          <w:cs/>
        </w:rPr>
        <w:t>គឹជាចរន្តអគ្គិសនីដែលផ្លាស់ប្ដូរទិសដៅតាមកាលកំណត់ និងផ្លាស់ប្ដូរទំហំរបស់វាជាបន្តបន្ទាប់ជាមួយនឹងពេលវេលា</w:t>
      </w:r>
      <w:sdt>
        <w:sdtPr>
          <w:rPr>
            <w:cs/>
          </w:rPr>
          <w:id w:val="1449744647"/>
          <w:citation/>
        </w:sdtPr>
        <w:sdtEndPr/>
        <w:sdtContent>
          <w:r w:rsidR="00AE1E3E">
            <w:rPr>
              <w:cs/>
            </w:rPr>
            <w:fldChar w:fldCharType="begin"/>
          </w:r>
          <w:r w:rsidR="00AE1E3E">
            <w:instrText xml:space="preserve"> CITATION ALT \l 1033 </w:instrText>
          </w:r>
          <w:r w:rsidR="00AE1E3E">
            <w:rPr>
              <w:cs/>
            </w:rPr>
            <w:fldChar w:fldCharType="separate"/>
          </w:r>
          <w:r w:rsidR="00AE1E3E">
            <w:rPr>
              <w:noProof/>
            </w:rPr>
            <w:t xml:space="preserve"> </w:t>
          </w:r>
          <w:r w:rsidR="00AE1E3E" w:rsidRPr="00AE1E3E">
            <w:rPr>
              <w:noProof/>
            </w:rPr>
            <w:t>[5]</w:t>
          </w:r>
          <w:r w:rsidR="00AE1E3E">
            <w:rPr>
              <w:cs/>
            </w:rPr>
            <w:fldChar w:fldCharType="end"/>
          </w:r>
        </w:sdtContent>
      </w:sdt>
      <w:r>
        <w:rPr>
          <w:cs/>
        </w:rPr>
        <w:t>។ ថាមពលអគ្គិសនីដែលផ្គត់ផ្គង់នៅតាមគេហដ្ឋាន និងការិយាល័យរបស់យើងរាល់ថ្ងៃ</w:t>
      </w:r>
      <w:r>
        <w:rPr>
          <w:rFonts w:hint="cs"/>
          <w:cs/>
        </w:rPr>
        <w:t xml:space="preserve"> </w:t>
      </w:r>
      <w:r>
        <w:rPr>
          <w:cs/>
        </w:rPr>
        <w:t>គឺជាតង់ស្យុងដែលដែលមានបម្រែបម្រួលដូចជាមុខងារស៊ីនុយ (</w:t>
      </w:r>
      <w:r>
        <w:t>Sine Function</w:t>
      </w:r>
      <w:r>
        <w:rPr>
          <w:cs/>
        </w:rPr>
        <w:t>)</w:t>
      </w:r>
      <w:r>
        <w:rPr>
          <w:rFonts w:hint="cs"/>
          <w:cs/>
        </w:rPr>
        <w:t xml:space="preserve"> </w:t>
      </w:r>
      <w:r>
        <w:rPr>
          <w:cs/>
        </w:rPr>
        <w:t xml:space="preserve">ជាមួយនឹងរយៈពេល ដែលតង់ស្យុងត្រូវបានគេហៅថា តង់ស្យុងឆ្លាស់ </w:t>
      </w:r>
      <w:r>
        <w:t xml:space="preserve">(Alternating Voltage or AC Voltage) </w:t>
      </w:r>
      <w:r>
        <w:rPr>
          <w:cs/>
        </w:rPr>
        <w:t xml:space="preserve">និងចរន្តដែលមាននៅក្នុងសៀគ្វីគេហៅថា ចរន្តឆ្លាស់ </w:t>
      </w:r>
      <w:r>
        <w:t>(Alternating Current or AC Current)</w:t>
      </w:r>
      <w:r>
        <w:rPr>
          <w:cs/>
        </w:rPr>
        <w:t xml:space="preserve"> ។ សព្វថ្ងៃនេះ រាល់ឧបករណ៍អេឡិចត្រូនិកដែលយើងប្រើប្រាស់គឺមានតម្រូវការតង់ស្យុងឆ្លាស់ដើម្បីផ្គត់ផ្គង់ថាមពលឱ្យវាដំណើរការ។ រឿងចម្បងដែលគេជ្រើសរើសប្រើប្រាស់ចរន្តឆ្លាស់ជាជាងចរន្តជាប់</w:t>
      </w:r>
      <w:r w:rsidR="003B5CCA">
        <w:t xml:space="preserve"> </w:t>
      </w:r>
      <w:r>
        <w:rPr>
          <w:cs/>
        </w:rPr>
        <w:t>គឺដោយសារតែចរន្តឆ្លាស់មានភាព</w:t>
      </w:r>
      <w:r w:rsidR="00FC5DA0">
        <w:t xml:space="preserve">   </w:t>
      </w:r>
      <w:r>
        <w:rPr>
          <w:cs/>
        </w:rPr>
        <w:t>ងាយស្រួល និងមានប្រសិទ្ធភាពក្នុងការបំប្លែងថាមពលមួយទៅជាថាមពលមួយផ្សេងទៀតដែលអាស្រ័យ</w:t>
      </w:r>
      <w:r w:rsidR="00AE1E3E">
        <w:t xml:space="preserve">        </w:t>
      </w:r>
      <w:r>
        <w:rPr>
          <w:cs/>
        </w:rPr>
        <w:t xml:space="preserve">លើត្រង់ស្វូរ </w:t>
      </w:r>
      <w:r>
        <w:t>(Transformer)</w:t>
      </w:r>
      <w:r>
        <w:rPr>
          <w:cs/>
        </w:rPr>
        <w:t>។ បន្ថែមពីនេះ ថាមពលអគ្គិសនីនេះអាចបញ្ជូនក្នុងរយៈចម្ងាយឆ្ងាយផងដែរ</w:t>
      </w:r>
      <w:r w:rsidR="003B5CCA">
        <w:rPr>
          <w:rFonts w:hint="cs"/>
          <w:cs/>
        </w:rPr>
        <w:t xml:space="preserve"> </w:t>
      </w:r>
      <w:sdt>
        <w:sdtPr>
          <w:rPr>
            <w:rFonts w:hint="cs"/>
            <w:cs/>
          </w:rPr>
          <w:id w:val="1016737390"/>
          <w:citation/>
        </w:sdtPr>
        <w:sdtEndPr/>
        <w:sdtContent>
          <w:r w:rsidR="003B5CCA">
            <w:rPr>
              <w:cs/>
            </w:rPr>
            <w:fldChar w:fldCharType="begin"/>
          </w:r>
          <w:r w:rsidR="003B5CCA">
            <w:rPr>
              <w:cs/>
            </w:rPr>
            <w:instrText xml:space="preserve"> </w:instrText>
          </w:r>
          <w:r w:rsidR="003B5CCA">
            <w:rPr>
              <w:rFonts w:hint="cs"/>
            </w:rPr>
            <w:instrText xml:space="preserve">CITATION ALT \l </w:instrText>
          </w:r>
          <w:r w:rsidR="003B5CCA">
            <w:rPr>
              <w:rFonts w:hint="cs"/>
              <w:cs/>
            </w:rPr>
            <w:instrText>1107</w:instrText>
          </w:r>
          <w:r w:rsidR="003B5CCA">
            <w:rPr>
              <w:cs/>
            </w:rPr>
            <w:instrText xml:space="preserve"> </w:instrText>
          </w:r>
          <w:r w:rsidR="003B5CCA">
            <w:rPr>
              <w:cs/>
            </w:rPr>
            <w:fldChar w:fldCharType="separate"/>
          </w:r>
          <w:r w:rsidR="00DA3DC1" w:rsidRPr="00DA3DC1">
            <w:rPr>
              <w:noProof/>
            </w:rPr>
            <w:t>[6]</w:t>
          </w:r>
          <w:r w:rsidR="003B5CCA">
            <w:rPr>
              <w:cs/>
            </w:rPr>
            <w:fldChar w:fldCharType="end"/>
          </w:r>
        </w:sdtContent>
      </w:sdt>
      <w:r w:rsidR="003B5CCA">
        <w:rPr>
          <w:rFonts w:hint="cs"/>
          <w:cs/>
        </w:rPr>
        <w:t xml:space="preserve"> </w:t>
      </w:r>
      <w:r>
        <w:rPr>
          <w:cs/>
        </w:rPr>
        <w:t>។​</w:t>
      </w:r>
    </w:p>
    <w:p w14:paraId="4927BD75" w14:textId="77777777" w:rsidR="003B5CCA" w:rsidRDefault="003B5CCA" w:rsidP="00AD2388">
      <w:pPr>
        <w:pStyle w:val="BodyTextFirstIndent2"/>
        <w:ind w:left="0"/>
      </w:pPr>
    </w:p>
    <w:p w14:paraId="1FA50810" w14:textId="77777777" w:rsidR="00D77CB1" w:rsidRDefault="00AC3934" w:rsidP="00105DED">
      <w:pPr>
        <w:keepNext/>
        <w:ind w:left="270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44AAB652" wp14:editId="4C918E06">
                <wp:extent cx="5226205" cy="1755917"/>
                <wp:effectExtent l="0" t="0" r="0" b="0"/>
                <wp:docPr id="60" name="Group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6205" cy="1755917"/>
                          <a:chOff x="0" y="0"/>
                          <a:chExt cx="5751195" cy="1932709"/>
                        </a:xfrm>
                      </wpg:grpSpPr>
                      <pic:pic xmlns:pic="http://schemas.openxmlformats.org/drawingml/2006/picture">
                        <pic:nvPicPr>
                          <pic:cNvPr id="57" name="Picture 5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4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074" t="15003" r="5" b="10405"/>
                          <a:stretch/>
                        </pic:blipFill>
                        <pic:spPr bwMode="auto">
                          <a:xfrm>
                            <a:off x="2903993" y="241389"/>
                            <a:ext cx="2847202" cy="1642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9" name="Picture 5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4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384" r="52820" b="12646"/>
                          <a:stretch/>
                        </pic:blipFill>
                        <pic:spPr bwMode="auto">
                          <a:xfrm>
                            <a:off x="0" y="0"/>
                            <a:ext cx="2804160" cy="19327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9120723" id="Group 60" o:spid="_x0000_s1026" style="width:411.5pt;height:138.25pt;mso-position-horizontal-relative:char;mso-position-vertical-relative:line" coordsize="57511,1932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">
                <v:shape id="Picture 57" o:spid="_x0000_s1027" type="#_x0000_t75" style="position:absolute;left:29039;top:2413;width:28472;height:164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">
                  <v:imagedata r:id="rId55" o:title="" croptop="9832f" cropbottom="6819f" cropleft="31506f" cropright="3f" grayscale="t"/>
                </v:shape>
                <v:shape id="Picture 59" o:spid="_x0000_s1028" type="#_x0000_t75" style="position:absolute;width:28041;height:19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">
                  <v:imagedata r:id="rId55" o:title="" croptop="4184f" cropbottom="8288f" cropright="34616f" grayscale="t"/>
                </v:shape>
                <w10:anchorlock/>
              </v:group>
            </w:pict>
          </mc:Fallback>
        </mc:AlternateContent>
      </w:r>
    </w:p>
    <w:p w14:paraId="244A9B18" w14:textId="1F2B2F2F" w:rsidR="00805582" w:rsidRDefault="00D06701" w:rsidP="00105DED">
      <w:pPr>
        <w:pStyle w:val="Caption"/>
        <w:rPr>
          <w:lang w:bidi="km-KH"/>
        </w:rPr>
      </w:pPr>
      <w:bookmarkStart w:id="116" w:name="_Toc170478253"/>
      <w:bookmarkStart w:id="117" w:name="_Toc170489969"/>
      <w:bookmarkStart w:id="118" w:name="_Toc18232452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2</w:t>
      </w:r>
      <w:r>
        <w:fldChar w:fldCharType="end"/>
      </w:r>
      <w:r w:rsidR="00D77CB1">
        <w:rPr>
          <w:rFonts w:hint="cs"/>
          <w:cs/>
          <w:lang w:bidi="km-KH"/>
        </w:rPr>
        <w:t xml:space="preserve"> </w:t>
      </w:r>
      <w:r w:rsidR="00D77CB1">
        <w:rPr>
          <w:lang w:bidi="km-KH"/>
        </w:rPr>
        <w:t>Alternating Current</w:t>
      </w:r>
      <w:sdt>
        <w:sdtPr>
          <w:rPr>
            <w:lang w:bidi="km-KH"/>
          </w:rPr>
          <w:id w:val="-551536818"/>
          <w:citation/>
        </w:sdtPr>
        <w:sdtEndPr/>
        <w:sdtContent>
          <w:r w:rsidR="00C73200">
            <w:rPr>
              <w:lang w:bidi="km-KH"/>
            </w:rPr>
            <w:fldChar w:fldCharType="begin"/>
          </w:r>
          <w:r w:rsidR="00C73200">
            <w:rPr>
              <w:lang w:bidi="km-KH"/>
            </w:rPr>
            <w:instrText xml:space="preserve"> CITATION ALT \l 1033 </w:instrText>
          </w:r>
          <w:r w:rsidR="00C73200">
            <w:rPr>
              <w:lang w:bidi="km-KH"/>
            </w:rPr>
            <w:fldChar w:fldCharType="separate"/>
          </w:r>
          <w:r w:rsidR="00DA3DC1">
            <w:rPr>
              <w:noProof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6]</w:t>
          </w:r>
          <w:r w:rsidR="00C73200">
            <w:rPr>
              <w:lang w:bidi="km-KH"/>
            </w:rPr>
            <w:fldChar w:fldCharType="end"/>
          </w:r>
        </w:sdtContent>
      </w:sdt>
      <w:bookmarkEnd w:id="116"/>
      <w:bookmarkEnd w:id="117"/>
      <w:bookmarkEnd w:id="118"/>
    </w:p>
    <w:p w14:paraId="2DE33CCB" w14:textId="071C7683" w:rsidR="009B16D0" w:rsidRPr="000A605C" w:rsidRDefault="00967F23" w:rsidP="00105DED">
      <w:pPr>
        <w:pStyle w:val="Heading2"/>
        <w:spacing w:before="0" w:after="0"/>
        <w:rPr>
          <w:lang w:eastAsia="zh-CN"/>
        </w:rPr>
      </w:pPr>
      <w:bookmarkStart w:id="119" w:name="_Toc168389752"/>
      <w:bookmarkStart w:id="120" w:name="_Toc168658199"/>
      <w:bookmarkStart w:id="121" w:name="_Toc182324444"/>
      <w:r>
        <w:rPr>
          <w:rFonts w:hint="cs"/>
          <w:cs/>
          <w:lang w:eastAsia="zh-CN"/>
        </w:rPr>
        <w:t>២.៤</w:t>
      </w:r>
      <w:r w:rsidR="003D5B7D">
        <w:rPr>
          <w:rFonts w:hint="cs"/>
          <w:cs/>
        </w:rPr>
        <w:t xml:space="preserve"> </w:t>
      </w:r>
      <w:r w:rsidR="003D5B7D">
        <w:rPr>
          <w:lang w:eastAsia="zh-CN"/>
        </w:rPr>
        <w:t>EVSE Controller</w:t>
      </w:r>
      <w:bookmarkEnd w:id="119"/>
      <w:bookmarkEnd w:id="120"/>
      <w:bookmarkEnd w:id="121"/>
      <w:r w:rsidR="003D5B7D">
        <w:rPr>
          <w:lang w:eastAsia="zh-CN"/>
        </w:rPr>
        <w:t xml:space="preserve"> </w:t>
      </w:r>
    </w:p>
    <w:p w14:paraId="3F2F9398" w14:textId="0D308E3C" w:rsidR="006109A7" w:rsidRDefault="008B47D5" w:rsidP="008D3A7B">
      <w:pPr>
        <w:tabs>
          <w:tab w:val="left" w:pos="360"/>
        </w:tabs>
        <w:rPr>
          <w:color w:val="767171" w:themeColor="background2" w:themeShade="80"/>
          <w:sz w:val="22"/>
          <w:szCs w:val="20"/>
          <w:lang w:eastAsia="zh-CN" w:bidi="ar-SA"/>
        </w:rPr>
      </w:pP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 xml:space="preserve">សម្រាប់ប្រព័ន្ធ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>ធ្វើការទំនាក់ទំនងជាមួយរថយន្ត</w:t>
      </w:r>
      <w:r w:rsidR="00F5753E">
        <w:rPr>
          <w:rFonts w:hint="cs"/>
          <w:cs/>
          <w:lang w:eastAsia="zh-CN"/>
        </w:rPr>
        <w:t>អគ្គិសនី</w:t>
      </w:r>
      <w:r>
        <w:rPr>
          <w:rFonts w:hint="cs"/>
          <w:cs/>
          <w:lang w:eastAsia="zh-CN"/>
        </w:rPr>
        <w:t xml:space="preserve">ដោយប្រើប្រាស់ </w:t>
      </w:r>
      <w:r>
        <w:rPr>
          <w:lang w:eastAsia="zh-CN"/>
        </w:rPr>
        <w:t xml:space="preserve">CP Pin (Control Pilot) </w:t>
      </w:r>
      <w:r>
        <w:rPr>
          <w:rFonts w:hint="cs"/>
          <w:cs/>
          <w:lang w:eastAsia="zh-CN"/>
        </w:rPr>
        <w:t>ដោយប្រព័ន្ធនេះធ្វើការ</w:t>
      </w:r>
      <w:r w:rsidR="004A2335" w:rsidRPr="00390D90">
        <w:rPr>
          <w:rFonts w:hint="cs"/>
          <w:sz w:val="8"/>
          <w:szCs w:val="6"/>
          <w:cs/>
          <w:lang w:eastAsia="zh-CN"/>
        </w:rPr>
        <w:t xml:space="preserve"> </w:t>
      </w:r>
      <w:r w:rsidR="00A6178D">
        <w:rPr>
          <w:lang w:eastAsia="zh-CN"/>
        </w:rPr>
        <w:t>G</w:t>
      </w:r>
      <w:r w:rsidR="004A2335">
        <w:rPr>
          <w:lang w:eastAsia="zh-CN"/>
        </w:rPr>
        <w:t>enerate</w:t>
      </w:r>
      <w:r w:rsidR="004A2335" w:rsidRPr="00390D90">
        <w:rPr>
          <w:sz w:val="12"/>
          <w:szCs w:val="10"/>
          <w:lang w:eastAsia="zh-CN"/>
        </w:rPr>
        <w:t xml:space="preserve"> </w:t>
      </w:r>
      <w:r w:rsidR="004A2335">
        <w:rPr>
          <w:lang w:eastAsia="zh-CN"/>
        </w:rPr>
        <w:t>signal</w:t>
      </w:r>
      <w:r w:rsidR="00011D3A">
        <w:rPr>
          <w:rFonts w:hint="cs"/>
          <w:cs/>
          <w:lang w:eastAsia="zh-CN"/>
        </w:rPr>
        <w:t>​</w:t>
      </w:r>
      <w:r w:rsidR="00011D3A" w:rsidRPr="00390D90">
        <w:rPr>
          <w:rFonts w:hint="cs"/>
          <w:sz w:val="14"/>
          <w:szCs w:val="12"/>
          <w:cs/>
          <w:lang w:eastAsia="zh-CN"/>
        </w:rPr>
        <w:t xml:space="preserve"> </w:t>
      </w:r>
      <w:r w:rsidR="00011D3A">
        <w:rPr>
          <w:lang w:eastAsia="zh-CN"/>
        </w:rPr>
        <w:t>PWM</w:t>
      </w:r>
      <w:r w:rsidR="004A2335" w:rsidRPr="000F2139">
        <w:rPr>
          <w:sz w:val="12"/>
          <w:szCs w:val="10"/>
          <w:lang w:eastAsia="zh-CN"/>
        </w:rPr>
        <w:t xml:space="preserve"> </w:t>
      </w:r>
      <w:r w:rsidR="00F5753E">
        <w:rPr>
          <w:lang w:eastAsia="zh-CN"/>
        </w:rPr>
        <w:t>1</w:t>
      </w:r>
      <w:r w:rsidR="00390D90" w:rsidRPr="00390D90">
        <w:rPr>
          <w:sz w:val="12"/>
          <w:szCs w:val="10"/>
          <w:lang w:eastAsia="zh-CN"/>
        </w:rPr>
        <w:t xml:space="preserve"> </w:t>
      </w:r>
      <w:r w:rsidR="00F5753E">
        <w:rPr>
          <w:lang w:eastAsia="zh-CN"/>
        </w:rPr>
        <w:t xml:space="preserve">kHz </w:t>
      </w:r>
      <m:oMath>
        <m:r>
          <w:rPr>
            <w:rFonts w:ascii="Cambria Math" w:hAnsi="Cambria Math"/>
            <w:lang w:eastAsia="zh-CN"/>
          </w:rPr>
          <m:t>±</m:t>
        </m:r>
      </m:oMath>
      <w:r w:rsidR="00F5753E">
        <w:rPr>
          <w:lang w:eastAsia="zh-CN"/>
        </w:rPr>
        <w:t>12</w:t>
      </w:r>
      <w:r w:rsidR="00390D90">
        <w:rPr>
          <w:lang w:eastAsia="zh-CN"/>
        </w:rPr>
        <w:t xml:space="preserve"> </w:t>
      </w:r>
      <w:r w:rsidR="00F5753E">
        <w:rPr>
          <w:lang w:eastAsia="zh-CN"/>
        </w:rPr>
        <w:t>V</w:t>
      </w:r>
      <w:r w:rsidR="00011D3A" w:rsidRPr="000F2139">
        <w:rPr>
          <w:sz w:val="12"/>
          <w:szCs w:val="10"/>
          <w:lang w:eastAsia="zh-CN"/>
        </w:rPr>
        <w:t xml:space="preserve"> </w:t>
      </w:r>
      <w:r w:rsidR="00011D3A">
        <w:rPr>
          <w:rFonts w:hint="cs"/>
          <w:cs/>
          <w:lang w:eastAsia="zh-CN"/>
        </w:rPr>
        <w:t xml:space="preserve">ដើម្បីឱ្យរថយន្តធ្វើការ </w:t>
      </w:r>
      <w:r w:rsidR="00A6178D">
        <w:rPr>
          <w:lang w:eastAsia="zh-CN"/>
        </w:rPr>
        <w:t>D</w:t>
      </w:r>
      <w:r w:rsidR="00011D3A">
        <w:rPr>
          <w:lang w:eastAsia="zh-CN"/>
        </w:rPr>
        <w:t xml:space="preserve">etect </w:t>
      </w:r>
      <w:r w:rsidR="00011D3A">
        <w:rPr>
          <w:rFonts w:hint="cs"/>
          <w:cs/>
          <w:lang w:eastAsia="zh-CN"/>
        </w:rPr>
        <w:t>នូវកម្រិតតង់ស្យុង​ (</w:t>
      </w:r>
      <w:r w:rsidR="00011D3A">
        <w:rPr>
          <w:lang w:eastAsia="zh-CN"/>
        </w:rPr>
        <w:t>Voltage Level</w:t>
      </w:r>
      <w:r w:rsidR="00011D3A">
        <w:rPr>
          <w:rFonts w:hint="cs"/>
          <w:cs/>
          <w:lang w:eastAsia="zh-CN"/>
        </w:rPr>
        <w:t>)</w:t>
      </w:r>
      <w:r w:rsidR="00011D3A">
        <w:rPr>
          <w:lang w:eastAsia="zh-CN"/>
        </w:rPr>
        <w:t xml:space="preserve"> </w:t>
      </w:r>
      <w:r w:rsidR="00011D3A">
        <w:rPr>
          <w:rFonts w:hint="cs"/>
          <w:cs/>
          <w:lang w:eastAsia="zh-CN"/>
        </w:rPr>
        <w:t xml:space="preserve">នៅពេលដែល </w:t>
      </w:r>
      <w:r w:rsidR="00A6178D">
        <w:rPr>
          <w:lang w:eastAsia="zh-CN"/>
        </w:rPr>
        <w:t>S</w:t>
      </w:r>
      <w:r w:rsidR="00011D3A">
        <w:rPr>
          <w:lang w:eastAsia="zh-CN"/>
        </w:rPr>
        <w:t>ignal</w:t>
      </w:r>
      <w:r w:rsidR="00AB6AB0">
        <w:rPr>
          <w:rFonts w:hint="cs"/>
          <w:cs/>
          <w:lang w:eastAsia="zh-CN"/>
        </w:rPr>
        <w:t xml:space="preserve"> </w:t>
      </w:r>
      <w:r w:rsidR="00AB6AB0">
        <w:rPr>
          <w:lang w:eastAsia="zh-CN"/>
        </w:rPr>
        <w:t>PWM</w:t>
      </w:r>
      <w:r w:rsidR="00011D3A">
        <w:rPr>
          <w:lang w:eastAsia="zh-CN"/>
        </w:rPr>
        <w:t xml:space="preserve"> </w:t>
      </w:r>
      <w:r w:rsidR="00011D3A">
        <w:rPr>
          <w:rFonts w:hint="cs"/>
          <w:cs/>
          <w:lang w:eastAsia="zh-CN"/>
        </w:rPr>
        <w:t>មានកម្រិតតង់ស្យុង</w:t>
      </w:r>
      <w:r w:rsidR="00011D3A">
        <w:rPr>
          <w:lang w:eastAsia="zh-CN"/>
        </w:rPr>
        <w:t xml:space="preserve"> </w:t>
      </w:r>
      <w:r w:rsidR="00011D3A" w:rsidRPr="00A6178D">
        <w:rPr>
          <w:lang w:eastAsia="zh-CN"/>
        </w:rPr>
        <w:t>12</w:t>
      </w:r>
      <w:r w:rsidR="00390D90">
        <w:rPr>
          <w:lang w:eastAsia="zh-CN"/>
        </w:rPr>
        <w:t xml:space="preserve"> </w:t>
      </w:r>
      <w:r w:rsidR="00011D3A" w:rsidRPr="00A6178D">
        <w:rPr>
          <w:lang w:eastAsia="zh-CN"/>
        </w:rPr>
        <w:t>V</w:t>
      </w:r>
      <w:r w:rsidR="00011D3A" w:rsidRPr="00A6178D">
        <w:rPr>
          <w:rFonts w:hint="cs"/>
          <w:cs/>
          <w:lang w:eastAsia="zh-CN"/>
        </w:rPr>
        <w:t xml:space="preserve"> </w:t>
      </w:r>
      <w:r w:rsidR="00A6178D" w:rsidRPr="00A6178D">
        <w:rPr>
          <w:lang w:eastAsia="zh-CN"/>
        </w:rPr>
        <w:t>(S</w:t>
      </w:r>
      <w:r w:rsidR="00011D3A" w:rsidRPr="00A6178D">
        <w:rPr>
          <w:lang w:eastAsia="zh-CN"/>
        </w:rPr>
        <w:t xml:space="preserve">tate </w:t>
      </w:r>
      <w:r w:rsidR="00011D3A" w:rsidRPr="00B30542">
        <w:rPr>
          <w:lang w:eastAsia="zh-CN"/>
        </w:rPr>
        <w:t xml:space="preserve">A </w:t>
      </w:r>
      <w:r w:rsidR="00A6178D" w:rsidRPr="00B30542">
        <w:rPr>
          <w:lang w:eastAsia="zh-CN"/>
        </w:rPr>
        <w:t>=</w:t>
      </w:r>
      <w:r w:rsidR="00A6178D">
        <w:rPr>
          <w:lang w:eastAsia="zh-CN"/>
        </w:rPr>
        <w:t xml:space="preserve"> </w:t>
      </w:r>
      <w:r w:rsidR="00011D3A">
        <w:rPr>
          <w:lang w:eastAsia="zh-CN"/>
        </w:rPr>
        <w:t xml:space="preserve">EV Not Connected), </w:t>
      </w:r>
      <w:r w:rsidR="00011D3A">
        <w:rPr>
          <w:rFonts w:hint="eastAsia"/>
          <w:lang w:eastAsia="zh-CN"/>
        </w:rPr>
        <w:t>9</w:t>
      </w:r>
      <w:r w:rsidR="00390D90">
        <w:rPr>
          <w:lang w:eastAsia="zh-CN"/>
        </w:rPr>
        <w:t xml:space="preserve"> </w:t>
      </w:r>
      <w:r w:rsidR="00011D3A">
        <w:rPr>
          <w:rFonts w:hint="eastAsia"/>
          <w:lang w:eastAsia="zh-CN"/>
        </w:rPr>
        <w:t>V</w:t>
      </w:r>
      <w:r w:rsidR="00011D3A">
        <w:rPr>
          <w:lang w:eastAsia="zh-CN"/>
        </w:rPr>
        <w:t xml:space="preserve"> </w:t>
      </w:r>
      <w:r w:rsidR="00A6178D">
        <w:rPr>
          <w:lang w:eastAsia="zh-CN"/>
        </w:rPr>
        <w:t>(</w:t>
      </w:r>
      <w:r w:rsidR="00011D3A">
        <w:rPr>
          <w:lang w:eastAsia="zh-CN"/>
        </w:rPr>
        <w:t xml:space="preserve">State </w:t>
      </w:r>
      <w:r w:rsidR="00011D3A" w:rsidRPr="00B30542">
        <w:rPr>
          <w:lang w:eastAsia="zh-CN"/>
        </w:rPr>
        <w:t xml:space="preserve">B </w:t>
      </w:r>
      <w:r w:rsidR="00A6178D" w:rsidRPr="00B30542">
        <w:rPr>
          <w:lang w:eastAsia="zh-CN"/>
        </w:rPr>
        <w:t>=</w:t>
      </w:r>
      <w:r w:rsidR="00A6178D">
        <w:rPr>
          <w:lang w:eastAsia="zh-CN"/>
        </w:rPr>
        <w:t xml:space="preserve"> </w:t>
      </w:r>
      <w:r w:rsidR="00011D3A">
        <w:rPr>
          <w:lang w:eastAsia="zh-CN"/>
        </w:rPr>
        <w:t>EV is connect), 6</w:t>
      </w:r>
      <w:r w:rsidR="00390D90">
        <w:rPr>
          <w:lang w:eastAsia="zh-CN"/>
        </w:rPr>
        <w:t xml:space="preserve"> </w:t>
      </w:r>
      <w:r w:rsidR="00011D3A">
        <w:rPr>
          <w:lang w:eastAsia="zh-CN"/>
        </w:rPr>
        <w:t xml:space="preserve">V </w:t>
      </w:r>
      <w:r w:rsidR="00A6178D">
        <w:rPr>
          <w:lang w:eastAsia="zh-CN"/>
        </w:rPr>
        <w:t>(S</w:t>
      </w:r>
      <w:r w:rsidR="00011D3A">
        <w:rPr>
          <w:lang w:eastAsia="zh-CN"/>
        </w:rPr>
        <w:t xml:space="preserve">tate </w:t>
      </w:r>
      <w:r w:rsidR="00011D3A" w:rsidRPr="00B30542">
        <w:rPr>
          <w:lang w:eastAsia="zh-CN"/>
        </w:rPr>
        <w:t xml:space="preserve">C </w:t>
      </w:r>
      <w:r w:rsidR="00A6178D" w:rsidRPr="00B30542">
        <w:rPr>
          <w:lang w:eastAsia="zh-CN"/>
        </w:rPr>
        <w:t>=</w:t>
      </w:r>
      <w:r w:rsidR="00A6178D">
        <w:rPr>
          <w:lang w:eastAsia="zh-CN"/>
        </w:rPr>
        <w:t xml:space="preserve"> </w:t>
      </w:r>
      <w:r w:rsidR="00011D3A">
        <w:rPr>
          <w:lang w:eastAsia="zh-CN"/>
        </w:rPr>
        <w:t>EV Charging)</w:t>
      </w:r>
      <w:sdt>
        <w:sdtPr>
          <w:rPr>
            <w:lang w:eastAsia="zh-CN"/>
          </w:rPr>
          <w:id w:val="-1961104721"/>
          <w:citation/>
        </w:sdtPr>
        <w:sdtEndPr/>
        <w:sdtContent>
          <w:r w:rsidR="00FE4ECB">
            <w:rPr>
              <w:lang w:eastAsia="zh-CN"/>
            </w:rPr>
            <w:fldChar w:fldCharType="begin"/>
          </w:r>
          <w:r w:rsidR="00FE4ECB">
            <w:rPr>
              <w:lang w:eastAsia="zh-CN"/>
            </w:rPr>
            <w:instrText xml:space="preserve"> CITATION Ope23 \l 1033 </w:instrText>
          </w:r>
          <w:r w:rsidR="00FE4ECB">
            <w:rPr>
              <w:lang w:eastAsia="zh-CN"/>
            </w:rPr>
            <w:fldChar w:fldCharType="separate"/>
          </w:r>
          <w:r w:rsidR="00DA3DC1">
            <w:rPr>
              <w:noProof/>
              <w:lang w:eastAsia="zh-CN"/>
            </w:rPr>
            <w:t xml:space="preserve"> </w:t>
          </w:r>
          <w:r w:rsidR="00DA3DC1" w:rsidRPr="00DA3DC1">
            <w:rPr>
              <w:noProof/>
              <w:lang w:eastAsia="zh-CN"/>
            </w:rPr>
            <w:t>[7]</w:t>
          </w:r>
          <w:r w:rsidR="00FE4ECB">
            <w:rPr>
              <w:lang w:eastAsia="zh-CN"/>
            </w:rPr>
            <w:fldChar w:fldCharType="end"/>
          </w:r>
        </w:sdtContent>
      </w:sdt>
      <w:r w:rsidR="008D3A7B">
        <w:rPr>
          <w:rFonts w:hint="cs"/>
          <w:cs/>
          <w:lang w:eastAsia="zh-CN"/>
        </w:rPr>
        <w:t xml:space="preserve"> </w:t>
      </w:r>
      <w:r w:rsidR="006B0C7F">
        <w:rPr>
          <w:rFonts w:hint="cs"/>
          <w:cs/>
          <w:lang w:eastAsia="zh-CN"/>
        </w:rPr>
        <w:t xml:space="preserve">។ </w:t>
      </w:r>
    </w:p>
    <w:p w14:paraId="441F5263" w14:textId="68B6F54F" w:rsidR="006109A7" w:rsidRPr="00F957D2" w:rsidRDefault="006109A7" w:rsidP="008D3A7B">
      <w:pPr>
        <w:pStyle w:val="Heading3"/>
        <w:tabs>
          <w:tab w:val="left" w:pos="2805"/>
        </w:tabs>
        <w:ind w:left="0" w:firstLine="360"/>
        <w:rPr>
          <w:color w:val="auto"/>
          <w:lang w:eastAsia="zh-CN"/>
        </w:rPr>
      </w:pPr>
      <w:bookmarkStart w:id="122" w:name="_Toc168658208"/>
      <w:bookmarkStart w:id="123" w:name="_Toc182324445"/>
      <w:r>
        <w:rPr>
          <w:rFonts w:hint="cs"/>
          <w:cs/>
          <w:lang w:eastAsia="zh-CN"/>
        </w:rPr>
        <w:t>២.</w:t>
      </w:r>
      <w:r w:rsidR="00350EE2">
        <w:rPr>
          <w:rFonts w:hint="cs"/>
          <w:cs/>
          <w:lang w:eastAsia="zh-CN"/>
        </w:rPr>
        <w:t>៤</w:t>
      </w:r>
      <w:r>
        <w:rPr>
          <w:rFonts w:hint="cs"/>
          <w:cs/>
          <w:lang w:eastAsia="zh-CN"/>
        </w:rPr>
        <w:t xml:space="preserve">.១. </w:t>
      </w:r>
      <w:r w:rsidRPr="004F0711">
        <w:rPr>
          <w:lang w:eastAsia="zh-CN"/>
        </w:rPr>
        <w:t>Control Pilot (CP) Principle of Operation</w:t>
      </w:r>
      <w:bookmarkEnd w:id="122"/>
      <w:bookmarkEnd w:id="123"/>
    </w:p>
    <w:p w14:paraId="00A876D0" w14:textId="184336CF" w:rsidR="006109A7" w:rsidRDefault="006109A7" w:rsidP="008D3A7B">
      <w:pPr>
        <w:pStyle w:val="BodyTextFirstIndent2"/>
        <w:ind w:left="0" w:firstLine="720"/>
        <w:rPr>
          <w:lang w:eastAsia="zh-CN"/>
        </w:rPr>
      </w:pPr>
      <w:r>
        <w:rPr>
          <w:lang w:eastAsia="zh-CN"/>
        </w:rPr>
        <w:t xml:space="preserve">Control Pilot signal </w:t>
      </w:r>
      <w:r>
        <w:rPr>
          <w:rFonts w:hint="cs"/>
          <w:cs/>
          <w:lang w:eastAsia="zh-CN"/>
        </w:rPr>
        <w:t xml:space="preserve">បង្កើតមកដែលដំណើរការជា </w:t>
      </w:r>
      <w:r w:rsidR="00F957D2">
        <w:rPr>
          <w:lang w:eastAsia="zh-CN"/>
        </w:rPr>
        <w:t>A</w:t>
      </w:r>
      <w:r>
        <w:rPr>
          <w:lang w:eastAsia="zh-CN"/>
        </w:rPr>
        <w:t xml:space="preserve">nalog electronic </w:t>
      </w:r>
      <w:r>
        <w:rPr>
          <w:rFonts w:hint="cs"/>
          <w:cs/>
          <w:lang w:eastAsia="zh-CN"/>
        </w:rPr>
        <w:t xml:space="preserve">។ ប្រព័ន្ធ </w:t>
      </w:r>
      <w:r>
        <w:rPr>
          <w:rFonts w:hint="eastAsia"/>
          <w:lang w:eastAsia="zh-CN"/>
        </w:rPr>
        <w:t>E</w:t>
      </w:r>
      <w:r>
        <w:rPr>
          <w:lang w:eastAsia="zh-CN"/>
        </w:rPr>
        <w:t xml:space="preserve">VSE </w:t>
      </w:r>
      <w:r>
        <w:rPr>
          <w:rFonts w:hint="cs"/>
          <w:cs/>
          <w:lang w:eastAsia="zh-CN"/>
        </w:rPr>
        <w:t xml:space="preserve">ចាប់ផ្ដើមដំណើរការ </w:t>
      </w:r>
      <w:r w:rsidR="00F957D2">
        <w:rPr>
          <w:lang w:eastAsia="zh-CN"/>
        </w:rPr>
        <w:t>S</w:t>
      </w:r>
      <w:r>
        <w:rPr>
          <w:lang w:eastAsia="zh-CN"/>
        </w:rPr>
        <w:t xml:space="preserve">tate A </w:t>
      </w:r>
      <w:r>
        <w:rPr>
          <w:rFonts w:hint="cs"/>
          <w:cs/>
          <w:lang w:eastAsia="zh-CN"/>
        </w:rPr>
        <w:t>ដែលនៅក្នុងខណៈពេល</w:t>
      </w:r>
      <w:r>
        <w:rPr>
          <w:lang w:eastAsia="zh-CN"/>
        </w:rPr>
        <w:t xml:space="preserve"> CP Signal </w:t>
      </w:r>
      <w:r>
        <w:rPr>
          <w:rFonts w:hint="cs"/>
          <w:cs/>
          <w:lang w:eastAsia="zh-CN"/>
        </w:rPr>
        <w:t xml:space="preserve">គឺ </w:t>
      </w:r>
      <w:r>
        <w:rPr>
          <w:lang w:eastAsia="zh-CN"/>
        </w:rPr>
        <w:t>+12</w:t>
      </w:r>
      <w:r w:rsidR="00BE0C43">
        <w:rPr>
          <w:lang w:eastAsia="zh-CN"/>
        </w:rPr>
        <w:t xml:space="preserve"> </w:t>
      </w:r>
      <w:r>
        <w:rPr>
          <w:lang w:eastAsia="zh-CN"/>
        </w:rPr>
        <w:t xml:space="preserve">VDC </w:t>
      </w:r>
      <w:r>
        <w:rPr>
          <w:rFonts w:hint="cs"/>
          <w:cs/>
          <w:lang w:eastAsia="zh-CN"/>
        </w:rPr>
        <w:t xml:space="preserve">ប្រសិនបើ </w:t>
      </w:r>
      <w:r>
        <w:rPr>
          <w:lang w:eastAsia="zh-CN"/>
        </w:rPr>
        <w:t xml:space="preserve">CP detect </w:t>
      </w:r>
      <w:r>
        <w:rPr>
          <w:rFonts w:hint="cs"/>
          <w:cs/>
          <w:lang w:eastAsia="zh-CN"/>
        </w:rPr>
        <w:t>បាន</w:t>
      </w:r>
      <w:r w:rsidR="00BE0C43">
        <w:rPr>
          <w:lang w:eastAsia="zh-CN"/>
        </w:rPr>
        <w:t xml:space="preserve">                        </w:t>
      </w:r>
      <w:r>
        <w:rPr>
          <w:rFonts w:hint="cs"/>
          <w:cs/>
          <w:lang w:eastAsia="zh-CN"/>
        </w:rPr>
        <w:t xml:space="preserve">រេស៊ីស្ដង់ </w:t>
      </w:r>
      <w:r>
        <w:rPr>
          <w:lang w:eastAsia="zh-CN"/>
        </w:rPr>
        <w:t>2.7</w:t>
      </w:r>
      <w:r w:rsidR="00BE0C43">
        <w:rPr>
          <w:lang w:eastAsia="zh-CN"/>
        </w:rPr>
        <w:t xml:space="preserve"> </w:t>
      </w:r>
      <w:r>
        <w:rPr>
          <w:lang w:eastAsia="zh-CN"/>
        </w:rPr>
        <w:t>k</w:t>
      </w:r>
      <w:r>
        <w:rPr>
          <w:rFonts w:cs="Times New Roman"/>
          <w:lang w:eastAsia="zh-CN"/>
        </w:rPr>
        <w:t>Ω</w:t>
      </w:r>
      <w:r>
        <w:rPr>
          <w:lang w:eastAsia="zh-CN"/>
        </w:rPr>
        <w:t xml:space="preserve"> (</w:t>
      </w:r>
      <w:r>
        <w:rPr>
          <w:rFonts w:hint="cs"/>
          <w:cs/>
          <w:lang w:eastAsia="zh-CN"/>
        </w:rPr>
        <w:t xml:space="preserve">ឆ្លងកាត់ពីជើង </w:t>
      </w:r>
      <w:r>
        <w:rPr>
          <w:lang w:eastAsia="zh-CN"/>
        </w:rPr>
        <w:t xml:space="preserve">CP - PE), EVSE </w:t>
      </w:r>
      <w:r>
        <w:rPr>
          <w:rFonts w:hint="cs"/>
          <w:cs/>
          <w:lang w:eastAsia="zh-CN"/>
        </w:rPr>
        <w:t xml:space="preserve">នឹងផ្លាស់ប្ដូរទៅ </w:t>
      </w:r>
      <w:r w:rsidR="00F957D2">
        <w:rPr>
          <w:lang w:eastAsia="zh-CN"/>
        </w:rPr>
        <w:t>S</w:t>
      </w:r>
      <w:r>
        <w:rPr>
          <w:lang w:eastAsia="zh-CN"/>
        </w:rPr>
        <w:t xml:space="preserve">tate B </w:t>
      </w:r>
      <w:r>
        <w:rPr>
          <w:rFonts w:hint="cs"/>
          <w:cs/>
          <w:lang w:eastAsia="zh-CN"/>
        </w:rPr>
        <w:t xml:space="preserve">ខណៈពេលនោះវានឹង </w:t>
      </w:r>
      <w:r w:rsidR="0090026D">
        <w:rPr>
          <w:lang w:eastAsia="zh-CN"/>
        </w:rPr>
        <w:t xml:space="preserve">     </w:t>
      </w:r>
      <w:r w:rsidR="00F957D2">
        <w:rPr>
          <w:lang w:eastAsia="zh-CN"/>
        </w:rPr>
        <w:t>G</w:t>
      </w:r>
      <w:r>
        <w:rPr>
          <w:lang w:eastAsia="zh-CN"/>
        </w:rPr>
        <w:t xml:space="preserve">enerate </w:t>
      </w:r>
      <w:r>
        <w:rPr>
          <w:rFonts w:hint="eastAsia"/>
          <w:lang w:eastAsia="zh-CN"/>
        </w:rPr>
        <w:t>P</w:t>
      </w:r>
      <w:r>
        <w:rPr>
          <w:lang w:eastAsia="zh-CN"/>
        </w:rPr>
        <w:t xml:space="preserve">WM </w:t>
      </w:r>
      <w:r>
        <w:rPr>
          <w:rFonts w:hint="cs"/>
          <w:cs/>
          <w:lang w:eastAsia="zh-CN"/>
        </w:rPr>
        <w:t xml:space="preserve">ដែលមានប្រេកង់ </w:t>
      </w:r>
      <w:r>
        <w:rPr>
          <w:lang w:eastAsia="zh-CN"/>
        </w:rPr>
        <w:t>1</w:t>
      </w:r>
      <w:r w:rsidR="00E12C24">
        <w:rPr>
          <w:lang w:eastAsia="zh-CN"/>
        </w:rPr>
        <w:t xml:space="preserve"> </w:t>
      </w:r>
      <w:r>
        <w:rPr>
          <w:lang w:eastAsia="zh-CN"/>
        </w:rPr>
        <w:t xml:space="preserve">kHz </w:t>
      </w:r>
      <w:r w:rsidR="00F957D2">
        <w:rPr>
          <w:lang w:eastAsia="zh-CN"/>
        </w:rPr>
        <w:t>(</w:t>
      </w:r>
      <w:r w:rsidRPr="00B30542">
        <w:rPr>
          <w:lang w:eastAsia="zh-CN"/>
        </w:rPr>
        <w:t>peak-to-peak square wave</w:t>
      </w:r>
      <w:r w:rsidR="00F957D2">
        <w:rPr>
          <w:lang w:eastAsia="zh-CN"/>
        </w:rPr>
        <w:t xml:space="preserve">) </w:t>
      </w:r>
      <w:r>
        <w:rPr>
          <w:rFonts w:hint="cs"/>
          <w:cs/>
          <w:lang w:eastAsia="zh-CN"/>
        </w:rPr>
        <w:t xml:space="preserve">។ រថយន្តអគ្គិសនីអាចធ្វើការ </w:t>
      </w:r>
      <w:r w:rsidR="003E1083">
        <w:rPr>
          <w:lang w:eastAsia="zh-CN"/>
        </w:rPr>
        <w:t>R</w:t>
      </w:r>
      <w:r>
        <w:rPr>
          <w:lang w:eastAsia="zh-CN"/>
        </w:rPr>
        <w:t xml:space="preserve">equest charging </w:t>
      </w:r>
      <w:r>
        <w:rPr>
          <w:rFonts w:hint="cs"/>
          <w:cs/>
          <w:lang w:eastAsia="zh-CN"/>
        </w:rPr>
        <w:t xml:space="preserve">ដោយ </w:t>
      </w:r>
      <w:r w:rsidR="003E1083">
        <w:rPr>
          <w:lang w:eastAsia="zh-CN"/>
        </w:rPr>
        <w:t>C</w:t>
      </w:r>
      <w:r>
        <w:rPr>
          <w:lang w:eastAsia="zh-CN"/>
        </w:rPr>
        <w:t xml:space="preserve">ontroller </w:t>
      </w:r>
      <w:r>
        <w:rPr>
          <w:rFonts w:hint="cs"/>
          <w:cs/>
          <w:lang w:eastAsia="zh-CN"/>
        </w:rPr>
        <w:t>នៅក្នុងរថយន្តធ្វើការភ្ជាប់</w:t>
      </w:r>
      <w:r>
        <w:rPr>
          <w:lang w:eastAsia="zh-CN"/>
        </w:rPr>
        <w:t xml:space="preserve"> 1.3</w:t>
      </w:r>
      <w:r w:rsidR="00E12C24">
        <w:rPr>
          <w:lang w:eastAsia="zh-CN"/>
        </w:rPr>
        <w:t xml:space="preserve"> </w:t>
      </w:r>
      <w:r>
        <w:rPr>
          <w:lang w:eastAsia="zh-CN"/>
        </w:rPr>
        <w:t>k</w:t>
      </w:r>
      <w:r>
        <w:rPr>
          <w:rFonts w:cs="Times New Roman"/>
          <w:lang w:eastAsia="zh-CN"/>
        </w:rPr>
        <w:t>Ω</w:t>
      </w:r>
      <w:r>
        <w:rPr>
          <w:rFonts w:hint="cs"/>
          <w:cs/>
          <w:lang w:eastAsia="zh-CN"/>
        </w:rPr>
        <w:t xml:space="preserve"> (ឆ្លងកាត់ពីជើង </w:t>
      </w:r>
      <w:r>
        <w:rPr>
          <w:lang w:eastAsia="zh-CN"/>
        </w:rPr>
        <w:t>CP-PE</w:t>
      </w:r>
      <w:r>
        <w:rPr>
          <w:rFonts w:hint="cs"/>
          <w:cs/>
          <w:lang w:eastAsia="zh-CN"/>
        </w:rPr>
        <w:t xml:space="preserve">) ។ </w:t>
      </w:r>
    </w:p>
    <w:p w14:paraId="59E2AAAE" w14:textId="57D507A6" w:rsidR="006109A7" w:rsidRDefault="006109A7" w:rsidP="00DA7B28">
      <w:pPr>
        <w:pStyle w:val="BodyTextFirstIndent2"/>
        <w:tabs>
          <w:tab w:val="left" w:pos="8931"/>
        </w:tabs>
        <w:spacing w:after="240"/>
        <w:ind w:left="0" w:firstLine="717"/>
        <w:rPr>
          <w:lang w:eastAsia="zh-CN"/>
        </w:rPr>
      </w:pPr>
      <w:r>
        <w:rPr>
          <w:rFonts w:hint="cs"/>
          <w:cs/>
          <w:lang w:eastAsia="zh-CN"/>
        </w:rPr>
        <w:lastRenderedPageBreak/>
        <w:t xml:space="preserve">ប្រសិនបើគិតជាតង់ស្យុងវិញ នៅពេលដែលយើងដោត </w:t>
      </w:r>
      <w:r w:rsidR="008D3A7B">
        <w:rPr>
          <w:lang w:eastAsia="zh-CN"/>
        </w:rPr>
        <w:t>C</w:t>
      </w:r>
      <w:r>
        <w:rPr>
          <w:lang w:eastAsia="zh-CN"/>
        </w:rPr>
        <w:t xml:space="preserve">onnector </w:t>
      </w:r>
      <w:r>
        <w:rPr>
          <w:rFonts w:hint="cs"/>
          <w:cs/>
          <w:lang w:eastAsia="zh-CN"/>
        </w:rPr>
        <w:t>ចូលរថយន្តវានឹងភ្ជាប់រេស៊ីស្តង់</w:t>
      </w:r>
      <w:r>
        <w:rPr>
          <w:lang w:eastAsia="zh-CN"/>
        </w:rPr>
        <w:t xml:space="preserve">     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2.7</w:t>
      </w:r>
      <w:r w:rsidR="00E12C24">
        <w:rPr>
          <w:lang w:eastAsia="zh-CN"/>
        </w:rPr>
        <w:t xml:space="preserve"> </w:t>
      </w:r>
      <w:r>
        <w:rPr>
          <w:lang w:eastAsia="zh-CN"/>
        </w:rPr>
        <w:t>k</w:t>
      </w:r>
      <w:r>
        <w:rPr>
          <w:rFonts w:cs="Times New Roman"/>
          <w:lang w:eastAsia="zh-CN"/>
        </w:rPr>
        <w:t>Ω</w:t>
      </w:r>
      <w:r>
        <w:rPr>
          <w:lang w:eastAsia="zh-CN"/>
        </w:rPr>
        <w:t xml:space="preserve"> (</w:t>
      </w:r>
      <w:r>
        <w:rPr>
          <w:rFonts w:hint="cs"/>
          <w:cs/>
          <w:lang w:eastAsia="zh-CN"/>
        </w:rPr>
        <w:t xml:space="preserve">ឆ្លងកាត់ជើង </w:t>
      </w:r>
      <w:r>
        <w:rPr>
          <w:lang w:eastAsia="zh-CN"/>
        </w:rPr>
        <w:t xml:space="preserve">CP-PE) </w:t>
      </w:r>
      <w:r>
        <w:rPr>
          <w:rFonts w:hint="cs"/>
          <w:cs/>
          <w:lang w:eastAsia="zh-CN"/>
        </w:rPr>
        <w:t xml:space="preserve">ខណៈពេលនោះតង់ស្យុងនឹងធ្លាក់ពី </w:t>
      </w:r>
      <w:r>
        <w:rPr>
          <w:lang w:eastAsia="zh-CN"/>
        </w:rPr>
        <w:t>+12</w:t>
      </w:r>
      <w:r w:rsidR="00E12C24">
        <w:rPr>
          <w:lang w:eastAsia="zh-CN"/>
        </w:rPr>
        <w:t xml:space="preserve"> </w:t>
      </w:r>
      <w:r>
        <w:rPr>
          <w:lang w:eastAsia="zh-CN"/>
        </w:rPr>
        <w:t>V</w:t>
      </w:r>
      <w:r>
        <w:rPr>
          <w:rFonts w:hint="cs"/>
          <w:cs/>
          <w:lang w:eastAsia="zh-CN"/>
        </w:rPr>
        <w:t xml:space="preserve"> ទៅ </w:t>
      </w:r>
      <w:r>
        <w:rPr>
          <w:lang w:eastAsia="zh-CN"/>
        </w:rPr>
        <w:t>+9</w:t>
      </w:r>
      <w:r w:rsidR="00E12C24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ដែលវានឹងបញ្ជូន </w:t>
      </w:r>
      <w:r>
        <w:rPr>
          <w:lang w:eastAsia="zh-CN"/>
        </w:rPr>
        <w:t xml:space="preserve">PWM </w:t>
      </w:r>
      <w:r>
        <w:rPr>
          <w:rFonts w:hint="cs"/>
          <w:cs/>
          <w:lang w:eastAsia="zh-CN"/>
        </w:rPr>
        <w:t>ទៅកាន</w:t>
      </w:r>
      <w:r w:rsidR="00E6598F">
        <w:rPr>
          <w:rFonts w:hint="cs"/>
          <w:cs/>
          <w:lang w:eastAsia="zh-CN"/>
        </w:rPr>
        <w:t>់</w:t>
      </w:r>
      <w:r>
        <w:rPr>
          <w:rFonts w:hint="cs"/>
          <w:cs/>
          <w:lang w:eastAsia="zh-CN"/>
        </w:rPr>
        <w:t xml:space="preserve">រថយន្ត បន្ទាប់មកវាធ្វើការសាកនៅពេលដែលរថយន្តធ្វើការភ្ជាប់រេស៊ីស្ដង់ </w:t>
      </w:r>
      <w:r>
        <w:rPr>
          <w:lang w:eastAsia="zh-CN"/>
        </w:rPr>
        <w:t>1.3</w:t>
      </w:r>
      <w:r w:rsidR="00E12C24">
        <w:rPr>
          <w:lang w:eastAsia="zh-CN"/>
        </w:rPr>
        <w:t xml:space="preserve"> </w:t>
      </w:r>
      <w:r>
        <w:rPr>
          <w:lang w:eastAsia="zh-CN"/>
        </w:rPr>
        <w:t>k</w:t>
      </w:r>
      <w:r>
        <w:rPr>
          <w:rFonts w:cs="Times New Roman"/>
          <w:lang w:eastAsia="zh-CN"/>
        </w:rPr>
        <w:t>Ω</w:t>
      </w:r>
      <w:r>
        <w:rPr>
          <w:rFonts w:hint="cs"/>
          <w:cs/>
          <w:lang w:eastAsia="zh-CN"/>
        </w:rPr>
        <w:t xml:space="preserve"> </w:t>
      </w:r>
      <w:r w:rsidRPr="003E1083">
        <w:rPr>
          <w:rFonts w:hint="cs"/>
          <w:cs/>
          <w:lang w:eastAsia="zh-CN"/>
        </w:rPr>
        <w:t>ខ្នែង</w:t>
      </w:r>
      <w:r>
        <w:rPr>
          <w:rFonts w:hint="cs"/>
          <w:cs/>
          <w:lang w:eastAsia="zh-CN"/>
        </w:rPr>
        <w:t xml:space="preserve"> (ឆ្លងកាត់ជើង </w:t>
      </w:r>
      <w:r>
        <w:rPr>
          <w:lang w:eastAsia="zh-CN"/>
        </w:rPr>
        <w:t>CP-PE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ខណៈពេលនោះតង់ស្យុងនឹងធ្លាក់ពី </w:t>
      </w:r>
      <w:r>
        <w:rPr>
          <w:lang w:eastAsia="zh-CN"/>
        </w:rPr>
        <w:t>9</w:t>
      </w:r>
      <w:r w:rsidR="00E12C24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6</w:t>
      </w:r>
      <w:r w:rsidR="00E12C24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។ ដូច្នេះប្រព័ន្ធ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 xml:space="preserve">របស់យើងគ្រាន់តែធ្វើការ </w:t>
      </w:r>
      <w:r w:rsidR="003E1083">
        <w:rPr>
          <w:lang w:eastAsia="zh-CN"/>
        </w:rPr>
        <w:t>D</w:t>
      </w:r>
      <w:r w:rsidRPr="003E1083">
        <w:rPr>
          <w:lang w:eastAsia="zh-CN"/>
        </w:rPr>
        <w:t xml:space="preserve">etected </w:t>
      </w:r>
      <w:r w:rsidRPr="003E1083">
        <w:rPr>
          <w:rFonts w:hint="cs"/>
          <w:cs/>
          <w:lang w:eastAsia="zh-CN"/>
        </w:rPr>
        <w:t>នូ</w:t>
      </w:r>
      <w:r>
        <w:rPr>
          <w:rFonts w:hint="cs"/>
          <w:cs/>
          <w:lang w:eastAsia="zh-CN"/>
        </w:rPr>
        <w:t>វកម្រិតតង់ស្យុង (</w:t>
      </w:r>
      <w:r w:rsidR="003E1083">
        <w:rPr>
          <w:lang w:eastAsia="zh-CN"/>
        </w:rPr>
        <w:t>V</w:t>
      </w:r>
      <w:r>
        <w:rPr>
          <w:lang w:eastAsia="zh-CN"/>
        </w:rPr>
        <w:t>oltage drop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ែលនៅជើង </w:t>
      </w:r>
      <w:r>
        <w:rPr>
          <w:lang w:eastAsia="zh-CN"/>
        </w:rPr>
        <w:t xml:space="preserve">CP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 xml:space="preserve">PE </w:t>
      </w:r>
      <w:r>
        <w:rPr>
          <w:rFonts w:hint="cs"/>
          <w:cs/>
          <w:lang w:eastAsia="zh-CN"/>
        </w:rPr>
        <w:t xml:space="preserve">គឺអាចដឹងថារថយន្តអគ្គីសនីស្ថិតនៅក្នុង </w:t>
      </w:r>
      <w:r w:rsidR="003E1083">
        <w:rPr>
          <w:lang w:eastAsia="zh-CN"/>
        </w:rPr>
        <w:t>S</w:t>
      </w:r>
      <w:r>
        <w:rPr>
          <w:lang w:eastAsia="zh-CN"/>
        </w:rPr>
        <w:t xml:space="preserve">tate </w:t>
      </w:r>
      <w:r>
        <w:rPr>
          <w:rFonts w:hint="cs"/>
          <w:cs/>
          <w:lang w:eastAsia="zh-CN"/>
        </w:rPr>
        <w:t xml:space="preserve">មួយណា </w:t>
      </w:r>
      <w:sdt>
        <w:sdtPr>
          <w:rPr>
            <w:rFonts w:hint="cs"/>
            <w:cs/>
            <w:lang w:eastAsia="zh-CN"/>
          </w:rPr>
          <w:id w:val="-1146734558"/>
          <w:citation/>
        </w:sdtPr>
        <w:sdtEndPr/>
        <w:sdtContent>
          <w:r w:rsidR="008D3A7B">
            <w:rPr>
              <w:cs/>
              <w:lang w:eastAsia="zh-CN"/>
            </w:rPr>
            <w:fldChar w:fldCharType="begin"/>
          </w:r>
          <w:r w:rsidR="008D3A7B">
            <w:rPr>
              <w:lang w:eastAsia="zh-CN"/>
            </w:rPr>
            <w:instrText xml:space="preserve"> CITATION Tex24 \l 1033 </w:instrText>
          </w:r>
          <w:r w:rsidR="008D3A7B">
            <w:rPr>
              <w:cs/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8]</w:t>
          </w:r>
          <w:r w:rsidR="008D3A7B">
            <w:rPr>
              <w:cs/>
              <w:lang w:eastAsia="zh-CN"/>
            </w:rPr>
            <w:fldChar w:fldCharType="end"/>
          </w:r>
        </w:sdtContent>
      </w:sdt>
      <w:r w:rsidR="008D3A7B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។</w:t>
      </w:r>
    </w:p>
    <w:p w14:paraId="3719EE55" w14:textId="52E918D5" w:rsidR="006109A7" w:rsidRDefault="00DA7B28" w:rsidP="00E5614D">
      <w:pPr>
        <w:pStyle w:val="Caption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77023" behindDoc="0" locked="0" layoutInCell="1" allowOverlap="1" wp14:anchorId="536A72CD" wp14:editId="0702604A">
                <wp:simplePos x="0" y="0"/>
                <wp:positionH relativeFrom="margin">
                  <wp:align>center</wp:align>
                </wp:positionH>
                <wp:positionV relativeFrom="paragraph">
                  <wp:posOffset>93861</wp:posOffset>
                </wp:positionV>
                <wp:extent cx="5939790" cy="2712374"/>
                <wp:effectExtent l="0" t="0" r="3810" b="0"/>
                <wp:wrapNone/>
                <wp:docPr id="829029456" name="Group 829029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9790" cy="2712374"/>
                          <a:chOff x="0" y="0"/>
                          <a:chExt cx="5939790" cy="2712374"/>
                        </a:xfrm>
                      </wpg:grpSpPr>
                      <wpg:grpSp>
                        <wpg:cNvPr id="829029454" name="Group 829029454"/>
                        <wpg:cNvGrpSpPr/>
                        <wpg:grpSpPr>
                          <a:xfrm>
                            <a:off x="0" y="0"/>
                            <a:ext cx="5939790" cy="2712374"/>
                            <a:chOff x="0" y="0"/>
                            <a:chExt cx="5939790" cy="2712374"/>
                          </a:xfrm>
                        </wpg:grpSpPr>
                        <pic:pic xmlns:pic="http://schemas.openxmlformats.org/drawingml/2006/picture">
                          <pic:nvPicPr>
                            <pic:cNvPr id="829029452" name="Picture 82902945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5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135802"/>
                              <a:ext cx="5939790" cy="2320290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829029446" name="Group 829029446"/>
                          <wpg:cNvGrpSpPr/>
                          <wpg:grpSpPr>
                            <a:xfrm>
                              <a:off x="185596" y="0"/>
                              <a:ext cx="3772735" cy="485215"/>
                              <a:chOff x="27160" y="16137"/>
                              <a:chExt cx="3772735" cy="485215"/>
                            </a:xfrm>
                          </wpg:grpSpPr>
                          <wps:wsp>
                            <wps:cNvPr id="829029442" name="Text Box 829029442"/>
                            <wps:cNvSpPr txBox="1"/>
                            <wps:spPr>
                              <a:xfrm>
                                <a:off x="27160" y="113790"/>
                                <a:ext cx="544411" cy="25370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03558E1" w14:textId="74E536BF" w:rsidR="00761927" w:rsidRPr="00EE248B" w:rsidRDefault="00761927">
                                  <w:pP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State 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9029444" name="Text Box 829029444"/>
                            <wps:cNvSpPr txBox="1"/>
                            <wps:spPr>
                              <a:xfrm>
                                <a:off x="1078252" y="16137"/>
                                <a:ext cx="1104680" cy="4809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7076E99" w14:textId="77777777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State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B</w:t>
                                  </w:r>
                                </w:p>
                                <w:p w14:paraId="132AA838" w14:textId="77777777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EVSE Ready</w:t>
                                  </w:r>
                                </w:p>
                                <w:p w14:paraId="6EF8EA69" w14:textId="66842E81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EV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is</w:t>
                                  </w: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 Connecte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9029443" name="Text Box 829029443"/>
                            <wps:cNvSpPr txBox="1"/>
                            <wps:spPr>
                              <a:xfrm>
                                <a:off x="264277" y="20367"/>
                                <a:ext cx="1104680" cy="4809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A05F07A" w14:textId="604FCF96" w:rsidR="00761927" w:rsidRPr="00EE248B" w:rsidRDefault="00761927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State A</w:t>
                                  </w:r>
                                </w:p>
                                <w:p w14:paraId="4B39F6E2" w14:textId="56653D61" w:rsidR="00761927" w:rsidRPr="00EE248B" w:rsidRDefault="00761927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EVSE Ready</w:t>
                                  </w:r>
                                </w:p>
                                <w:p w14:paraId="70DB95A4" w14:textId="508D438C" w:rsidR="00761927" w:rsidRPr="00EE248B" w:rsidRDefault="00761927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EV not Connecte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9029445" name="Text Box 829029445"/>
                            <wps:cNvSpPr txBox="1"/>
                            <wps:spPr>
                              <a:xfrm>
                                <a:off x="1918654" y="16138"/>
                                <a:ext cx="1104680" cy="4809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054A2BC" w14:textId="7DC7FEAD" w:rsidR="00A50083" w:rsidRPr="00EE248B" w:rsidRDefault="00A50083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State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C</w:t>
                                  </w:r>
                                </w:p>
                                <w:p w14:paraId="79F40645" w14:textId="77777777" w:rsidR="00A50083" w:rsidRPr="00EE248B" w:rsidRDefault="00A50083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EVSE Ready</w:t>
                                  </w:r>
                                </w:p>
                                <w:p w14:paraId="21A18E90" w14:textId="0AA7B3A0" w:rsidR="00A50083" w:rsidRPr="00EE248B" w:rsidRDefault="00A50083" w:rsidP="00EE248B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EV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is</w:t>
                                  </w: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 C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hargin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9029447" name="Text Box 829029447"/>
                            <wps:cNvSpPr txBox="1"/>
                            <wps:spPr>
                              <a:xfrm>
                                <a:off x="2695630" y="16138"/>
                                <a:ext cx="1104265" cy="480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861B522" w14:textId="77777777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State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B</w:t>
                                  </w:r>
                                </w:p>
                                <w:p w14:paraId="476E9C30" w14:textId="77777777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EVSE Ready</w:t>
                                  </w:r>
                                </w:p>
                                <w:p w14:paraId="796AB82C" w14:textId="77777777" w:rsidR="00A50083" w:rsidRPr="00EE248B" w:rsidRDefault="00A50083" w:rsidP="00A50083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EV </w:t>
                                  </w: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is</w:t>
                                  </w:r>
                                  <w:r w:rsidRPr="00EE248B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 xml:space="preserve"> Connecte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29029449" name="Text Box 829029449"/>
                          <wps:cNvSpPr txBox="1"/>
                          <wps:spPr>
                            <a:xfrm>
                              <a:off x="3811509" y="2172831"/>
                              <a:ext cx="1390099" cy="4806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A826AC2" w14:textId="40913183" w:rsidR="00474396" w:rsidRDefault="00474396" w:rsidP="00752500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  <w:t xml:space="preserve">Failed diode check </w:t>
                                </w:r>
                              </w:p>
                              <w:p w14:paraId="1D253A0C" w14:textId="691C65AB" w:rsidR="00474396" w:rsidRDefault="00474396" w:rsidP="00752500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  <w:t>Correct handling (Teal)</w:t>
                                </w:r>
                              </w:p>
                              <w:p w14:paraId="01753C6C" w14:textId="292EC02D" w:rsidR="00474396" w:rsidRPr="00EE248B" w:rsidRDefault="00474396" w:rsidP="00752500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  <w:t>Incorrect handling (yellow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48" name="Text Box 829029448"/>
                          <wps:cNvSpPr txBox="1"/>
                          <wps:spPr>
                            <a:xfrm>
                              <a:off x="1385180" y="2231679"/>
                              <a:ext cx="1347815" cy="4806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90D568" w14:textId="0EBE5576" w:rsidR="00752500" w:rsidRDefault="00474396" w:rsidP="00752500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  <w:t>50% Duty Cycle</w:t>
                                </w:r>
                              </w:p>
                              <w:p w14:paraId="36E14D03" w14:textId="2BB5C3D9" w:rsidR="00474396" w:rsidRPr="00EE248B" w:rsidRDefault="00474396" w:rsidP="00752500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4"/>
                                  </w:rPr>
                                  <w:t>EVSE advertising 30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29029455" name="Straight Arrow Connector 829029455"/>
                        <wps:cNvCnPr/>
                        <wps:spPr>
                          <a:xfrm flipV="1">
                            <a:off x="4318503" y="1971014"/>
                            <a:ext cx="105850" cy="259551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C0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36A72CD" id="Group 829029456" o:spid="_x0000_s1045" style="position:absolute;left:0;text-align:left;margin-left:0;margin-top:7.4pt;width:467.7pt;height:213.55pt;z-index:251777023;mso-position-horizontal:center;mso-position-horizontal-relative:margin" coordsize="59397,271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">
                <v:group id="Group 829029454" o:spid="_x0000_s1046" style="position:absolute;width:59397;height:27123" coordsize="59397,271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">
                  <v:shape id="Picture 829029452" o:spid="_x0000_s1047" type="#_x0000_t75" style="position:absolute;top:1358;width:59397;height:232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">
                    <v:imagedata r:id="rId57" o:title=""/>
                  </v:shape>
                  <v:group id="Group 829029446" o:spid="_x0000_s1048" style="position:absolute;left:1855;width:37728;height:4852" coordorigin="271,161" coordsize="37727,48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">
                    <v:shape id="Text Box 829029442" o:spid="_x0000_s1049" type="#_x0000_t202" style="position:absolute;left:271;top:1137;width:5444;height:25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" filled="f" stroked="f">
                      <v:textbox>
                        <w:txbxContent>
                          <w:p w14:paraId="003558E1" w14:textId="74E536BF" w:rsidR="00761927" w:rsidRPr="00EE248B" w:rsidRDefault="00761927">
                            <w:pP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State F</w:t>
                            </w:r>
                          </w:p>
                        </w:txbxContent>
                      </v:textbox>
                    </v:shape>
                    <v:shape id="Text Box 829029444" o:spid="_x0000_s1050" type="#_x0000_t202" style="position:absolute;left:10782;top:161;width:11047;height:4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" filled="f" stroked="f">
                      <v:textbox>
                        <w:txbxContent>
                          <w:p w14:paraId="17076E99" w14:textId="77777777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State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B</w:t>
                            </w:r>
                          </w:p>
                          <w:p w14:paraId="132AA838" w14:textId="77777777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EVSE Ready</w:t>
                            </w:r>
                          </w:p>
                          <w:p w14:paraId="6EF8EA69" w14:textId="66842E81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EV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is</w:t>
                            </w: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 Connected</w:t>
                            </w:r>
                          </w:p>
                        </w:txbxContent>
                      </v:textbox>
                    </v:shape>
                    <v:shape id="Text Box 829029443" o:spid="_x0000_s1051" type="#_x0000_t202" style="position:absolute;left:2642;top:203;width:11047;height:4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" filled="f" stroked="f">
                      <v:textbox>
                        <w:txbxContent>
                          <w:p w14:paraId="2A05F07A" w14:textId="604FCF96" w:rsidR="00761927" w:rsidRPr="00EE248B" w:rsidRDefault="00761927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State A</w:t>
                            </w:r>
                          </w:p>
                          <w:p w14:paraId="4B39F6E2" w14:textId="56653D61" w:rsidR="00761927" w:rsidRPr="00EE248B" w:rsidRDefault="00761927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EVSE Ready</w:t>
                            </w:r>
                          </w:p>
                          <w:p w14:paraId="70DB95A4" w14:textId="508D438C" w:rsidR="00761927" w:rsidRPr="00EE248B" w:rsidRDefault="00761927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EV not Connected</w:t>
                            </w:r>
                          </w:p>
                        </w:txbxContent>
                      </v:textbox>
                    </v:shape>
                    <v:shape id="Text Box 829029445" o:spid="_x0000_s1052" type="#_x0000_t202" style="position:absolute;left:19186;top:161;width:11047;height:4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" filled="f" stroked="f">
                      <v:textbox>
                        <w:txbxContent>
                          <w:p w14:paraId="7054A2BC" w14:textId="7DC7FEAD" w:rsidR="00A50083" w:rsidRPr="00EE248B" w:rsidRDefault="00A50083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State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C</w:t>
                            </w:r>
                          </w:p>
                          <w:p w14:paraId="79F40645" w14:textId="77777777" w:rsidR="00A50083" w:rsidRPr="00EE248B" w:rsidRDefault="00A50083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EVSE Ready</w:t>
                            </w:r>
                          </w:p>
                          <w:p w14:paraId="21A18E90" w14:textId="0AA7B3A0" w:rsidR="00A50083" w:rsidRPr="00EE248B" w:rsidRDefault="00A50083" w:rsidP="00EE248B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EV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is</w:t>
                            </w: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 C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harging</w:t>
                            </w:r>
                          </w:p>
                        </w:txbxContent>
                      </v:textbox>
                    </v:shape>
                    <v:shape id="Text Box 829029447" o:spid="_x0000_s1053" type="#_x0000_t202" style="position:absolute;left:26956;top:161;width:11042;height:48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" filled="f" stroked="f">
                      <v:textbox>
                        <w:txbxContent>
                          <w:p w14:paraId="2861B522" w14:textId="77777777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State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B</w:t>
                            </w:r>
                          </w:p>
                          <w:p w14:paraId="476E9C30" w14:textId="77777777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EVSE Ready</w:t>
                            </w:r>
                          </w:p>
                          <w:p w14:paraId="796AB82C" w14:textId="77777777" w:rsidR="00A50083" w:rsidRPr="00EE248B" w:rsidRDefault="00A50083" w:rsidP="00A50083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EV 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is</w:t>
                            </w:r>
                            <w:r w:rsidRPr="00EE248B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 xml:space="preserve"> Connected</w:t>
                            </w:r>
                          </w:p>
                        </w:txbxContent>
                      </v:textbox>
                    </v:shape>
                  </v:group>
                  <v:shape id="Text Box 829029449" o:spid="_x0000_s1054" type="#_x0000_t202" style="position:absolute;left:38115;top:21728;width:13901;height:48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" filled="f" stroked="f">
                    <v:textbox>
                      <w:txbxContent>
                        <w:p w14:paraId="1A826AC2" w14:textId="40913183" w:rsidR="00474396" w:rsidRDefault="00474396" w:rsidP="00752500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4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4"/>
                            </w:rPr>
                            <w:t xml:space="preserve">Failed diode check </w:t>
                          </w:r>
                        </w:p>
                        <w:p w14:paraId="1D253A0C" w14:textId="691C65AB" w:rsidR="00474396" w:rsidRDefault="00474396" w:rsidP="00752500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4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4"/>
                            </w:rPr>
                            <w:t>Correct handling (Teal)</w:t>
                          </w:r>
                        </w:p>
                        <w:p w14:paraId="01753C6C" w14:textId="292EC02D" w:rsidR="00474396" w:rsidRPr="00EE248B" w:rsidRDefault="00474396" w:rsidP="00752500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4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4"/>
                            </w:rPr>
                            <w:t>Incorrect handling (yellow)</w:t>
                          </w:r>
                        </w:p>
                      </w:txbxContent>
                    </v:textbox>
                  </v:shape>
                  <v:shape id="Text Box 829029448" o:spid="_x0000_s1055" type="#_x0000_t202" style="position:absolute;left:13851;top:22316;width:13478;height:48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" filled="f" stroked="f">
                    <v:textbox>
                      <w:txbxContent>
                        <w:p w14:paraId="1790D568" w14:textId="0EBE5576" w:rsidR="00752500" w:rsidRDefault="00474396" w:rsidP="00752500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4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4"/>
                            </w:rPr>
                            <w:t>50% Duty Cycle</w:t>
                          </w:r>
                        </w:p>
                        <w:p w14:paraId="36E14D03" w14:textId="2BB5C3D9" w:rsidR="00474396" w:rsidRPr="00EE248B" w:rsidRDefault="00474396" w:rsidP="00752500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4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4"/>
                            </w:rPr>
                            <w:t>EVSE advertising 30A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829029455" o:spid="_x0000_s1056" type="#_x0000_t32" style="position:absolute;left:43185;top:19710;width:1058;height:25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" strokecolor="#c00000" strokeweight="1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6C7E890" w14:textId="5A58DB5E" w:rsidR="008D3A7B" w:rsidRDefault="008D3A7B" w:rsidP="008D3A7B">
      <w:pPr>
        <w:rPr>
          <w:lang w:eastAsia="zh-CN" w:bidi="ar-SA"/>
        </w:rPr>
      </w:pPr>
    </w:p>
    <w:p w14:paraId="1230FE5A" w14:textId="49514454" w:rsidR="0076774A" w:rsidRPr="008D3A7B" w:rsidRDefault="00DA7B28" w:rsidP="00A81818">
      <w:pPr>
        <w:rPr>
          <w:lang w:eastAsia="zh-CN" w:bidi="ar-SA"/>
        </w:rPr>
      </w:pPr>
      <w:r>
        <w:rPr>
          <w:noProof/>
          <w:lang w:eastAsia="zh-CN" w:bidi="ar-SA"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 wp14:anchorId="713EDA80" wp14:editId="01349DC6">
                <wp:simplePos x="0" y="0"/>
                <wp:positionH relativeFrom="column">
                  <wp:posOffset>3941133</wp:posOffset>
                </wp:positionH>
                <wp:positionV relativeFrom="paragraph">
                  <wp:posOffset>1570561</wp:posOffset>
                </wp:positionV>
                <wp:extent cx="327704" cy="359417"/>
                <wp:effectExtent l="0" t="38100" r="53340" b="21590"/>
                <wp:wrapNone/>
                <wp:docPr id="829029440" name="Straight Arrow Connector 8290294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704" cy="35941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C0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3341EE" id="Straight Arrow Connector 829029440" o:spid="_x0000_s1026" type="#_x0000_t32" style="position:absolute;margin-left:310.35pt;margin-top:123.65pt;width:25.8pt;height:28.3pt;flip:y;z-index:25176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" strokecolor="#c00000" strokeweight="1.5pt">
                <v:stroke endarrow="block" joinstyle="miter"/>
              </v:shape>
            </w:pict>
          </mc:Fallback>
        </mc:AlternateContent>
      </w:r>
    </w:p>
    <w:p w14:paraId="32572A19" w14:textId="5671C596" w:rsidR="00367FE1" w:rsidRDefault="00367FE1" w:rsidP="006109A7">
      <w:pPr>
        <w:pStyle w:val="Caption"/>
        <w:spacing w:after="120"/>
        <w:jc w:val="both"/>
        <w:rPr>
          <w:lang w:bidi="km-KH"/>
        </w:rPr>
      </w:pPr>
      <w:bookmarkStart w:id="124" w:name="_Toc172397471"/>
      <w:bookmarkStart w:id="125" w:name="_Toc172557216"/>
      <w:bookmarkStart w:id="126" w:name="_Toc172557242"/>
      <w:bookmarkStart w:id="127" w:name="_Toc172811828"/>
      <w:bookmarkStart w:id="128" w:name="_Toc172826024"/>
      <w:bookmarkStart w:id="129" w:name="_Toc172906444"/>
      <w:bookmarkStart w:id="130" w:name="_Toc173013608"/>
      <w:bookmarkStart w:id="131" w:name="_Toc173013626"/>
      <w:bookmarkStart w:id="132" w:name="_Toc176251398"/>
      <w:bookmarkStart w:id="133" w:name="_Toc181976316"/>
      <w:bookmarkStart w:id="134" w:name="_Toc181976331"/>
    </w:p>
    <w:p w14:paraId="3C847E8F" w14:textId="20AE5ED3" w:rsidR="00DA7B28" w:rsidRDefault="00DA7B28" w:rsidP="00DA7B28">
      <w:pPr>
        <w:pStyle w:val="Caption"/>
      </w:pPr>
    </w:p>
    <w:p w14:paraId="65976025" w14:textId="1FE589E2" w:rsidR="00DA7B28" w:rsidRDefault="00DA7B28" w:rsidP="00DA7B28">
      <w:pPr>
        <w:pStyle w:val="Caption"/>
        <w:tabs>
          <w:tab w:val="left" w:pos="1548"/>
        </w:tabs>
        <w:jc w:val="both"/>
      </w:pPr>
      <w:r>
        <w:tab/>
      </w:r>
    </w:p>
    <w:p w14:paraId="06EB5114" w14:textId="13FD17EB" w:rsidR="00DA7B28" w:rsidRPr="00DA7B28" w:rsidRDefault="00DA7B28" w:rsidP="00DA7B28">
      <w:pPr>
        <w:rPr>
          <w:lang w:eastAsia="zh-CN" w:bidi="ar-SA"/>
        </w:rPr>
      </w:pPr>
    </w:p>
    <w:p w14:paraId="5E7768C9" w14:textId="77777777" w:rsidR="003E0250" w:rsidRDefault="003E0250" w:rsidP="00DA7B28">
      <w:pPr>
        <w:pStyle w:val="Caption"/>
      </w:pPr>
    </w:p>
    <w:p w14:paraId="48B4CBFA" w14:textId="77777777" w:rsidR="003E0250" w:rsidRPr="003E0250" w:rsidRDefault="003E0250" w:rsidP="003E0250">
      <w:pPr>
        <w:rPr>
          <w:lang w:eastAsia="zh-CN" w:bidi="ar-SA"/>
        </w:rPr>
      </w:pPr>
    </w:p>
    <w:p w14:paraId="7B5B9E54" w14:textId="77777777" w:rsidR="003E0250" w:rsidRPr="003E0250" w:rsidRDefault="003E0250" w:rsidP="003E0250">
      <w:pPr>
        <w:rPr>
          <w:lang w:eastAsia="zh-CN" w:bidi="ar-SA"/>
        </w:rPr>
      </w:pPr>
    </w:p>
    <w:p w14:paraId="1E10EA41" w14:textId="77777777" w:rsidR="003E0250" w:rsidRPr="003E0250" w:rsidRDefault="003E0250" w:rsidP="003E0250">
      <w:pPr>
        <w:rPr>
          <w:lang w:eastAsia="zh-CN" w:bidi="ar-SA"/>
        </w:rPr>
      </w:pPr>
    </w:p>
    <w:p w14:paraId="772092D7" w14:textId="77777777" w:rsidR="003E0250" w:rsidRPr="003E0250" w:rsidRDefault="003E0250" w:rsidP="003E0250">
      <w:pPr>
        <w:rPr>
          <w:lang w:eastAsia="zh-CN" w:bidi="ar-SA"/>
        </w:rPr>
      </w:pPr>
    </w:p>
    <w:p w14:paraId="32A008F8" w14:textId="77777777" w:rsidR="003E0250" w:rsidRPr="003E0250" w:rsidRDefault="003E0250" w:rsidP="003E0250">
      <w:pPr>
        <w:rPr>
          <w:lang w:eastAsia="zh-CN" w:bidi="ar-SA"/>
        </w:rPr>
      </w:pPr>
    </w:p>
    <w:p w14:paraId="434B44CD" w14:textId="77777777" w:rsidR="003E0250" w:rsidRPr="003E0250" w:rsidRDefault="003E0250" w:rsidP="003E0250">
      <w:pPr>
        <w:rPr>
          <w:lang w:eastAsia="zh-CN" w:bidi="ar-SA"/>
        </w:rPr>
      </w:pPr>
    </w:p>
    <w:p w14:paraId="0C128BD0" w14:textId="77777777" w:rsidR="003E0250" w:rsidRDefault="003E0250" w:rsidP="00DA7B28">
      <w:pPr>
        <w:pStyle w:val="Caption"/>
      </w:pPr>
    </w:p>
    <w:p w14:paraId="5C6EE101" w14:textId="77777777" w:rsidR="003E0250" w:rsidRDefault="003E0250" w:rsidP="00DA7B28">
      <w:pPr>
        <w:pStyle w:val="Caption"/>
      </w:pPr>
    </w:p>
    <w:p w14:paraId="4D5C68BF" w14:textId="60963DDC" w:rsidR="00DA7B28" w:rsidRDefault="00DA7B28" w:rsidP="00DA7B28">
      <w:pPr>
        <w:pStyle w:val="Caption"/>
      </w:pPr>
      <w:bookmarkStart w:id="135" w:name="_Toc18232452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3</w:t>
      </w:r>
      <w:r>
        <w:fldChar w:fldCharType="end"/>
      </w:r>
      <w:r>
        <w:t xml:space="preserve"> J1772 Negotiation </w:t>
      </w:r>
      <w:sdt>
        <w:sdtPr>
          <w:id w:val="1301649821"/>
          <w:citation/>
        </w:sdtPr>
        <w:sdtEndPr/>
        <w:sdtContent>
          <w:r>
            <w:fldChar w:fldCharType="begin"/>
          </w:r>
          <w:r>
            <w:instrText xml:space="preserve"> CITATION Tex24 \l 1033 </w:instrText>
          </w:r>
          <w:r>
            <w:fldChar w:fldCharType="separate"/>
          </w:r>
          <w:r w:rsidRPr="00DA3DC1">
            <w:rPr>
              <w:noProof/>
            </w:rPr>
            <w:t>[8]</w:t>
          </w:r>
          <w:r>
            <w:fldChar w:fldCharType="end"/>
          </w:r>
        </w:sdtContent>
      </w:sdt>
      <w:bookmarkEnd w:id="135"/>
    </w:p>
    <w:p w14:paraId="1AC3DDBB" w14:textId="6D2B40EC" w:rsidR="00367FE1" w:rsidRDefault="00367FE1">
      <w:pPr>
        <w:rPr>
          <w:color w:val="767171" w:themeColor="background2" w:themeShade="80"/>
          <w:sz w:val="22"/>
          <w:szCs w:val="20"/>
          <w:cs/>
          <w:lang w:eastAsia="zh-CN"/>
        </w:rPr>
      </w:pPr>
    </w:p>
    <w:p w14:paraId="67BAB9FD" w14:textId="12C82F7F" w:rsidR="006109A7" w:rsidRDefault="006109A7" w:rsidP="006109A7">
      <w:pPr>
        <w:pStyle w:val="Caption"/>
        <w:spacing w:after="120"/>
        <w:jc w:val="both"/>
      </w:pPr>
      <w:bookmarkStart w:id="136" w:name="_Toc182324619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1</w:t>
      </w:r>
      <w:r w:rsidR="00790D49">
        <w:fldChar w:fldCharType="end"/>
      </w:r>
      <w:r>
        <w:t xml:space="preserve"> </w:t>
      </w:r>
      <w:r>
        <w:rPr>
          <w:lang w:bidi="km-KH"/>
        </w:rPr>
        <w:t>Charging state VS CP-PE resistance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6"/>
    </w:p>
    <w:tbl>
      <w:tblPr>
        <w:tblpPr w:leftFromText="187" w:rightFromText="187" w:vertAnchor="text" w:tblpXSpec="center" w:tblpY="1"/>
        <w:tblOverlap w:val="never"/>
        <w:tblW w:w="927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070"/>
        <w:gridCol w:w="1350"/>
        <w:gridCol w:w="1440"/>
        <w:gridCol w:w="1440"/>
        <w:gridCol w:w="1211"/>
        <w:gridCol w:w="2759"/>
      </w:tblGrid>
      <w:tr w:rsidR="006109A7" w:rsidRPr="00B94752" w14:paraId="6AB8F1E6" w14:textId="77777777" w:rsidTr="00E12C24">
        <w:trPr>
          <w:trHeight w:val="368"/>
        </w:trPr>
        <w:tc>
          <w:tcPr>
            <w:tcW w:w="107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17E0FFB" w14:textId="32D5E182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b/>
                <w:bCs/>
                <w:lang w:eastAsia="zh-CN"/>
              </w:rPr>
              <w:t>State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C37C754" w14:textId="6676915C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b/>
                <w:bCs/>
                <w:lang w:eastAsia="zh-CN"/>
              </w:rPr>
              <w:t>Pilot High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2E6D5BB" w14:textId="2CD01535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b/>
                <w:bCs/>
                <w:lang w:eastAsia="zh-CN"/>
              </w:rPr>
              <w:t>Pilot</w:t>
            </w:r>
            <w:r>
              <w:rPr>
                <w:rFonts w:hint="cs"/>
                <w:b/>
                <w:bCs/>
                <w:cs/>
                <w:lang w:eastAsia="zh-CN"/>
              </w:rPr>
              <w:t>​</w:t>
            </w:r>
            <w:r>
              <w:rPr>
                <w:b/>
                <w:bCs/>
                <w:lang w:eastAsia="zh-CN"/>
              </w:rPr>
              <w:t xml:space="preserve"> Low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CA241AC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b/>
                <w:bCs/>
                <w:lang w:eastAsia="zh-CN"/>
              </w:rPr>
              <w:t>Frequency</w:t>
            </w:r>
          </w:p>
        </w:tc>
        <w:tc>
          <w:tcPr>
            <w:tcW w:w="1211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7BE3C0E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>
              <w:rPr>
                <w:b/>
                <w:bCs/>
                <w:lang w:eastAsia="zh-CN"/>
              </w:rPr>
              <w:t>CP-PE</w:t>
            </w:r>
          </w:p>
        </w:tc>
        <w:tc>
          <w:tcPr>
            <w:tcW w:w="2759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8128D06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b/>
                <w:bCs/>
                <w:lang w:eastAsia="zh-CN"/>
              </w:rPr>
              <w:t>Description</w:t>
            </w:r>
          </w:p>
        </w:tc>
      </w:tr>
      <w:tr w:rsidR="006109A7" w:rsidRPr="00B94752" w14:paraId="24A3FA20" w14:textId="77777777" w:rsidTr="00E12C24">
        <w:trPr>
          <w:trHeight w:val="18"/>
        </w:trPr>
        <w:tc>
          <w:tcPr>
            <w:tcW w:w="107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424F2C6" w14:textId="770BBDF2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A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8827730" w14:textId="22935D46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+12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233D70" w14:textId="70502EF1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2F8B2B9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DC</w:t>
            </w:r>
          </w:p>
        </w:tc>
        <w:tc>
          <w:tcPr>
            <w:tcW w:w="1211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9ED5686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/A</w:t>
            </w:r>
          </w:p>
        </w:tc>
        <w:tc>
          <w:tcPr>
            <w:tcW w:w="2759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11D1B10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ot Connected</w:t>
            </w:r>
          </w:p>
        </w:tc>
      </w:tr>
      <w:tr w:rsidR="006109A7" w:rsidRPr="00B94752" w14:paraId="37A3D52D" w14:textId="77777777" w:rsidTr="00E12C24">
        <w:trPr>
          <w:trHeight w:val="130"/>
        </w:trPr>
        <w:tc>
          <w:tcPr>
            <w:tcW w:w="10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1BF51C6" w14:textId="69F396D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B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B102F4" w14:textId="0A6E0479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+9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8CB254E" w14:textId="7B404C34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-12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462F2EF" w14:textId="117F646E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1000</w:t>
            </w:r>
            <w:r w:rsidR="00E12C24">
              <w:rPr>
                <w:lang w:eastAsia="zh-CN"/>
              </w:rPr>
              <w:t xml:space="preserve"> </w:t>
            </w:r>
            <w:r w:rsidR="00977647">
              <w:rPr>
                <w:lang w:eastAsia="zh-CN"/>
              </w:rPr>
              <w:t>H</w:t>
            </w:r>
            <w:r w:rsidRPr="00B94752">
              <w:rPr>
                <w:lang w:eastAsia="zh-CN"/>
              </w:rPr>
              <w:t>z</w:t>
            </w:r>
          </w:p>
        </w:tc>
        <w:tc>
          <w:tcPr>
            <w:tcW w:w="12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30E8D3F" w14:textId="32A491C4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2.74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k</w:t>
            </w:r>
            <w:r w:rsidR="00E12C24">
              <w:rPr>
                <w:rFonts w:cs="Times New Roman"/>
                <w:lang w:eastAsia="zh-CN"/>
              </w:rPr>
              <w:t>Ω</w:t>
            </w:r>
          </w:p>
        </w:tc>
        <w:tc>
          <w:tcPr>
            <w:tcW w:w="27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04D7C3D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sz w:val="22"/>
                <w:szCs w:val="20"/>
                <w:lang w:eastAsia="zh-CN"/>
              </w:rPr>
              <w:t>EV</w:t>
            </w:r>
            <w:r>
              <w:rPr>
                <w:sz w:val="22"/>
                <w:szCs w:val="20"/>
                <w:lang w:eastAsia="zh-CN"/>
              </w:rPr>
              <w:t xml:space="preserve"> </w:t>
            </w:r>
            <w:r w:rsidRPr="00B94752">
              <w:rPr>
                <w:sz w:val="22"/>
                <w:szCs w:val="20"/>
                <w:lang w:eastAsia="zh-CN"/>
              </w:rPr>
              <w:t>Connected</w:t>
            </w:r>
            <w:r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(Ready)</w:t>
            </w:r>
          </w:p>
        </w:tc>
      </w:tr>
      <w:tr w:rsidR="006109A7" w:rsidRPr="00B94752" w14:paraId="2001F6A8" w14:textId="77777777" w:rsidTr="00E12C24">
        <w:trPr>
          <w:trHeight w:val="139"/>
        </w:trPr>
        <w:tc>
          <w:tcPr>
            <w:tcW w:w="10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335EEDA" w14:textId="4D1EAB9A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C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718D857" w14:textId="39AE58B8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+6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F3075D2" w14:textId="6CB86A76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-12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124C890" w14:textId="332BA79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1000</w:t>
            </w:r>
            <w:r w:rsidR="00E12C24">
              <w:rPr>
                <w:lang w:eastAsia="zh-CN"/>
              </w:rPr>
              <w:t xml:space="preserve"> </w:t>
            </w:r>
            <w:r w:rsidR="00977647">
              <w:rPr>
                <w:lang w:eastAsia="zh-CN"/>
              </w:rPr>
              <w:t>H</w:t>
            </w:r>
            <w:r w:rsidRPr="00B94752">
              <w:rPr>
                <w:lang w:eastAsia="zh-CN"/>
              </w:rPr>
              <w:t>z</w:t>
            </w:r>
          </w:p>
        </w:tc>
        <w:tc>
          <w:tcPr>
            <w:tcW w:w="12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B2F1CE5" w14:textId="3E117DBE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882</w:t>
            </w:r>
            <w:r w:rsidR="00E12C24">
              <w:rPr>
                <w:lang w:eastAsia="zh-CN"/>
              </w:rPr>
              <w:t xml:space="preserve"> </w:t>
            </w:r>
            <w:r w:rsidR="00E12C24">
              <w:rPr>
                <w:rFonts w:cs="Times New Roman"/>
                <w:lang w:eastAsia="zh-CN"/>
              </w:rPr>
              <w:t>Ω</w:t>
            </w:r>
          </w:p>
        </w:tc>
        <w:tc>
          <w:tcPr>
            <w:tcW w:w="27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9745C34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EV Charge</w:t>
            </w:r>
          </w:p>
        </w:tc>
      </w:tr>
      <w:tr w:rsidR="006109A7" w:rsidRPr="00B94752" w14:paraId="64763094" w14:textId="77777777" w:rsidTr="00E12C24">
        <w:trPr>
          <w:trHeight w:val="18"/>
        </w:trPr>
        <w:tc>
          <w:tcPr>
            <w:tcW w:w="10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660549D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D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89ACCC0" w14:textId="708E5E9C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+3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5ADA0B1" w14:textId="79D92F91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-12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0FA6FF5" w14:textId="37A47E48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1000</w:t>
            </w:r>
            <w:r w:rsidR="00E12C24">
              <w:rPr>
                <w:lang w:eastAsia="zh-CN"/>
              </w:rPr>
              <w:t xml:space="preserve"> </w:t>
            </w:r>
            <w:r w:rsidR="00977647">
              <w:rPr>
                <w:lang w:eastAsia="zh-CN"/>
              </w:rPr>
              <w:t>H</w:t>
            </w:r>
            <w:r w:rsidRPr="00B94752">
              <w:rPr>
                <w:lang w:eastAsia="zh-CN"/>
              </w:rPr>
              <w:t>z</w:t>
            </w:r>
          </w:p>
        </w:tc>
        <w:tc>
          <w:tcPr>
            <w:tcW w:w="12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2A5D2AE" w14:textId="669540FF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246</w:t>
            </w:r>
            <w:r w:rsidR="00E12C24">
              <w:rPr>
                <w:lang w:eastAsia="zh-CN"/>
              </w:rPr>
              <w:t xml:space="preserve"> </w:t>
            </w:r>
            <w:r w:rsidR="00E12C24">
              <w:rPr>
                <w:rFonts w:cs="Times New Roman"/>
                <w:lang w:eastAsia="zh-CN"/>
              </w:rPr>
              <w:t>Ω</w:t>
            </w:r>
          </w:p>
        </w:tc>
        <w:tc>
          <w:tcPr>
            <w:tcW w:w="27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E9064C1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EV Charge</w:t>
            </w:r>
            <w:r>
              <w:rPr>
                <w:lang w:eastAsia="zh-CN"/>
              </w:rPr>
              <w:t xml:space="preserve">, </w:t>
            </w:r>
            <w:r w:rsidRPr="00B94752">
              <w:rPr>
                <w:lang w:eastAsia="zh-CN"/>
              </w:rPr>
              <w:t>Vent. Required</w:t>
            </w:r>
            <w:r>
              <w:rPr>
                <w:lang w:eastAsia="zh-CN"/>
              </w:rPr>
              <w:t>,</w:t>
            </w:r>
          </w:p>
        </w:tc>
      </w:tr>
      <w:tr w:rsidR="006109A7" w:rsidRPr="00B94752" w14:paraId="24209933" w14:textId="77777777" w:rsidTr="00E12C24">
        <w:trPr>
          <w:trHeight w:val="18"/>
        </w:trPr>
        <w:tc>
          <w:tcPr>
            <w:tcW w:w="10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5329042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E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FD4FC6F" w14:textId="20D089B9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0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8E4FA9A" w14:textId="1C02D3E0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0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36EBC57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/A</w:t>
            </w:r>
          </w:p>
        </w:tc>
        <w:tc>
          <w:tcPr>
            <w:tcW w:w="12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A3C19A5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</w:p>
        </w:tc>
        <w:tc>
          <w:tcPr>
            <w:tcW w:w="27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EB07FB9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Error</w:t>
            </w:r>
          </w:p>
        </w:tc>
      </w:tr>
      <w:tr w:rsidR="006109A7" w:rsidRPr="00B94752" w14:paraId="7839C0FE" w14:textId="77777777" w:rsidTr="00E12C24">
        <w:trPr>
          <w:trHeight w:val="408"/>
        </w:trPr>
        <w:tc>
          <w:tcPr>
            <w:tcW w:w="107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1A20DD3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State F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0F91865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/A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F298BC5" w14:textId="3386F824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-12</w:t>
            </w:r>
            <w:r w:rsidR="00E12C24">
              <w:rPr>
                <w:lang w:eastAsia="zh-CN"/>
              </w:rPr>
              <w:t xml:space="preserve"> </w:t>
            </w:r>
            <w:r w:rsidRPr="00B94752">
              <w:rPr>
                <w:lang w:eastAsia="zh-CN"/>
              </w:rPr>
              <w:t>V</w:t>
            </w:r>
          </w:p>
        </w:tc>
        <w:tc>
          <w:tcPr>
            <w:tcW w:w="144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7E3DD6F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N/A</w:t>
            </w:r>
          </w:p>
        </w:tc>
        <w:tc>
          <w:tcPr>
            <w:tcW w:w="1211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BB2AF23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</w:p>
        </w:tc>
        <w:tc>
          <w:tcPr>
            <w:tcW w:w="2759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F593F3" w14:textId="77777777" w:rsidR="006109A7" w:rsidRPr="00B94752" w:rsidRDefault="006109A7" w:rsidP="00C53E82">
            <w:pPr>
              <w:keepNext/>
              <w:jc w:val="center"/>
              <w:rPr>
                <w:lang w:eastAsia="zh-CN"/>
              </w:rPr>
            </w:pPr>
            <w:r w:rsidRPr="00B94752">
              <w:rPr>
                <w:lang w:eastAsia="zh-CN"/>
              </w:rPr>
              <w:t>Unknown/Error</w:t>
            </w:r>
          </w:p>
        </w:tc>
      </w:tr>
    </w:tbl>
    <w:p w14:paraId="5AADC9CE" w14:textId="77777777" w:rsidR="006109A7" w:rsidRDefault="006109A7" w:rsidP="006109A7">
      <w:pPr>
        <w:rPr>
          <w:lang w:eastAsia="zh-CN"/>
        </w:rPr>
      </w:pPr>
    </w:p>
    <w:p w14:paraId="5823D5A7" w14:textId="3E319662" w:rsidR="006109A7" w:rsidRDefault="008D3A7B" w:rsidP="006109A7">
      <w:pPr>
        <w:pStyle w:val="BodyText"/>
        <w:rPr>
          <w:lang w:eastAsia="zh-CN"/>
        </w:rPr>
      </w:pPr>
      <w:r>
        <w:rPr>
          <w:lang w:eastAsia="zh-CN"/>
        </w:rPr>
        <w:tab/>
      </w:r>
      <w:r w:rsidR="006109A7">
        <w:rPr>
          <w:rFonts w:hint="cs"/>
          <w:cs/>
          <w:lang w:eastAsia="zh-CN"/>
        </w:rPr>
        <w:t xml:space="preserve">ចំពោះ </w:t>
      </w:r>
      <w:r w:rsidR="006109A7">
        <w:rPr>
          <w:lang w:eastAsia="zh-CN"/>
        </w:rPr>
        <w:t xml:space="preserve">turn on time (dt) </w:t>
      </w:r>
      <w:r w:rsidR="006109A7">
        <w:rPr>
          <w:rFonts w:hint="cs"/>
          <w:cs/>
          <w:lang w:eastAsia="zh-CN"/>
        </w:rPr>
        <w:t xml:space="preserve">នៃ </w:t>
      </w:r>
      <w:r w:rsidR="006109A7">
        <w:rPr>
          <w:lang w:eastAsia="zh-CN"/>
        </w:rPr>
        <w:t>duty c</w:t>
      </w:r>
      <w:r w:rsidR="00E6598F">
        <w:rPr>
          <w:lang w:eastAsia="zh-CN"/>
        </w:rPr>
        <w:t>y</w:t>
      </w:r>
      <w:r w:rsidR="006109A7">
        <w:rPr>
          <w:lang w:eastAsia="zh-CN"/>
        </w:rPr>
        <w:t xml:space="preserve">cle </w:t>
      </w:r>
      <w:r w:rsidR="006109A7">
        <w:rPr>
          <w:rFonts w:hint="cs"/>
          <w:cs/>
          <w:lang w:eastAsia="zh-CN"/>
        </w:rPr>
        <w:t xml:space="preserve">គឺបញ្ជាក់ពីបរិមាណអតិបរិមាចរន្តដែលប្រព័ន្ធ </w:t>
      </w:r>
      <w:r w:rsidR="006109A7">
        <w:rPr>
          <w:lang w:eastAsia="zh-CN"/>
        </w:rPr>
        <w:t xml:space="preserve">EVSS </w:t>
      </w:r>
      <w:r w:rsidR="006109A7">
        <w:rPr>
          <w:rFonts w:hint="cs"/>
          <w:cs/>
          <w:lang w:eastAsia="zh-CN"/>
        </w:rPr>
        <w:t>នឹងធ្វើការដឹ</w:t>
      </w:r>
      <w:r w:rsidR="00273375">
        <w:rPr>
          <w:rFonts w:hint="cs"/>
          <w:cs/>
          <w:lang w:eastAsia="zh-CN"/>
        </w:rPr>
        <w:t>ក</w:t>
      </w:r>
      <w:r w:rsidR="006109A7">
        <w:rPr>
          <w:rFonts w:hint="cs"/>
          <w:cs/>
          <w:lang w:eastAsia="zh-CN"/>
        </w:rPr>
        <w:t>ជញ្ជូនទៅឱ្យរថយន្តអគ្គិសនីដើម្បីឱ្យរថយន្តធ្វើការបើ</w:t>
      </w:r>
      <w:r w:rsidR="00E6598F">
        <w:rPr>
          <w:rFonts w:hint="cs"/>
          <w:cs/>
          <w:lang w:eastAsia="zh-CN"/>
        </w:rPr>
        <w:t>ក</w:t>
      </w:r>
      <w:r w:rsidR="006109A7">
        <w:rPr>
          <w:rFonts w:hint="cs"/>
          <w:cs/>
          <w:lang w:eastAsia="zh-CN"/>
        </w:rPr>
        <w:t xml:space="preserve"> </w:t>
      </w:r>
      <w:r w:rsidR="006109A7">
        <w:rPr>
          <w:lang w:eastAsia="zh-CN"/>
        </w:rPr>
        <w:t xml:space="preserve">load </w:t>
      </w:r>
      <w:r w:rsidR="006109A7">
        <w:rPr>
          <w:rFonts w:hint="cs"/>
          <w:cs/>
          <w:lang w:eastAsia="zh-CN"/>
        </w:rPr>
        <w:t>ទទួលថាមពលដែលប្រព័ន្ធបានបញ្ជូនមក ។</w:t>
      </w:r>
    </w:p>
    <w:p w14:paraId="71C83E22" w14:textId="75561E8B" w:rsidR="006109A7" w:rsidRPr="00BD31B9" w:rsidRDefault="006109A7" w:rsidP="008D3A7B">
      <w:pPr>
        <w:pStyle w:val="ListParagraph"/>
        <w:numPr>
          <w:ilvl w:val="0"/>
          <w:numId w:val="18"/>
        </w:numPr>
        <w:tabs>
          <w:tab w:val="left" w:pos="360"/>
        </w:tabs>
        <w:ind w:left="1080"/>
        <w:rPr>
          <w:lang w:val="pt-BR" w:eastAsia="zh-CN"/>
        </w:rPr>
      </w:pPr>
      <w:r>
        <w:rPr>
          <w:rFonts w:hint="cs"/>
          <w:cs/>
          <w:lang w:eastAsia="zh-CN"/>
        </w:rPr>
        <w:t xml:space="preserve">សម្រាប់ចរន្តពី </w:t>
      </w:r>
      <w:r w:rsidRPr="00BD31B9">
        <w:rPr>
          <w:lang w:val="pt-BR" w:eastAsia="zh-CN"/>
        </w:rPr>
        <w:t>6</w:t>
      </w:r>
      <w:r w:rsidR="00977647">
        <w:rPr>
          <w:lang w:val="pt-BR" w:eastAsia="zh-CN"/>
        </w:rPr>
        <w:t xml:space="preserve"> </w:t>
      </w:r>
      <w:r w:rsidRPr="00BD31B9">
        <w:rPr>
          <w:lang w:val="pt-BR" w:eastAsia="zh-CN"/>
        </w:rPr>
        <w:t xml:space="preserve">A </w:t>
      </w:r>
      <w:r>
        <w:rPr>
          <w:rFonts w:hint="cs"/>
          <w:cs/>
          <w:lang w:eastAsia="zh-CN"/>
        </w:rPr>
        <w:t xml:space="preserve">ទៅ </w:t>
      </w:r>
      <w:r w:rsidRPr="00BD31B9">
        <w:rPr>
          <w:lang w:val="pt-BR" w:eastAsia="zh-CN"/>
        </w:rPr>
        <w:t>51</w:t>
      </w:r>
      <w:r w:rsidR="00977647">
        <w:rPr>
          <w:lang w:val="pt-BR" w:eastAsia="zh-CN"/>
        </w:rPr>
        <w:t xml:space="preserve"> </w:t>
      </w:r>
      <w:r w:rsidRPr="00BD31B9">
        <w:rPr>
          <w:lang w:val="pt-BR" w:eastAsia="zh-CN"/>
        </w:rPr>
        <w:t xml:space="preserve">A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6109A7" w:rsidRPr="00C26E13" w14:paraId="0402D9E4" w14:textId="77777777" w:rsidTr="00C53E82">
        <w:tc>
          <w:tcPr>
            <w:tcW w:w="8095" w:type="dxa"/>
            <w:vAlign w:val="center"/>
          </w:tcPr>
          <w:p w14:paraId="2A048FB8" w14:textId="73305998" w:rsidR="006109A7" w:rsidRPr="007F179F" w:rsidRDefault="007F179F" w:rsidP="00C53E82">
            <w:pPr>
              <w:ind w:left="360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=DT×0.6</m:t>
                </m:r>
              </m:oMath>
            </m:oMathPara>
          </w:p>
        </w:tc>
        <w:tc>
          <w:tcPr>
            <w:tcW w:w="1249" w:type="dxa"/>
            <w:vAlign w:val="center"/>
          </w:tcPr>
          <w:p w14:paraId="0C0A58F1" w14:textId="3117799C" w:rsidR="006109A7" w:rsidRPr="00C26E13" w:rsidRDefault="006109A7" w:rsidP="00C53E82">
            <w:pPr>
              <w:pStyle w:val="Caption"/>
            </w:pPr>
            <w:bookmarkStart w:id="137" w:name="_Ref172805499"/>
            <w:r w:rsidRPr="00C26E13">
              <w:rPr>
                <w:cs/>
              </w:rPr>
              <w:t xml:space="preserve">  </w:t>
            </w:r>
            <w:r w:rsidR="008D3A7B"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1</w:t>
            </w:r>
            <w:r w:rsidRPr="00C26E13">
              <w:rPr>
                <w:cs/>
              </w:rPr>
              <w:fldChar w:fldCharType="end"/>
            </w:r>
            <w:bookmarkEnd w:id="137"/>
            <w:r w:rsidR="008D3A7B">
              <w:t>)</w:t>
            </w:r>
          </w:p>
        </w:tc>
      </w:tr>
    </w:tbl>
    <w:p w14:paraId="7C6DA61D" w14:textId="6DAF200A" w:rsidR="006109A7" w:rsidRPr="001E0E5E" w:rsidRDefault="006109A7" w:rsidP="006109A7">
      <w:pPr>
        <w:ind w:left="360"/>
        <w:jc w:val="center"/>
        <w:rPr>
          <w:lang w:eastAsia="zh-CN"/>
        </w:rPr>
      </w:pPr>
    </w:p>
    <w:p w14:paraId="158A9FC6" w14:textId="180E4E7A" w:rsidR="006109A7" w:rsidRPr="00BD31B9" w:rsidRDefault="006109A7" w:rsidP="008D3A7B">
      <w:pPr>
        <w:pStyle w:val="ListParagraph"/>
        <w:numPr>
          <w:ilvl w:val="0"/>
          <w:numId w:val="18"/>
        </w:numPr>
        <w:tabs>
          <w:tab w:val="left" w:pos="360"/>
        </w:tabs>
        <w:ind w:left="1080"/>
        <w:rPr>
          <w:lang w:val="pt-BR" w:eastAsia="zh-CN"/>
        </w:rPr>
      </w:pPr>
      <w:r>
        <w:rPr>
          <w:rFonts w:hint="cs"/>
          <w:cs/>
          <w:lang w:eastAsia="zh-CN"/>
        </w:rPr>
        <w:t xml:space="preserve">សម្រាប់ចរន្តពី </w:t>
      </w:r>
      <w:r w:rsidRPr="00BD31B9">
        <w:rPr>
          <w:lang w:val="pt-BR" w:eastAsia="zh-CN"/>
        </w:rPr>
        <w:t>51</w:t>
      </w:r>
      <w:r w:rsidR="00977647">
        <w:rPr>
          <w:lang w:val="pt-BR" w:eastAsia="zh-CN"/>
        </w:rPr>
        <w:t xml:space="preserve"> </w:t>
      </w:r>
      <w:r w:rsidRPr="00BD31B9">
        <w:rPr>
          <w:lang w:val="pt-BR" w:eastAsia="zh-CN"/>
        </w:rPr>
        <w:t xml:space="preserve">A </w:t>
      </w:r>
      <w:r>
        <w:rPr>
          <w:rFonts w:hint="cs"/>
          <w:cs/>
          <w:lang w:eastAsia="zh-CN"/>
        </w:rPr>
        <w:t xml:space="preserve">ទៅ </w:t>
      </w:r>
      <w:r w:rsidRPr="00BD31B9">
        <w:rPr>
          <w:lang w:val="pt-BR" w:eastAsia="zh-CN"/>
        </w:rPr>
        <w:t>80</w:t>
      </w:r>
      <w:r w:rsidR="00977647">
        <w:rPr>
          <w:lang w:val="pt-BR" w:eastAsia="zh-CN"/>
        </w:rPr>
        <w:t xml:space="preserve"> </w:t>
      </w:r>
      <w:r w:rsidRPr="00BD31B9">
        <w:rPr>
          <w:lang w:val="pt-BR" w:eastAsia="zh-CN"/>
        </w:rPr>
        <w:t xml:space="preserve">A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6109A7" w:rsidRPr="00C26E13" w14:paraId="07C0D639" w14:textId="77777777" w:rsidTr="00C53E82">
        <w:tc>
          <w:tcPr>
            <w:tcW w:w="8095" w:type="dxa"/>
            <w:vAlign w:val="center"/>
          </w:tcPr>
          <w:p w14:paraId="02201E83" w14:textId="22F476DE" w:rsidR="006109A7" w:rsidRPr="007F179F" w:rsidRDefault="007F179F" w:rsidP="00C53E82">
            <w:pPr>
              <w:ind w:left="360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=(DT-64)×2.5</m:t>
                </m:r>
              </m:oMath>
            </m:oMathPara>
          </w:p>
        </w:tc>
        <w:tc>
          <w:tcPr>
            <w:tcW w:w="1249" w:type="dxa"/>
            <w:vAlign w:val="center"/>
          </w:tcPr>
          <w:p w14:paraId="253F482E" w14:textId="50BC1496" w:rsidR="006109A7" w:rsidRPr="00C26E13" w:rsidRDefault="006109A7" w:rsidP="00C53E82">
            <w:pPr>
              <w:pStyle w:val="Caption"/>
            </w:pPr>
            <w:r w:rsidRPr="00C26E13">
              <w:rPr>
                <w:cs/>
              </w:rPr>
              <w:t xml:space="preserve">  </w:t>
            </w:r>
            <w:r w:rsidR="008D3A7B"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2</w:t>
            </w:r>
            <w:r w:rsidRPr="00C26E13">
              <w:rPr>
                <w:cs/>
              </w:rPr>
              <w:fldChar w:fldCharType="end"/>
            </w:r>
            <w:r w:rsidR="008D3A7B">
              <w:t>)</w:t>
            </w:r>
          </w:p>
        </w:tc>
      </w:tr>
      <w:tr w:rsidR="008D3A7B" w:rsidRPr="00C26E13" w14:paraId="6EF40BC9" w14:textId="77777777" w:rsidTr="00C53E82">
        <w:tc>
          <w:tcPr>
            <w:tcW w:w="8095" w:type="dxa"/>
            <w:vAlign w:val="center"/>
          </w:tcPr>
          <w:p w14:paraId="6218F9EE" w14:textId="77777777" w:rsidR="008D3A7B" w:rsidRDefault="008D3A7B" w:rsidP="00C53E82">
            <w:pPr>
              <w:ind w:left="360"/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1249" w:type="dxa"/>
            <w:vAlign w:val="center"/>
          </w:tcPr>
          <w:p w14:paraId="73390EA7" w14:textId="77777777" w:rsidR="008D3A7B" w:rsidRPr="00C26E13" w:rsidRDefault="008D3A7B" w:rsidP="00C53E82">
            <w:pPr>
              <w:pStyle w:val="Caption"/>
              <w:rPr>
                <w:cs/>
              </w:rPr>
            </w:pPr>
          </w:p>
        </w:tc>
      </w:tr>
    </w:tbl>
    <w:p w14:paraId="0BE6F418" w14:textId="235C31F6" w:rsidR="006109A7" w:rsidRDefault="006109A7" w:rsidP="00EC0005">
      <w:pPr>
        <w:ind w:left="1080"/>
        <w:rPr>
          <w:lang w:eastAsia="zh-CN"/>
        </w:rPr>
      </w:pPr>
      <w:r>
        <w:rPr>
          <w:rFonts w:hint="cs"/>
          <w:cs/>
          <w:lang w:eastAsia="zh-CN"/>
        </w:rPr>
        <w:t>ដែល</w:t>
      </w:r>
      <w:r>
        <w:rPr>
          <w:cs/>
          <w:lang w:eastAsia="zh-CN"/>
        </w:rPr>
        <w:tab/>
      </w:r>
      <w:r>
        <w:rPr>
          <w:lang w:eastAsia="zh-CN"/>
        </w:rPr>
        <w:t>I</w:t>
      </w:r>
      <w:r>
        <w:rPr>
          <w:lang w:eastAsia="zh-CN"/>
        </w:rPr>
        <w:tab/>
        <w:t xml:space="preserve">: </w:t>
      </w:r>
      <w:r>
        <w:rPr>
          <w:rFonts w:hint="cs"/>
          <w:cs/>
          <w:lang w:eastAsia="zh-CN"/>
        </w:rPr>
        <w:t xml:space="preserve">ចរន្ត </w:t>
      </w:r>
      <w:r>
        <w:rPr>
          <w:lang w:eastAsia="zh-CN"/>
        </w:rPr>
        <w:t>[A]</w:t>
      </w:r>
    </w:p>
    <w:p w14:paraId="42BB9496" w14:textId="1241A50A" w:rsidR="006109A7" w:rsidRDefault="00937978" w:rsidP="00561466">
      <w:pPr>
        <w:ind w:left="360"/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795455" behindDoc="0" locked="0" layoutInCell="1" allowOverlap="1" wp14:anchorId="1493FD03" wp14:editId="7742A99E">
                <wp:simplePos x="0" y="0"/>
                <wp:positionH relativeFrom="margin">
                  <wp:align>center</wp:align>
                </wp:positionH>
                <wp:positionV relativeFrom="paragraph">
                  <wp:posOffset>318135</wp:posOffset>
                </wp:positionV>
                <wp:extent cx="6120765" cy="3295650"/>
                <wp:effectExtent l="0" t="0" r="0" b="0"/>
                <wp:wrapTopAndBottom/>
                <wp:docPr id="829029467" name="Group 8290294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0765" cy="3295650"/>
                          <a:chOff x="0" y="0"/>
                          <a:chExt cx="5536565" cy="2981325"/>
                        </a:xfrm>
                      </wpg:grpSpPr>
                      <pic:pic xmlns:pic="http://schemas.openxmlformats.org/drawingml/2006/picture">
                        <pic:nvPicPr>
                          <pic:cNvPr id="829029466" name="Picture 829029466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1" r="6783" b="1220"/>
                          <a:stretch/>
                        </pic:blipFill>
                        <pic:spPr bwMode="auto">
                          <a:xfrm>
                            <a:off x="0" y="0"/>
                            <a:ext cx="5536565" cy="29813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g:grpSp>
                        <wpg:cNvPr id="829029465" name="Group 829029465"/>
                        <wpg:cNvGrpSpPr/>
                        <wpg:grpSpPr>
                          <a:xfrm>
                            <a:off x="645129" y="355618"/>
                            <a:ext cx="4830327" cy="301754"/>
                            <a:chOff x="138113" y="54038"/>
                            <a:chExt cx="4830327" cy="301754"/>
                          </a:xfrm>
                        </wpg:grpSpPr>
                        <wps:wsp>
                          <wps:cNvPr id="829029458" name="Text Box 829029458"/>
                          <wps:cNvSpPr txBox="1"/>
                          <wps:spPr>
                            <a:xfrm>
                              <a:off x="138113" y="54038"/>
                              <a:ext cx="666750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AA63DB0" w14:textId="5F2E4BEF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10% = 6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59" name="Text Box 829029459"/>
                          <wps:cNvSpPr txBox="1"/>
                          <wps:spPr>
                            <a:xfrm>
                              <a:off x="804863" y="54038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F032C6C" w14:textId="266FD67B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2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12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60" name="Text Box 829029460"/>
                          <wps:cNvSpPr txBox="1"/>
                          <wps:spPr>
                            <a:xfrm>
                              <a:off x="1466849" y="54038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70407FF" w14:textId="655EF370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3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18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61" name="Text Box 829029461"/>
                          <wps:cNvSpPr txBox="1"/>
                          <wps:spPr>
                            <a:xfrm>
                              <a:off x="2157412" y="54038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714ED5D" w14:textId="3DEF43C4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4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24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62" name="Text Box 829029462"/>
                          <wps:cNvSpPr txBox="1"/>
                          <wps:spPr>
                            <a:xfrm>
                              <a:off x="2833688" y="57278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37C2E5" w14:textId="3BDDAF48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5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3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63" name="Text Box 829029463"/>
                          <wps:cNvSpPr txBox="1"/>
                          <wps:spPr>
                            <a:xfrm>
                              <a:off x="3538538" y="57278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376B429" w14:textId="15145E4B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8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48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029464" name="Text Box 829029464"/>
                          <wps:cNvSpPr txBox="1"/>
                          <wps:spPr>
                            <a:xfrm>
                              <a:off x="4215965" y="60517"/>
                              <a:ext cx="75247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BF73D0" w14:textId="29F5F66E" w:rsidR="00260023" w:rsidRPr="00260023" w:rsidRDefault="00260023" w:rsidP="00260023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</w:rPr>
                                </w:pPr>
                                <w:r>
                                  <w:rPr>
                                    <w:sz w:val="18"/>
                                    <w:szCs w:val="16"/>
                                  </w:rPr>
                                  <w:t>90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 xml:space="preserve">% = </w:t>
                                </w:r>
                                <w:r>
                                  <w:rPr>
                                    <w:sz w:val="18"/>
                                    <w:szCs w:val="16"/>
                                  </w:rPr>
                                  <w:t>65</w:t>
                                </w:r>
                                <w:r w:rsidRPr="00260023">
                                  <w:rPr>
                                    <w:sz w:val="18"/>
                                    <w:szCs w:val="1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93FD03" id="Group 829029467" o:spid="_x0000_s1057" style="position:absolute;left:0;text-align:left;margin-left:0;margin-top:25.05pt;width:481.95pt;height:259.5pt;z-index:251795455;mso-position-horizontal:center;mso-position-horizontal-relative:margin;mso-width-relative:margin;mso-height-relative:margin" coordsize="55365,2981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">
                <v:shape id="Picture 829029466" o:spid="_x0000_s1058" type="#_x0000_t75" style="position:absolute;width:55365;height:298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">
                  <v:imagedata r:id="rId59" o:title="" croptop="-1f" cropbottom="800f" cropright="4445f"/>
                </v:shape>
                <v:group id="Group 829029465" o:spid="_x0000_s1059" style="position:absolute;left:6451;top:3556;width:48303;height:3017" coordorigin="1381,540" coordsize="48303,30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">
                  <v:shape id="Text Box 829029458" o:spid="_x0000_s1060" type="#_x0000_t202" style="position:absolute;left:1381;top:540;width:6667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" filled="f" stroked="f">
                    <v:textbox>
                      <w:txbxContent>
                        <w:p w14:paraId="2AA63DB0" w14:textId="5F2E4BEF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 w:rsidRPr="00260023">
                            <w:rPr>
                              <w:sz w:val="18"/>
                              <w:szCs w:val="16"/>
                            </w:rPr>
                            <w:t>10% = 6A</w:t>
                          </w:r>
                        </w:p>
                      </w:txbxContent>
                    </v:textbox>
                  </v:shape>
                  <v:shape id="Text Box 829029459" o:spid="_x0000_s1061" type="#_x0000_t202" style="position:absolute;left:8048;top:540;width:7525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" filled="f" stroked="f">
                    <v:textbox>
                      <w:txbxContent>
                        <w:p w14:paraId="2F032C6C" w14:textId="266FD67B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2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12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829029460" o:spid="_x0000_s1062" type="#_x0000_t202" style="position:absolute;left:14668;top:540;width:7525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" filled="f" stroked="f">
                    <v:textbox>
                      <w:txbxContent>
                        <w:p w14:paraId="770407FF" w14:textId="655EF370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3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18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829029461" o:spid="_x0000_s1063" type="#_x0000_t202" style="position:absolute;left:21574;top:540;width:7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" filled="f" stroked="f">
                    <v:textbox>
                      <w:txbxContent>
                        <w:p w14:paraId="4714ED5D" w14:textId="3DEF43C4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4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24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829029462" o:spid="_x0000_s1064" type="#_x0000_t202" style="position:absolute;left:28336;top:572;width:7525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" filled="f" stroked="f">
                    <v:textbox>
                      <w:txbxContent>
                        <w:p w14:paraId="1E37C2E5" w14:textId="3BDDAF48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5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3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829029463" o:spid="_x0000_s1065" type="#_x0000_t202" style="position:absolute;left:35385;top:572;width:7525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" filled="f" stroked="f">
                    <v:textbox>
                      <w:txbxContent>
                        <w:p w14:paraId="6376B429" w14:textId="15145E4B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8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48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829029464" o:spid="_x0000_s1066" type="#_x0000_t202" style="position:absolute;left:42159;top:605;width:7525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" filled="f" stroked="f">
                    <v:textbox>
                      <w:txbxContent>
                        <w:p w14:paraId="6DBF73D0" w14:textId="29F5F66E" w:rsidR="00260023" w:rsidRPr="00260023" w:rsidRDefault="00260023" w:rsidP="00260023">
                          <w:pPr>
                            <w:jc w:val="center"/>
                            <w:rPr>
                              <w:sz w:val="18"/>
                              <w:szCs w:val="16"/>
                            </w:rPr>
                          </w:pPr>
                          <w:r>
                            <w:rPr>
                              <w:sz w:val="18"/>
                              <w:szCs w:val="16"/>
                            </w:rPr>
                            <w:t>90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 xml:space="preserve">% = </w:t>
                          </w:r>
                          <w:r>
                            <w:rPr>
                              <w:sz w:val="18"/>
                              <w:szCs w:val="16"/>
                            </w:rPr>
                            <w:t>65</w:t>
                          </w:r>
                          <w:r w:rsidRPr="00260023">
                            <w:rPr>
                              <w:sz w:val="18"/>
                              <w:szCs w:val="16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  <w10:wrap type="topAndBottom" anchorx="margin"/>
              </v:group>
            </w:pict>
          </mc:Fallback>
        </mc:AlternateContent>
      </w:r>
      <w:r w:rsidR="006109A7">
        <w:rPr>
          <w:lang w:eastAsia="zh-CN"/>
        </w:rPr>
        <w:tab/>
      </w:r>
      <w:r w:rsidR="006109A7">
        <w:rPr>
          <w:lang w:eastAsia="zh-CN"/>
        </w:rPr>
        <w:tab/>
      </w:r>
      <w:r w:rsidR="008D3A7B">
        <w:rPr>
          <w:lang w:eastAsia="zh-CN"/>
        </w:rPr>
        <w:tab/>
      </w:r>
      <w:r w:rsidR="006109A7">
        <w:rPr>
          <w:lang w:eastAsia="zh-CN"/>
        </w:rPr>
        <w:t>DT</w:t>
      </w:r>
      <w:r w:rsidR="006109A7">
        <w:rPr>
          <w:lang w:eastAsia="zh-CN"/>
        </w:rPr>
        <w:tab/>
        <w:t>:</w:t>
      </w:r>
      <w:r w:rsidR="006109A7">
        <w:rPr>
          <w:rFonts w:hint="cs"/>
          <w:cs/>
          <w:lang w:eastAsia="zh-CN"/>
        </w:rPr>
        <w:t xml:space="preserve"> រយៈពេលដែល </w:t>
      </w:r>
      <w:r w:rsidR="006109A7">
        <w:rPr>
          <w:lang w:eastAsia="zh-CN"/>
        </w:rPr>
        <w:t xml:space="preserve">PWM </w:t>
      </w:r>
      <w:r w:rsidR="006109A7">
        <w:rPr>
          <w:rFonts w:hint="cs"/>
          <w:cs/>
          <w:lang w:eastAsia="zh-CN"/>
        </w:rPr>
        <w:t xml:space="preserve">បើក </w:t>
      </w:r>
      <w:r w:rsidR="006109A7">
        <w:rPr>
          <w:lang w:eastAsia="zh-CN"/>
        </w:rPr>
        <w:t>[%]</w:t>
      </w:r>
    </w:p>
    <w:p w14:paraId="089915FF" w14:textId="6ECE0296" w:rsidR="007D4AE5" w:rsidRDefault="000409FD" w:rsidP="000409FD">
      <w:pPr>
        <w:pStyle w:val="Caption"/>
        <w:rPr>
          <w:lang w:bidi="km-KH"/>
        </w:rPr>
      </w:pPr>
      <w:bookmarkStart w:id="138" w:name="_Toc170478267"/>
      <w:bookmarkStart w:id="139" w:name="_Toc170489983"/>
      <w:bookmarkStart w:id="140" w:name="_Toc18232452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4</w:t>
      </w:r>
      <w:r>
        <w:fldChar w:fldCharType="end"/>
      </w:r>
      <w:r>
        <w:t xml:space="preserve"> </w:t>
      </w:r>
      <w:bookmarkEnd w:id="138"/>
      <w:bookmarkEnd w:id="139"/>
      <w:r>
        <w:rPr>
          <w:rFonts w:hint="cs"/>
          <w:cs/>
          <w:lang w:bidi="km-KH"/>
        </w:rPr>
        <w:t xml:space="preserve">តម្លៃចរន្តអតិបរិមាដែលអាចនឹងផ្ដល់ឱ្យរថយន្តអគ្គិសនីដោយប្រើប្រាស់ </w:t>
      </w:r>
      <w:r>
        <w:rPr>
          <w:lang w:bidi="km-KH"/>
        </w:rPr>
        <w:t>PWM</w:t>
      </w:r>
      <w:bookmarkEnd w:id="140"/>
    </w:p>
    <w:p w14:paraId="02125976" w14:textId="77025E31" w:rsidR="005D57FB" w:rsidRPr="005D57FB" w:rsidRDefault="005D57FB" w:rsidP="005D57FB">
      <w:pPr>
        <w:rPr>
          <w:lang w:eastAsia="zh-CN"/>
        </w:rPr>
      </w:pPr>
    </w:p>
    <w:p w14:paraId="00E43E39" w14:textId="272F41CF" w:rsidR="006109A7" w:rsidRPr="009342C2" w:rsidRDefault="006109A7" w:rsidP="006109A7">
      <w:pPr>
        <w:pStyle w:val="Caption"/>
        <w:spacing w:after="120"/>
        <w:jc w:val="both"/>
      </w:pPr>
      <w:bookmarkStart w:id="141" w:name="_Toc172397472"/>
      <w:bookmarkStart w:id="142" w:name="_Toc172557217"/>
      <w:bookmarkStart w:id="143" w:name="_Toc172557243"/>
      <w:bookmarkStart w:id="144" w:name="_Toc172811829"/>
      <w:bookmarkStart w:id="145" w:name="_Toc172826025"/>
      <w:bookmarkStart w:id="146" w:name="_Toc172906445"/>
      <w:bookmarkStart w:id="147" w:name="_Toc173013609"/>
      <w:bookmarkStart w:id="148" w:name="_Toc173013627"/>
      <w:bookmarkStart w:id="149" w:name="_Toc176251399"/>
      <w:bookmarkStart w:id="150" w:name="_Toc181976317"/>
      <w:bookmarkStart w:id="151" w:name="_Toc181976332"/>
      <w:bookmarkStart w:id="152" w:name="_Toc182324620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2</w:t>
      </w:r>
      <w:r w:rsidR="00790D49">
        <w:fldChar w:fldCharType="end"/>
      </w:r>
      <w:r>
        <w:rPr>
          <w:lang w:bidi="km-KH"/>
        </w:rPr>
        <w:t xml:space="preserve"> PWM duty cycle </w:t>
      </w:r>
      <w:bookmarkEnd w:id="141"/>
      <w:bookmarkEnd w:id="142"/>
      <w:bookmarkEnd w:id="143"/>
      <w:r>
        <w:rPr>
          <w:rFonts w:hint="cs"/>
          <w:cs/>
          <w:lang w:bidi="km-KH"/>
        </w:rPr>
        <w:t>បញ្ជាក់ពីបរិមាណចរន្ត</w:t>
      </w:r>
      <w:bookmarkEnd w:id="144"/>
      <w:r w:rsidR="006E27AA">
        <w:rPr>
          <w:rFonts w:hint="cs"/>
          <w:cs/>
          <w:lang w:bidi="km-KH"/>
        </w:rPr>
        <w:t>ដែលត្រូវដឹ</w:t>
      </w:r>
      <w:r w:rsidR="00DD0BB4">
        <w:rPr>
          <w:rFonts w:hint="cs"/>
          <w:cs/>
          <w:lang w:bidi="km-KH"/>
        </w:rPr>
        <w:t>ក</w:t>
      </w:r>
      <w:r w:rsidR="006E27AA">
        <w:rPr>
          <w:rFonts w:hint="cs"/>
          <w:cs/>
          <w:lang w:bidi="km-KH"/>
        </w:rPr>
        <w:t>ជញ្ជូន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tbl>
      <w:tblPr>
        <w:tblpPr w:leftFromText="187" w:rightFromText="187" w:vertAnchor="text" w:horzAnchor="margin" w:tblpY="26"/>
        <w:tblW w:w="925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060"/>
        <w:gridCol w:w="2610"/>
        <w:gridCol w:w="2160"/>
        <w:gridCol w:w="2420"/>
      </w:tblGrid>
      <w:tr w:rsidR="006109A7" w:rsidRPr="00552A1D" w14:paraId="5B43658D" w14:textId="77777777" w:rsidTr="00C53E82">
        <w:trPr>
          <w:trHeight w:val="62"/>
        </w:trPr>
        <w:tc>
          <w:tcPr>
            <w:tcW w:w="206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F33B69F" w14:textId="77777777" w:rsidR="006109A7" w:rsidRPr="00C530FC" w:rsidRDefault="006109A7" w:rsidP="00C53E82">
            <w:pPr>
              <w:jc w:val="center"/>
              <w:rPr>
                <w:b/>
                <w:bCs/>
                <w:lang w:eastAsia="zh-CN"/>
              </w:rPr>
            </w:pPr>
            <w:r w:rsidRPr="00C530FC">
              <w:rPr>
                <w:b/>
                <w:bCs/>
                <w:lang w:eastAsia="zh-CN"/>
              </w:rPr>
              <w:t>Amp</w:t>
            </w:r>
          </w:p>
        </w:tc>
        <w:tc>
          <w:tcPr>
            <w:tcW w:w="26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DF1C829" w14:textId="77777777" w:rsidR="006109A7" w:rsidRPr="00C530FC" w:rsidRDefault="006109A7" w:rsidP="00C53E82">
            <w:pPr>
              <w:jc w:val="center"/>
              <w:rPr>
                <w:b/>
                <w:bCs/>
                <w:lang w:eastAsia="zh-CN"/>
              </w:rPr>
            </w:pPr>
            <w:r w:rsidRPr="00C530FC">
              <w:rPr>
                <w:b/>
                <w:bCs/>
                <w:lang w:eastAsia="zh-CN"/>
              </w:rPr>
              <w:t>Duty Cycle</w:t>
            </w:r>
          </w:p>
        </w:tc>
        <w:tc>
          <w:tcPr>
            <w:tcW w:w="216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F987609" w14:textId="77777777" w:rsidR="006109A7" w:rsidRPr="00C530FC" w:rsidRDefault="006109A7" w:rsidP="00C53E82">
            <w:pPr>
              <w:jc w:val="center"/>
              <w:rPr>
                <w:b/>
                <w:bCs/>
                <w:lang w:eastAsia="zh-CN"/>
              </w:rPr>
            </w:pPr>
            <w:r w:rsidRPr="00C530FC">
              <w:rPr>
                <w:b/>
                <w:bCs/>
                <w:lang w:eastAsia="zh-CN"/>
              </w:rPr>
              <w:t>Amp</w:t>
            </w:r>
          </w:p>
        </w:tc>
        <w:tc>
          <w:tcPr>
            <w:tcW w:w="242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6F4E007" w14:textId="77777777" w:rsidR="006109A7" w:rsidRPr="00C530FC" w:rsidRDefault="006109A7" w:rsidP="00C53E82">
            <w:pPr>
              <w:jc w:val="center"/>
              <w:rPr>
                <w:b/>
                <w:bCs/>
                <w:lang w:eastAsia="zh-CN"/>
              </w:rPr>
            </w:pPr>
            <w:r w:rsidRPr="00C530FC">
              <w:rPr>
                <w:b/>
                <w:bCs/>
                <w:lang w:eastAsia="zh-CN"/>
              </w:rPr>
              <w:t>Duty Cycle</w:t>
            </w:r>
          </w:p>
        </w:tc>
      </w:tr>
      <w:tr w:rsidR="006109A7" w:rsidRPr="00552A1D" w14:paraId="211CCED0" w14:textId="77777777" w:rsidTr="00C53E82">
        <w:trPr>
          <w:trHeight w:val="170"/>
        </w:trPr>
        <w:tc>
          <w:tcPr>
            <w:tcW w:w="206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39BB979" w14:textId="77E55012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6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8273C56" w14:textId="2B7ECC38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1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4427FDE" w14:textId="2E36622B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4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6302C36" w14:textId="4DDDE7E9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66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</w:tr>
      <w:tr w:rsidR="006109A7" w:rsidRPr="00552A1D" w14:paraId="32ADB175" w14:textId="77777777" w:rsidTr="00C53E82">
        <w:trPr>
          <w:trHeight w:val="124"/>
        </w:trPr>
        <w:tc>
          <w:tcPr>
            <w:tcW w:w="20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936C811" w14:textId="333DB3C2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12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6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5A63174" w14:textId="3A6D58FC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2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  <w:tc>
          <w:tcPr>
            <w:tcW w:w="2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3C423F5" w14:textId="7760C803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48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4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6A42860" w14:textId="5516A54B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8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</w:tr>
      <w:tr w:rsidR="006109A7" w:rsidRPr="00552A1D" w14:paraId="616A4B9E" w14:textId="77777777" w:rsidTr="00C53E82">
        <w:trPr>
          <w:trHeight w:val="97"/>
        </w:trPr>
        <w:tc>
          <w:tcPr>
            <w:tcW w:w="20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C7DB363" w14:textId="6125DEA2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18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6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D57CDA9" w14:textId="0FFB90D2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3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  <w:tc>
          <w:tcPr>
            <w:tcW w:w="2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C79870F" w14:textId="56E6045D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65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4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D3F5344" w14:textId="60D00B4E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9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</w:tr>
      <w:tr w:rsidR="006109A7" w:rsidRPr="00552A1D" w14:paraId="6B8ADA21" w14:textId="77777777" w:rsidTr="00C53E82">
        <w:trPr>
          <w:trHeight w:val="18"/>
        </w:trPr>
        <w:tc>
          <w:tcPr>
            <w:tcW w:w="20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5E3C62A" w14:textId="04DADFCC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24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6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E3603F6" w14:textId="40EF7087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4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  <w:tc>
          <w:tcPr>
            <w:tcW w:w="2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942D1E2" w14:textId="51424591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75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4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7A7296" w14:textId="284EA01B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94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</w:tr>
      <w:tr w:rsidR="006109A7" w:rsidRPr="00552A1D" w14:paraId="32D9DC44" w14:textId="77777777" w:rsidTr="00C53E82">
        <w:trPr>
          <w:trHeight w:val="142"/>
        </w:trPr>
        <w:tc>
          <w:tcPr>
            <w:tcW w:w="206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8DF0492" w14:textId="5BC83AA6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3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6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EBF3420" w14:textId="3CBCB346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5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  <w:tc>
          <w:tcPr>
            <w:tcW w:w="216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83F765B" w14:textId="7673A716" w:rsidR="006109A7" w:rsidRPr="00552A1D" w:rsidRDefault="006109A7" w:rsidP="00C53E82">
            <w:pPr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80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A</w:t>
            </w:r>
          </w:p>
        </w:tc>
        <w:tc>
          <w:tcPr>
            <w:tcW w:w="242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AC6CE2" w14:textId="6B60ED72" w:rsidR="006109A7" w:rsidRPr="00552A1D" w:rsidRDefault="006109A7" w:rsidP="00C53E82">
            <w:pPr>
              <w:keepNext/>
              <w:jc w:val="center"/>
              <w:rPr>
                <w:lang w:eastAsia="zh-CN"/>
              </w:rPr>
            </w:pPr>
            <w:r w:rsidRPr="00552A1D">
              <w:rPr>
                <w:lang w:eastAsia="zh-CN"/>
              </w:rPr>
              <w:t>96</w:t>
            </w:r>
            <w:r w:rsidR="00977647">
              <w:rPr>
                <w:lang w:eastAsia="zh-CN"/>
              </w:rPr>
              <w:t xml:space="preserve"> </w:t>
            </w:r>
            <w:r w:rsidRPr="00552A1D">
              <w:rPr>
                <w:lang w:eastAsia="zh-CN"/>
              </w:rPr>
              <w:t>%</w:t>
            </w:r>
          </w:p>
        </w:tc>
      </w:tr>
    </w:tbl>
    <w:p w14:paraId="42F24CA6" w14:textId="388EE9F2" w:rsidR="006109A7" w:rsidRDefault="006109A7" w:rsidP="008D3A7B">
      <w:pPr>
        <w:pStyle w:val="Heading3"/>
        <w:ind w:left="0" w:firstLine="360"/>
        <w:rPr>
          <w:lang w:eastAsia="zh-CN"/>
        </w:rPr>
      </w:pPr>
      <w:bookmarkStart w:id="153" w:name="_Toc168658209"/>
      <w:bookmarkStart w:id="154" w:name="_Toc182324446"/>
      <w:r w:rsidRPr="00DB3756">
        <w:rPr>
          <w:rFonts w:hint="cs"/>
          <w:cs/>
          <w:lang w:eastAsia="zh-CN"/>
        </w:rPr>
        <w:t>២.</w:t>
      </w:r>
      <w:r w:rsidR="00350EE2">
        <w:rPr>
          <w:rFonts w:hint="cs"/>
          <w:cs/>
          <w:lang w:eastAsia="zh-CN"/>
        </w:rPr>
        <w:t>៤</w:t>
      </w:r>
      <w:r w:rsidRPr="00DB3756">
        <w:rPr>
          <w:rFonts w:hint="cs"/>
          <w:cs/>
          <w:lang w:eastAsia="zh-CN"/>
        </w:rPr>
        <w:t>.២</w:t>
      </w:r>
      <w:r>
        <w:rPr>
          <w:rFonts w:hint="cs"/>
          <w:b/>
          <w:bCs/>
          <w:cs/>
          <w:lang w:eastAsia="zh-CN"/>
        </w:rPr>
        <w:t xml:space="preserve"> </w:t>
      </w:r>
      <w:r w:rsidRPr="004F0711">
        <w:rPr>
          <w:lang w:eastAsia="zh-CN"/>
        </w:rPr>
        <w:t>Proximity Pi</w:t>
      </w:r>
      <w:r>
        <w:rPr>
          <w:lang w:eastAsia="zh-CN"/>
        </w:rPr>
        <w:t>lot</w:t>
      </w:r>
      <w:r w:rsidRPr="004F0711">
        <w:rPr>
          <w:lang w:eastAsia="zh-CN"/>
        </w:rPr>
        <w:t xml:space="preserve"> (PP)</w:t>
      </w:r>
      <w:bookmarkEnd w:id="153"/>
      <w:bookmarkEnd w:id="154"/>
    </w:p>
    <w:p w14:paraId="358374B9" w14:textId="546FD001" w:rsidR="006109A7" w:rsidRDefault="006109A7" w:rsidP="00EC0005">
      <w:pPr>
        <w:pStyle w:val="BodyTextFirstIndent2"/>
        <w:ind w:left="0" w:firstLine="720"/>
        <w:rPr>
          <w:lang w:eastAsia="zh-CN"/>
        </w:rPr>
      </w:pPr>
      <w:r>
        <w:rPr>
          <w:lang w:eastAsia="zh-CN"/>
        </w:rPr>
        <w:t xml:space="preserve">Proximity pilot (PP) </w:t>
      </w:r>
      <w:r>
        <w:rPr>
          <w:rFonts w:hint="cs"/>
          <w:cs/>
          <w:lang w:eastAsia="zh-CN"/>
        </w:rPr>
        <w:t xml:space="preserve">មានតួនាទីអាចឱ្យរថយន្តមានសមត្ថភាពអាចដឹងថាយើងបានដោត </w:t>
      </w:r>
      <w:r w:rsidR="003E1083">
        <w:rPr>
          <w:lang w:eastAsia="zh-CN"/>
        </w:rPr>
        <w:t>C</w:t>
      </w:r>
      <w:r>
        <w:rPr>
          <w:lang w:eastAsia="zh-CN"/>
        </w:rPr>
        <w:t xml:space="preserve">onnector </w:t>
      </w:r>
      <w:r>
        <w:rPr>
          <w:rFonts w:hint="cs"/>
          <w:cs/>
          <w:lang w:eastAsia="zh-CN"/>
        </w:rPr>
        <w:t xml:space="preserve">ទៅរថយន្តឬអត់ និងបង្ហាញថា </w:t>
      </w:r>
      <w:r w:rsidR="003E1083">
        <w:rPr>
          <w:lang w:eastAsia="zh-CN"/>
        </w:rPr>
        <w:t>C</w:t>
      </w:r>
      <w:r>
        <w:rPr>
          <w:lang w:eastAsia="zh-CN"/>
        </w:rPr>
        <w:t xml:space="preserve">able </w:t>
      </w:r>
      <w:r w:rsidR="00EC0005">
        <w:rPr>
          <w:lang w:eastAsia="zh-CN"/>
        </w:rPr>
        <w:t>c</w:t>
      </w:r>
      <w:r>
        <w:rPr>
          <w:lang w:eastAsia="zh-CN"/>
        </w:rPr>
        <w:t xml:space="preserve">onnector </w:t>
      </w:r>
      <w:r w:rsidR="004D7E41">
        <w:rPr>
          <w:rFonts w:hint="cs"/>
          <w:cs/>
          <w:lang w:eastAsia="zh-CN"/>
        </w:rPr>
        <w:t>របស់យើងអាចដឹកជញ្ជូនចរន្តអគ្គិសនីបានប៉ុន្មានអំពែ</w:t>
      </w:r>
      <w:r w:rsidR="004D7E41">
        <w:rPr>
          <w:lang w:eastAsia="zh-CN"/>
        </w:rPr>
        <w:t xml:space="preserve"> </w:t>
      </w:r>
      <w:r w:rsidR="00EC0005">
        <w:rPr>
          <w:lang w:eastAsia="zh-CN"/>
        </w:rPr>
        <w:t xml:space="preserve">(Amp) </w:t>
      </w:r>
      <w:r w:rsidR="004D7E41">
        <w:rPr>
          <w:cs/>
          <w:lang w:eastAsia="zh-CN"/>
        </w:rPr>
        <w:t>ដោយគ្រាន់តែធ្វើការវាស់រេស៊ីស្តង់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PP-PE</w:t>
      </w:r>
      <w:r>
        <w:rPr>
          <w:rFonts w:hint="cs"/>
          <w:cs/>
          <w:lang w:eastAsia="zh-CN"/>
        </w:rPr>
        <w:t>។</w:t>
      </w:r>
    </w:p>
    <w:p w14:paraId="7D1E2007" w14:textId="77777777" w:rsidR="005D7F70" w:rsidRDefault="005D7F70" w:rsidP="00EC0005">
      <w:pPr>
        <w:pStyle w:val="BodyTextFirstIndent2"/>
        <w:ind w:left="0" w:firstLine="720"/>
        <w:rPr>
          <w:lang w:eastAsia="zh-CN"/>
        </w:rPr>
      </w:pPr>
    </w:p>
    <w:p w14:paraId="60E83AD2" w14:textId="77777777" w:rsidR="005D7F70" w:rsidRDefault="005D7F70" w:rsidP="00EC0005">
      <w:pPr>
        <w:pStyle w:val="BodyTextFirstIndent2"/>
        <w:ind w:left="0" w:firstLine="720"/>
        <w:rPr>
          <w:lang w:eastAsia="zh-CN"/>
        </w:rPr>
      </w:pPr>
    </w:p>
    <w:p w14:paraId="6255FFEB" w14:textId="77777777" w:rsidR="005D7F70" w:rsidRDefault="005D7F70" w:rsidP="00EC0005">
      <w:pPr>
        <w:pStyle w:val="BodyTextFirstIndent2"/>
        <w:ind w:left="0" w:firstLine="720"/>
        <w:rPr>
          <w:lang w:eastAsia="zh-CN"/>
        </w:rPr>
      </w:pPr>
    </w:p>
    <w:p w14:paraId="0F219A94" w14:textId="704F3039" w:rsidR="006109A7" w:rsidRDefault="006109A7" w:rsidP="00EC0005">
      <w:pPr>
        <w:pStyle w:val="BodyTextFirstIndent2"/>
        <w:ind w:left="0" w:firstLine="720"/>
        <w:rPr>
          <w:lang w:eastAsia="zh-CN"/>
        </w:rPr>
      </w:pPr>
      <w:proofErr w:type="spellStart"/>
      <w:r>
        <w:rPr>
          <w:lang w:eastAsia="zh-CN"/>
        </w:rPr>
        <w:lastRenderedPageBreak/>
        <w:t>Rc</w:t>
      </w:r>
      <w:proofErr w:type="spellEnd"/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គឺសំដៅលើរេស៊ីស្ដង់ដែលនៅរវាងជើង </w:t>
      </w:r>
      <w:r>
        <w:rPr>
          <w:lang w:eastAsia="zh-CN"/>
        </w:rPr>
        <w:t>PP &amp; PE</w:t>
      </w:r>
      <w:r>
        <w:rPr>
          <w:rFonts w:hint="cs"/>
          <w:cs/>
          <w:lang w:eastAsia="zh-CN"/>
        </w:rPr>
        <w:t xml:space="preserve"> ។ ប្រសិនបើយើងចង់ដឹងថា </w:t>
      </w:r>
      <w:r w:rsidR="003E1083">
        <w:rPr>
          <w:lang w:eastAsia="zh-CN"/>
        </w:rPr>
        <w:t>C</w:t>
      </w:r>
      <w:r>
        <w:rPr>
          <w:lang w:eastAsia="zh-CN"/>
        </w:rPr>
        <w:t xml:space="preserve">able connector </w:t>
      </w:r>
      <w:r>
        <w:rPr>
          <w:rFonts w:hint="cs"/>
          <w:cs/>
          <w:lang w:eastAsia="zh-CN"/>
        </w:rPr>
        <w:t>ដែលយើងប្រើប្រាស់អាចដឹងជញ្ជូនថាមពលបានចរន្តប៉ុន្មាន យើងអាចធ្វើការវ៉ាសតម្លៃរេស៊ីស្ដង់នៅជើងទាំងពី</w:t>
      </w:r>
      <w:r w:rsidR="007A432E">
        <w:rPr>
          <w:rFonts w:hint="cs"/>
          <w:cs/>
          <w:lang w:eastAsia="zh-CN"/>
        </w:rPr>
        <w:t>រ</w:t>
      </w:r>
      <w:r>
        <w:rPr>
          <w:rFonts w:hint="cs"/>
          <w:cs/>
          <w:lang w:eastAsia="zh-CN"/>
        </w:rPr>
        <w:t>នេះបាន។</w:t>
      </w:r>
    </w:p>
    <w:p w14:paraId="1733CA2E" w14:textId="77777777" w:rsidR="006109A7" w:rsidRDefault="006109A7" w:rsidP="006109A7">
      <w:pPr>
        <w:pStyle w:val="BodyTextFirstIndent2"/>
        <w:rPr>
          <w:lang w:eastAsia="zh-CN"/>
        </w:rPr>
      </w:pPr>
    </w:p>
    <w:p w14:paraId="51E1602E" w14:textId="77777777" w:rsidR="00480FB7" w:rsidRPr="00480FB7" w:rsidRDefault="00480FB7" w:rsidP="006109A7">
      <w:pPr>
        <w:pStyle w:val="BodyTextFirstIndent2"/>
        <w:rPr>
          <w:sz w:val="20"/>
          <w:szCs w:val="18"/>
          <w:lang w:eastAsia="zh-CN"/>
        </w:rPr>
      </w:pPr>
    </w:p>
    <w:p w14:paraId="38DFF2D8" w14:textId="4C89E44B" w:rsidR="006109A7" w:rsidRDefault="006109A7" w:rsidP="006109A7">
      <w:pPr>
        <w:pStyle w:val="Caption"/>
        <w:keepNext/>
        <w:ind w:left="270"/>
        <w:jc w:val="both"/>
      </w:pPr>
      <w:bookmarkStart w:id="155" w:name="_Toc172397473"/>
      <w:bookmarkStart w:id="156" w:name="_Toc172557218"/>
      <w:bookmarkStart w:id="157" w:name="_Toc172557244"/>
      <w:bookmarkStart w:id="158" w:name="_Toc172811830"/>
      <w:bookmarkStart w:id="159" w:name="_Toc172826026"/>
      <w:bookmarkStart w:id="160" w:name="_Toc172906446"/>
      <w:bookmarkStart w:id="161" w:name="_Toc173013610"/>
      <w:bookmarkStart w:id="162" w:name="_Toc173013628"/>
      <w:bookmarkStart w:id="163" w:name="_Toc176251400"/>
      <w:bookmarkStart w:id="164" w:name="_Toc181976318"/>
      <w:bookmarkStart w:id="165" w:name="_Toc181976333"/>
      <w:bookmarkStart w:id="166" w:name="_Toc182324621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3</w:t>
      </w:r>
      <w:r w:rsidR="00790D49">
        <w:fldChar w:fldCharType="end"/>
      </w:r>
      <w:r>
        <w:rPr>
          <w:rFonts w:hint="cs"/>
          <w:cs/>
          <w:lang w:bidi="km-KH"/>
        </w:rPr>
        <w:t xml:space="preserve"> </w:t>
      </w:r>
      <w:r w:rsidR="009F385E">
        <w:rPr>
          <w:rFonts w:hint="cs"/>
          <w:cs/>
          <w:lang w:bidi="km-KH"/>
        </w:rPr>
        <w:t xml:space="preserve">តម្លៃរេស៊ីស្តង់សម្រាប់ </w:t>
      </w:r>
      <w:r w:rsidRPr="00A164B6">
        <w:t>PLUGS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tbl>
      <w:tblPr>
        <w:tblW w:w="8820" w:type="dxa"/>
        <w:jc w:val="center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210"/>
        <w:gridCol w:w="1620"/>
        <w:gridCol w:w="1990"/>
      </w:tblGrid>
      <w:tr w:rsidR="006109A7" w:rsidRPr="00CB14A4" w14:paraId="014684BB" w14:textId="77777777" w:rsidTr="00986F05">
        <w:trPr>
          <w:trHeight w:val="171"/>
          <w:jc w:val="center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</w:tcPr>
          <w:p w14:paraId="027421CA" w14:textId="51AF19E0" w:rsidR="006109A7" w:rsidRDefault="006109A7" w:rsidP="00C53E82">
            <w:pPr>
              <w:jc w:val="center"/>
              <w:rPr>
                <w:b/>
                <w:bCs/>
                <w:cs/>
                <w:lang w:eastAsia="zh-CN"/>
              </w:rPr>
            </w:pPr>
            <w:r>
              <w:rPr>
                <w:rFonts w:hint="cs"/>
                <w:b/>
                <w:bCs/>
                <w:cs/>
                <w:lang w:eastAsia="zh-CN"/>
              </w:rPr>
              <w:t xml:space="preserve">ចរន្តអតិបរិមាដែល </w:t>
            </w:r>
            <w:r>
              <w:rPr>
                <w:b/>
                <w:bCs/>
                <w:lang w:eastAsia="zh-CN"/>
              </w:rPr>
              <w:t xml:space="preserve">Connector </w:t>
            </w:r>
            <w:r>
              <w:rPr>
                <w:rFonts w:hint="cs"/>
                <w:b/>
                <w:bCs/>
                <w:cs/>
                <w:lang w:eastAsia="zh-CN"/>
              </w:rPr>
              <w:t>អាចដឹ</w:t>
            </w:r>
            <w:r w:rsidR="004B172C">
              <w:rPr>
                <w:rFonts w:hint="cs"/>
                <w:b/>
                <w:bCs/>
                <w:cs/>
                <w:lang w:eastAsia="zh-CN"/>
              </w:rPr>
              <w:t>ក</w:t>
            </w:r>
            <w:r>
              <w:rPr>
                <w:rFonts w:hint="cs"/>
                <w:b/>
                <w:bCs/>
                <w:cs/>
                <w:lang w:eastAsia="zh-CN"/>
              </w:rPr>
              <w:t>ជញ្ជូនថាមពលបាន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C40E347" w14:textId="00820CC1" w:rsidR="006109A7" w:rsidRPr="00CB14A4" w:rsidRDefault="006109A7" w:rsidP="00C53E82">
            <w:pPr>
              <w:jc w:val="center"/>
              <w:rPr>
                <w:b/>
                <w:bCs/>
                <w:lang w:eastAsia="zh-CN"/>
              </w:rPr>
            </w:pPr>
            <w:proofErr w:type="spellStart"/>
            <w:r>
              <w:rPr>
                <w:b/>
                <w:bCs/>
                <w:lang w:eastAsia="zh-CN"/>
              </w:rPr>
              <w:t>Rc</w:t>
            </w:r>
            <w:proofErr w:type="spellEnd"/>
            <w:r>
              <w:rPr>
                <w:rFonts w:hint="cs"/>
                <w:b/>
                <w:bCs/>
                <w:cs/>
                <w:lang w:eastAsia="zh-CN"/>
              </w:rPr>
              <w:t xml:space="preserve"> </w:t>
            </w:r>
            <w:r>
              <w:rPr>
                <w:b/>
                <w:bCs/>
                <w:lang w:eastAsia="zh-CN"/>
              </w:rP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lang w:eastAsia="zh-CN"/>
                </w:rPr>
                <m:t>±3 %</m:t>
              </m:r>
            </m:oMath>
            <w:r>
              <w:rPr>
                <w:b/>
                <w:bCs/>
                <w:lang w:eastAsia="zh-CN"/>
              </w:rPr>
              <w:t>)</w:t>
            </w:r>
          </w:p>
        </w:tc>
        <w:tc>
          <w:tcPr>
            <w:tcW w:w="199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205BEAAC" w14:textId="77777777" w:rsidR="006109A7" w:rsidRPr="00CB14A4" w:rsidRDefault="006109A7" w:rsidP="00C53E82">
            <w:pPr>
              <w:jc w:val="center"/>
              <w:rPr>
                <w:b/>
                <w:bCs/>
                <w:cs/>
                <w:lang w:eastAsia="zh-CN"/>
              </w:rPr>
            </w:pPr>
            <w:r w:rsidRPr="00CB14A4">
              <w:rPr>
                <w:rFonts w:hint="cs"/>
                <w:b/>
                <w:bCs/>
                <w:cs/>
                <w:lang w:eastAsia="zh-CN"/>
              </w:rPr>
              <w:t>បម្រែបម្រួល</w:t>
            </w:r>
          </w:p>
        </w:tc>
      </w:tr>
      <w:tr w:rsidR="006109A7" w:rsidRPr="003E2FA2" w14:paraId="19BB26DB" w14:textId="77777777" w:rsidTr="00986F05">
        <w:trPr>
          <w:trHeight w:val="192"/>
          <w:jc w:val="center"/>
        </w:trPr>
        <w:tc>
          <w:tcPr>
            <w:tcW w:w="52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</w:tcPr>
          <w:p w14:paraId="095EAEE9" w14:textId="182D8051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3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068E43C" w14:textId="0207B63A" w:rsidR="006109A7" w:rsidRPr="00B31790" w:rsidRDefault="006109A7" w:rsidP="00C53E82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lang w:eastAsia="zh-CN"/>
              </w:rPr>
              <w:t>1.5k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/0.5</w:t>
            </w:r>
            <w:r w:rsidR="00977647">
              <w:rPr>
                <w:rFonts w:cs="Times New Roman"/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W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3088AA2" w14:textId="7EB3EFAF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-2.7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k</w:t>
            </w:r>
            <w:r>
              <w:rPr>
                <w:rFonts w:cs="Times New Roman"/>
                <w:lang w:eastAsia="zh-CN"/>
              </w:rPr>
              <w:t>Ω</w:t>
            </w:r>
          </w:p>
        </w:tc>
      </w:tr>
      <w:tr w:rsidR="006109A7" w:rsidRPr="003E2FA2" w14:paraId="2240FED6" w14:textId="77777777" w:rsidTr="00986F05">
        <w:trPr>
          <w:trHeight w:val="106"/>
          <w:jc w:val="center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</w:tcPr>
          <w:p w14:paraId="3BCE7205" w14:textId="24A04F69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9F8EC76" w14:textId="2F273942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68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/0.5</w:t>
            </w:r>
            <w:r w:rsidR="00977647">
              <w:rPr>
                <w:rFonts w:cs="Times New Roman"/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W</w:t>
            </w:r>
          </w:p>
        </w:tc>
        <w:tc>
          <w:tcPr>
            <w:tcW w:w="1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D946DB1" w14:textId="70B387EE" w:rsidR="006109A7" w:rsidRPr="006557EC" w:rsidRDefault="006109A7" w:rsidP="00C53E82">
            <w:pPr>
              <w:jc w:val="center"/>
            </w:pPr>
            <w:r>
              <w:rPr>
                <w:lang w:eastAsia="zh-CN"/>
              </w:rPr>
              <w:t>33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-1</w:t>
            </w:r>
            <w:r w:rsidR="00977647">
              <w:rPr>
                <w:rFonts w:cs="Times New Roman"/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kΩ</w:t>
            </w:r>
          </w:p>
        </w:tc>
      </w:tr>
      <w:tr w:rsidR="006109A7" w:rsidRPr="003E2FA2" w14:paraId="49DD2122" w14:textId="77777777" w:rsidTr="00986F05">
        <w:trPr>
          <w:trHeight w:val="106"/>
          <w:jc w:val="center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</w:tcPr>
          <w:p w14:paraId="327D21EC" w14:textId="35133A86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2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58B2DD5" w14:textId="53FBD1FE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2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/1</w:t>
            </w:r>
            <w:r w:rsidR="00977647">
              <w:rPr>
                <w:rFonts w:cs="Times New Roman"/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W</w:t>
            </w:r>
          </w:p>
        </w:tc>
        <w:tc>
          <w:tcPr>
            <w:tcW w:w="1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76A08B7" w14:textId="3272996B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0-33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</w:t>
            </w:r>
          </w:p>
        </w:tc>
      </w:tr>
      <w:tr w:rsidR="006109A7" w:rsidRPr="003E2FA2" w14:paraId="34920F63" w14:textId="77777777" w:rsidTr="00986F05">
        <w:trPr>
          <w:trHeight w:val="376"/>
          <w:jc w:val="center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</w:tcPr>
          <w:p w14:paraId="434CE839" w14:textId="3DB8F62E" w:rsidR="006109A7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7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 single-phase</w:t>
            </w:r>
          </w:p>
          <w:p w14:paraId="7875A87F" w14:textId="7BC911D5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 63</w:t>
            </w:r>
            <w:r w:rsidR="0097764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 three-phase</w:t>
            </w:r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4CE0F84" w14:textId="77777777" w:rsidR="006109A7" w:rsidRPr="00061AF4" w:rsidRDefault="006109A7" w:rsidP="00C53E8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0</w:t>
            </w:r>
            <w:r>
              <w:rPr>
                <w:rFonts w:cs="Times New Roman"/>
                <w:lang w:eastAsia="zh-CN"/>
              </w:rPr>
              <w:t>Ω/1W</w:t>
            </w:r>
          </w:p>
        </w:tc>
        <w:tc>
          <w:tcPr>
            <w:tcW w:w="199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0360CB4" w14:textId="71745D55" w:rsidR="006109A7" w:rsidRPr="00061AF4" w:rsidRDefault="006109A7" w:rsidP="00C53E82">
            <w:pPr>
              <w:keepNext/>
              <w:jc w:val="center"/>
              <w:rPr>
                <w:lang w:eastAsia="zh-CN"/>
              </w:rPr>
            </w:pPr>
            <w:r>
              <w:rPr>
                <w:lang w:eastAsia="zh-CN"/>
              </w:rPr>
              <w:t>50-150</w:t>
            </w:r>
            <w:r w:rsidR="00977647">
              <w:rPr>
                <w:lang w:eastAsia="zh-CN"/>
              </w:rPr>
              <w:t xml:space="preserve"> </w:t>
            </w:r>
            <w:r>
              <w:rPr>
                <w:rFonts w:cs="Times New Roman"/>
                <w:lang w:eastAsia="zh-CN"/>
              </w:rPr>
              <w:t>Ω</w:t>
            </w:r>
          </w:p>
        </w:tc>
      </w:tr>
    </w:tbl>
    <w:p w14:paraId="452D0B29" w14:textId="77777777" w:rsidR="005D57FB" w:rsidRDefault="005D57FB" w:rsidP="006109A7">
      <w:pPr>
        <w:spacing w:after="160" w:line="259" w:lineRule="auto"/>
        <w:jc w:val="left"/>
        <w:rPr>
          <w:lang w:eastAsia="zh-CN"/>
        </w:rPr>
      </w:pPr>
    </w:p>
    <w:p w14:paraId="5A99740D" w14:textId="6C12042D" w:rsidR="006109A7" w:rsidRDefault="006109A7" w:rsidP="00EC0005">
      <w:pPr>
        <w:spacing w:after="160" w:line="259" w:lineRule="auto"/>
        <w:ind w:firstLine="426"/>
        <w:jc w:val="left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ខាងក្រោមនេះជាតារាងតម្លៃរេស៊ីស្តង់នៅពេលដែលយើងចុចកុងតាក់ </w:t>
      </w:r>
      <w:r>
        <w:rPr>
          <w:lang w:eastAsia="zh-CN"/>
        </w:rPr>
        <w:t>PP (Proximity Pilot)</w:t>
      </w:r>
      <w:r>
        <w:rPr>
          <w:rFonts w:hint="cs"/>
          <w:cs/>
          <w:lang w:eastAsia="zh-CN"/>
        </w:rPr>
        <w:t xml:space="preserve"> </w:t>
      </w:r>
    </w:p>
    <w:p w14:paraId="4C0600BF" w14:textId="48752707" w:rsidR="006109A7" w:rsidRDefault="006109A7" w:rsidP="006109A7">
      <w:pPr>
        <w:pStyle w:val="Caption"/>
        <w:spacing w:before="240" w:after="120"/>
        <w:ind w:firstLine="426"/>
        <w:jc w:val="both"/>
      </w:pPr>
      <w:bookmarkStart w:id="167" w:name="_Toc172397474"/>
      <w:bookmarkStart w:id="168" w:name="_Toc172557219"/>
      <w:bookmarkStart w:id="169" w:name="_Toc172557245"/>
      <w:bookmarkStart w:id="170" w:name="_Toc172811831"/>
      <w:bookmarkStart w:id="171" w:name="_Toc172826027"/>
      <w:bookmarkStart w:id="172" w:name="_Toc172906447"/>
      <w:bookmarkStart w:id="173" w:name="_Toc173013611"/>
      <w:bookmarkStart w:id="174" w:name="_Toc173013629"/>
      <w:bookmarkStart w:id="175" w:name="_Toc176251401"/>
      <w:bookmarkStart w:id="176" w:name="_Toc181976319"/>
      <w:bookmarkStart w:id="177" w:name="_Toc181976334"/>
      <w:bookmarkStart w:id="178" w:name="_Toc182324622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4</w:t>
      </w:r>
      <w:r w:rsidR="00790D49">
        <w:fldChar w:fldCharType="end"/>
      </w:r>
      <w:r>
        <w:t xml:space="preserve"> Proximity resistance circuit tolerances in SAE J1772 and IEC 61851-1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tbl>
      <w:tblPr>
        <w:tblW w:w="8450" w:type="dxa"/>
        <w:jc w:val="center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50"/>
        <w:gridCol w:w="4500"/>
      </w:tblGrid>
      <w:tr w:rsidR="006109A7" w:rsidRPr="00B94752" w14:paraId="3FF21652" w14:textId="77777777" w:rsidTr="00C53E82">
        <w:trPr>
          <w:trHeight w:val="165"/>
          <w:jc w:val="center"/>
        </w:trPr>
        <w:tc>
          <w:tcPr>
            <w:tcW w:w="8450" w:type="dxa"/>
            <w:gridSpan w:val="2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D577A0D" w14:textId="77777777" w:rsidR="006109A7" w:rsidRPr="00B94752" w:rsidRDefault="006109A7" w:rsidP="00C53E82">
            <w:pPr>
              <w:jc w:val="center"/>
              <w:rPr>
                <w:lang w:eastAsia="zh-CN"/>
              </w:rPr>
            </w:pPr>
            <w:r>
              <w:rPr>
                <w:b/>
                <w:bCs/>
                <w:lang w:eastAsia="zh-CN"/>
              </w:rPr>
              <w:t>Resistance (PP-PE)</w:t>
            </w:r>
          </w:p>
        </w:tc>
      </w:tr>
      <w:tr w:rsidR="006109A7" w:rsidRPr="003E2FA2" w14:paraId="43ADDE1C" w14:textId="77777777" w:rsidTr="00C53E82">
        <w:trPr>
          <w:trHeight w:val="185"/>
          <w:jc w:val="center"/>
        </w:trPr>
        <w:tc>
          <w:tcPr>
            <w:tcW w:w="395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54F1A36" w14:textId="77777777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R4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6AD5BF8" w14:textId="6BBE1163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330</w:t>
            </w:r>
            <m:oMath>
              <m:r>
                <w:rPr>
                  <w:rFonts w:ascii="Cambria Math" w:hAnsi="Cambria Math"/>
                  <w:lang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Ω</m:t>
              </m:r>
            </m:oMath>
          </w:p>
        </w:tc>
      </w:tr>
      <w:tr w:rsidR="006109A7" w:rsidRPr="003E2FA2" w14:paraId="61327351" w14:textId="77777777" w:rsidTr="00C53E82">
        <w:trPr>
          <w:trHeight w:val="103"/>
          <w:jc w:val="center"/>
        </w:trPr>
        <w:tc>
          <w:tcPr>
            <w:tcW w:w="39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02EA7AD" w14:textId="77777777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R5</w:t>
            </w:r>
          </w:p>
        </w:tc>
        <w:tc>
          <w:tcPr>
            <w:tcW w:w="45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8E3409D" w14:textId="4922C4DF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2700</w:t>
            </w:r>
            <w:r w:rsidRPr="007F179F">
              <w:rPr>
                <w:rFonts w:ascii="Cambria Math" w:hAnsi="Cambria Math"/>
                <w:lang w:eastAsia="zh-CN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Ω</m:t>
              </m:r>
            </m:oMath>
          </w:p>
        </w:tc>
      </w:tr>
      <w:tr w:rsidR="006109A7" w:rsidRPr="003E2FA2" w14:paraId="26796D33" w14:textId="77777777" w:rsidTr="00C53E82">
        <w:trPr>
          <w:trHeight w:val="103"/>
          <w:jc w:val="center"/>
        </w:trPr>
        <w:tc>
          <w:tcPr>
            <w:tcW w:w="39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77EE00B" w14:textId="77777777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R6</w:t>
            </w:r>
          </w:p>
        </w:tc>
        <w:tc>
          <w:tcPr>
            <w:tcW w:w="45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965EE73" w14:textId="75ADEA4A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150</w:t>
            </w:r>
            <m:oMath>
              <m:r>
                <w:rPr>
                  <w:rFonts w:ascii="Cambria Math" w:hAnsi="Cambria Math"/>
                  <w:lang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Ω</m:t>
              </m:r>
            </m:oMath>
          </w:p>
        </w:tc>
      </w:tr>
      <w:tr w:rsidR="006109A7" w:rsidRPr="003E2FA2" w14:paraId="4BD3335D" w14:textId="77777777" w:rsidTr="004C7718">
        <w:trPr>
          <w:trHeight w:val="151"/>
          <w:jc w:val="center"/>
        </w:trPr>
        <w:tc>
          <w:tcPr>
            <w:tcW w:w="395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B5EF294" w14:textId="77777777" w:rsidR="006109A7" w:rsidRPr="007F179F" w:rsidRDefault="006109A7" w:rsidP="00C53E8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R7</w:t>
            </w:r>
          </w:p>
        </w:tc>
        <w:tc>
          <w:tcPr>
            <w:tcW w:w="450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48CE252" w14:textId="2C02054E" w:rsidR="006109A7" w:rsidRPr="007F179F" w:rsidRDefault="006109A7" w:rsidP="00C53E82">
            <w:pPr>
              <w:keepNext/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330</w:t>
            </w:r>
            <m:oMath>
              <m:r>
                <w:rPr>
                  <w:rFonts w:ascii="Cambria Math" w:hAnsi="Cambria Math"/>
                  <w:lang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Ω</m:t>
              </m:r>
            </m:oMath>
          </w:p>
        </w:tc>
      </w:tr>
    </w:tbl>
    <w:p w14:paraId="00664CE2" w14:textId="77777777" w:rsidR="006109A7" w:rsidRDefault="006109A7" w:rsidP="006109A7">
      <w:pPr>
        <w:ind w:left="360"/>
        <w:rPr>
          <w:lang w:eastAsia="zh-CN"/>
        </w:rPr>
      </w:pPr>
    </w:p>
    <w:p w14:paraId="6FA02243" w14:textId="0790170E" w:rsidR="006109A7" w:rsidRDefault="006109A7" w:rsidP="006109A7">
      <w:pPr>
        <w:pStyle w:val="BodyTextFirstIndent2"/>
        <w:rPr>
          <w:lang w:eastAsia="zh-CN"/>
        </w:rPr>
      </w:pPr>
      <w:r>
        <w:rPr>
          <w:rFonts w:hint="cs"/>
          <w:cs/>
          <w:lang w:eastAsia="zh-CN"/>
        </w:rPr>
        <w:t xml:space="preserve">បើយោងតាម </w:t>
      </w:r>
      <w:r w:rsidR="00EC0005">
        <w:rPr>
          <w:lang w:eastAsia="zh-CN"/>
        </w:rPr>
        <w:t>V</w:t>
      </w:r>
      <w:r>
        <w:rPr>
          <w:lang w:eastAsia="zh-CN"/>
        </w:rPr>
        <w:t xml:space="preserve">oltage divider </w:t>
      </w:r>
    </w:p>
    <w:p w14:paraId="6D4F4BF7" w14:textId="64B50CDB" w:rsidR="006109A7" w:rsidRDefault="006109A7" w:rsidP="006109A7">
      <w:pPr>
        <w:rPr>
          <w:lang w:eastAsia="zh-C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6109A7" w:rsidRPr="00C26E13" w14:paraId="1B34412D" w14:textId="77777777" w:rsidTr="00C53E82">
        <w:tc>
          <w:tcPr>
            <w:tcW w:w="8095" w:type="dxa"/>
            <w:vAlign w:val="center"/>
          </w:tcPr>
          <w:p w14:paraId="1CC3C60B" w14:textId="77777777" w:rsidR="006109A7" w:rsidRPr="007F179F" w:rsidRDefault="00090FEF" w:rsidP="007F179F">
            <w:pPr>
              <w:pStyle w:val="BodyTextFirstIndent2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in</m:t>
                    </m:r>
                  </m:sub>
                </m:sSub>
              </m:oMath>
            </m:oMathPara>
          </w:p>
          <w:p w14:paraId="390D37FD" w14:textId="25AA9931" w:rsidR="007F179F" w:rsidRPr="007F179F" w:rsidRDefault="007F179F" w:rsidP="007F179F">
            <w:pPr>
              <w:pStyle w:val="BodyTextFirstIndent2"/>
              <w:rPr>
                <w:iCs/>
                <w:lang w:eastAsia="zh-CN"/>
              </w:rPr>
            </w:pPr>
          </w:p>
        </w:tc>
        <w:tc>
          <w:tcPr>
            <w:tcW w:w="1249" w:type="dxa"/>
            <w:vAlign w:val="center"/>
          </w:tcPr>
          <w:p w14:paraId="4B29BC93" w14:textId="453DD81F" w:rsidR="006109A7" w:rsidRPr="00C26E13" w:rsidRDefault="006109A7" w:rsidP="00C53E82">
            <w:pPr>
              <w:pStyle w:val="Caption"/>
            </w:pPr>
            <w:bookmarkStart w:id="179" w:name="_Ref172752922"/>
            <w:r w:rsidRPr="00C26E13">
              <w:rPr>
                <w:cs/>
              </w:rPr>
              <w:t xml:space="preserve">  </w:t>
            </w:r>
            <w:r w:rsidR="00EC0005"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3</w:t>
            </w:r>
            <w:r w:rsidRPr="00C26E13">
              <w:rPr>
                <w:cs/>
              </w:rPr>
              <w:fldChar w:fldCharType="end"/>
            </w:r>
            <w:bookmarkEnd w:id="179"/>
            <w:r w:rsidR="00EC0005">
              <w:t>)</w:t>
            </w:r>
          </w:p>
        </w:tc>
      </w:tr>
    </w:tbl>
    <w:p w14:paraId="3EB512CC" w14:textId="0A4F9C54" w:rsidR="006109A7" w:rsidRDefault="006109A7" w:rsidP="006109A7">
      <w:pPr>
        <w:rPr>
          <w:lang w:eastAsia="zh-CN"/>
        </w:rPr>
      </w:pPr>
    </w:p>
    <w:p w14:paraId="40EFE3BF" w14:textId="10BB2D17" w:rsidR="006109A7" w:rsidRDefault="009A0CAB" w:rsidP="009A0CAB">
      <w:pPr>
        <w:keepNext/>
        <w:jc w:val="center"/>
      </w:pPr>
      <w:r>
        <w:rPr>
          <w:noProof/>
        </w:rPr>
        <w:drawing>
          <wp:inline distT="0" distB="0" distL="0" distR="0" wp14:anchorId="4F519C8F" wp14:editId="3262BD7B">
            <wp:extent cx="1272209" cy="1633553"/>
            <wp:effectExtent l="0" t="0" r="0" b="508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209" cy="1633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0F878" w14:textId="2AD953B8" w:rsidR="006109A7" w:rsidRDefault="006109A7" w:rsidP="006109A7">
      <w:pPr>
        <w:pStyle w:val="Caption"/>
        <w:spacing w:before="240"/>
      </w:pPr>
      <w:bookmarkStart w:id="180" w:name="_Toc170478268"/>
      <w:bookmarkStart w:id="181" w:name="_Toc170489984"/>
      <w:bookmarkStart w:id="182" w:name="_Toc18232452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5</w:t>
      </w:r>
      <w:r>
        <w:fldChar w:fldCharType="end"/>
      </w:r>
      <w:r>
        <w:t xml:space="preserve"> Voltage Divider</w:t>
      </w:r>
      <w:bookmarkEnd w:id="180"/>
      <w:bookmarkEnd w:id="181"/>
      <w:bookmarkEnd w:id="182"/>
    </w:p>
    <w:p w14:paraId="1648E485" w14:textId="711A883B" w:rsidR="006109A7" w:rsidRDefault="00350009" w:rsidP="006109A7">
      <w:pPr>
        <w:pStyle w:val="BodyTextFirstIndent"/>
        <w:spacing w:after="240"/>
        <w:ind w:firstLine="357"/>
        <w:rPr>
          <w:lang w:eastAsia="zh-CN"/>
        </w:rPr>
      </w:pPr>
      <w:r w:rsidRPr="00C67F66">
        <w:rPr>
          <w:noProof/>
          <w:lang w:eastAsia="zh-CN"/>
        </w:rPr>
        <w:lastRenderedPageBreak/>
        <w:drawing>
          <wp:anchor distT="0" distB="0" distL="114300" distR="114300" simplePos="0" relativeHeight="251674112" behindDoc="0" locked="0" layoutInCell="1" allowOverlap="1" wp14:anchorId="77432B3E" wp14:editId="110BD8CD">
            <wp:simplePos x="0" y="0"/>
            <wp:positionH relativeFrom="margin">
              <wp:align>center</wp:align>
            </wp:positionH>
            <wp:positionV relativeFrom="paragraph">
              <wp:posOffset>312877</wp:posOffset>
            </wp:positionV>
            <wp:extent cx="2488758" cy="2043477"/>
            <wp:effectExtent l="0" t="0" r="6985" b="0"/>
            <wp:wrapTopAndBottom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32" t="3841" r="9563"/>
                    <a:stretch/>
                  </pic:blipFill>
                  <pic:spPr bwMode="auto">
                    <a:xfrm>
                      <a:off x="0" y="0"/>
                      <a:ext cx="2488758" cy="20434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6109A7">
        <w:rPr>
          <w:rFonts w:hint="cs"/>
          <w:cs/>
          <w:lang w:eastAsia="zh-CN"/>
        </w:rPr>
        <w:t xml:space="preserve">ខាងក្រោមនេះជា </w:t>
      </w:r>
      <w:r w:rsidR="006109A7">
        <w:rPr>
          <w:lang w:eastAsia="zh-CN"/>
        </w:rPr>
        <w:t>Resistan</w:t>
      </w:r>
      <w:r w:rsidR="004B172C">
        <w:rPr>
          <w:lang w:eastAsia="zh-CN"/>
        </w:rPr>
        <w:t>ce</w:t>
      </w:r>
      <w:r w:rsidR="006109A7">
        <w:rPr>
          <w:lang w:eastAsia="zh-CN"/>
        </w:rPr>
        <w:t xml:space="preserve"> network </w:t>
      </w:r>
      <w:r w:rsidR="006109A7">
        <w:rPr>
          <w:rFonts w:hint="cs"/>
          <w:cs/>
          <w:lang w:eastAsia="zh-CN"/>
        </w:rPr>
        <w:t>របស់ជើង ​</w:t>
      </w:r>
      <w:r w:rsidR="006109A7">
        <w:rPr>
          <w:lang w:eastAsia="zh-CN"/>
        </w:rPr>
        <w:t>PP</w:t>
      </w:r>
    </w:p>
    <w:p w14:paraId="3A77B30A" w14:textId="42A2EB12" w:rsidR="006109A7" w:rsidRDefault="006109A7" w:rsidP="006109A7">
      <w:pPr>
        <w:pStyle w:val="Caption"/>
        <w:spacing w:before="240"/>
      </w:pPr>
      <w:bookmarkStart w:id="183" w:name="_Toc170478269"/>
      <w:bookmarkStart w:id="184" w:name="_Toc170489985"/>
      <w:bookmarkStart w:id="185" w:name="_Toc18232452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6</w:t>
      </w:r>
      <w:r>
        <w:fldChar w:fldCharType="end"/>
      </w:r>
      <w:r>
        <w:t xml:space="preserve"> Proximity Resistance Network</w:t>
      </w:r>
      <w:bookmarkEnd w:id="183"/>
      <w:bookmarkEnd w:id="184"/>
      <w:bookmarkEnd w:id="185"/>
    </w:p>
    <w:p w14:paraId="1EB91087" w14:textId="77777777" w:rsidR="00EC0005" w:rsidRPr="00EC0005" w:rsidRDefault="00EC0005" w:rsidP="00EC0005">
      <w:pPr>
        <w:rPr>
          <w:lang w:eastAsia="zh-CN" w:bidi="ar-SA"/>
        </w:rPr>
      </w:pPr>
    </w:p>
    <w:p w14:paraId="1D1C4EA4" w14:textId="5A86A131" w:rsidR="006109A7" w:rsidRDefault="006109A7" w:rsidP="00281094">
      <w:pPr>
        <w:spacing w:after="160" w:line="259" w:lineRule="auto"/>
        <w:ind w:firstLine="360"/>
        <w:jc w:val="left"/>
        <w:rPr>
          <w:lang w:eastAsia="zh-CN"/>
        </w:rPr>
      </w:pPr>
      <w:r>
        <w:rPr>
          <w:rFonts w:hint="cs"/>
          <w:cs/>
          <w:lang w:eastAsia="zh-CN"/>
        </w:rPr>
        <w:t>ខាងក្រោមនេះជាលក្ខខណ្ឌនៅពេលដែល</w:t>
      </w:r>
      <w:r>
        <w:rPr>
          <w:lang w:eastAsia="zh-CN"/>
        </w:rPr>
        <w:t xml:space="preserve"> connector </w:t>
      </w:r>
      <w:r>
        <w:rPr>
          <w:rFonts w:hint="cs"/>
          <w:cs/>
          <w:lang w:eastAsia="zh-CN"/>
        </w:rPr>
        <w:t>និងរថយន្តមិនភ្ជាប់គ្នា</w:t>
      </w:r>
    </w:p>
    <w:p w14:paraId="6201B268" w14:textId="66C7E194" w:rsidR="006109A7" w:rsidRPr="00D55968" w:rsidRDefault="00281094" w:rsidP="00281094">
      <w:pPr>
        <w:pStyle w:val="BodyText"/>
        <w:tabs>
          <w:tab w:val="left" w:pos="0"/>
        </w:tabs>
        <w:spacing w:after="240"/>
        <w:rPr>
          <w:iCs/>
          <w:lang w:eastAsia="zh-CN"/>
        </w:rPr>
      </w:pPr>
      <w:r>
        <w:rPr>
          <w:i/>
          <w:lang w:eastAsia="zh-CN"/>
        </w:rPr>
        <w:tab/>
      </w:r>
      <w:r w:rsidR="006109A7" w:rsidRPr="00407ACC">
        <w:rPr>
          <w:rFonts w:hint="cs"/>
          <w:i/>
          <w:cs/>
          <w:lang w:eastAsia="zh-CN"/>
        </w:rPr>
        <w:t>ដោយយោងតាម</w:t>
      </w:r>
      <w:r w:rsidR="006109A7">
        <w:rPr>
          <w:i/>
          <w:lang w:eastAsia="zh-CN"/>
        </w:rPr>
        <w:t xml:space="preserve"> </w:t>
      </w:r>
      <w:r w:rsidR="006109A7">
        <w:rPr>
          <w:i/>
          <w:lang w:eastAsia="zh-CN"/>
        </w:rPr>
        <w:fldChar w:fldCharType="begin"/>
      </w:r>
      <w:r w:rsidR="006109A7">
        <w:rPr>
          <w:i/>
          <w:lang w:eastAsia="zh-CN"/>
        </w:rPr>
        <w:instrText xml:space="preserve"> REF _Ref172752922 \h </w:instrText>
      </w:r>
      <w:r w:rsidR="006109A7">
        <w:rPr>
          <w:i/>
          <w:lang w:eastAsia="zh-CN"/>
        </w:rPr>
      </w:r>
      <w:r w:rsidR="006109A7">
        <w:rPr>
          <w:i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3</w:t>
      </w:r>
      <w:r w:rsidR="006109A7">
        <w:rPr>
          <w:i/>
          <w:lang w:eastAsia="zh-CN"/>
        </w:rPr>
        <w:fldChar w:fldCharType="end"/>
      </w:r>
      <w:r w:rsidR="00EC0005" w:rsidRPr="00EC0005">
        <w:rPr>
          <w:iCs/>
          <w:lang w:eastAsia="zh-CN"/>
        </w:rPr>
        <w:t>)</w:t>
      </w:r>
    </w:p>
    <w:p w14:paraId="76262EE6" w14:textId="17BEC4A0" w:rsidR="006109A7" w:rsidRPr="007F179F" w:rsidRDefault="00090FEF" w:rsidP="006109A7">
      <w:pPr>
        <w:pStyle w:val="BodyTextFirstIndent2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(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n</m:t>
              </m:r>
            </m:sub>
          </m:sSub>
        </m:oMath>
      </m:oMathPara>
    </w:p>
    <w:p w14:paraId="31E215B5" w14:textId="4C291D26" w:rsidR="006109A7" w:rsidRPr="007F179F" w:rsidRDefault="00090FEF" w:rsidP="006109A7">
      <w:pPr>
        <w:pStyle w:val="ListParagraph"/>
        <w:jc w:val="center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ctrlPr>
                <w:rPr>
                  <w:rFonts w:ascii="Cambria Math" w:hAnsi="Cambria Math"/>
                  <w:iCs/>
                  <w:lang w:eastAsia="zh-CN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270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330+2700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5=4.5V</m:t>
          </m:r>
        </m:oMath>
      </m:oMathPara>
    </w:p>
    <w:p w14:paraId="496786D0" w14:textId="77777777" w:rsidR="006109A7" w:rsidRDefault="006109A7" w:rsidP="006109A7">
      <w:pPr>
        <w:rPr>
          <w:lang w:eastAsia="zh-CN"/>
        </w:rPr>
      </w:pPr>
    </w:p>
    <w:p w14:paraId="23ABAD09" w14:textId="77777777" w:rsidR="006109A7" w:rsidRDefault="006109A7" w:rsidP="006109A7">
      <w:pPr>
        <w:ind w:left="360"/>
        <w:jc w:val="center"/>
        <w:rPr>
          <w:lang w:eastAsia="zh-CN"/>
        </w:rPr>
      </w:pPr>
      <w:r w:rsidRPr="002B1541">
        <w:rPr>
          <w:b/>
          <w:bCs/>
          <w:noProof/>
          <w:lang w:eastAsia="zh-CN"/>
        </w:rPr>
        <w:drawing>
          <wp:inline distT="0" distB="0" distL="0" distR="0" wp14:anchorId="1068D9F1" wp14:editId="0E88DE08">
            <wp:extent cx="1001864" cy="1808512"/>
            <wp:effectExtent l="0" t="0" r="8255" b="1270"/>
            <wp:docPr id="451" name="Picture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13438" r="32813" b="7402"/>
                    <a:stretch/>
                  </pic:blipFill>
                  <pic:spPr bwMode="auto">
                    <a:xfrm>
                      <a:off x="0" y="0"/>
                      <a:ext cx="1006429" cy="1816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CF6138" w14:textId="02E8463F" w:rsidR="00281094" w:rsidRPr="00281094" w:rsidRDefault="006109A7" w:rsidP="00A94C26">
      <w:pPr>
        <w:pStyle w:val="Caption"/>
        <w:rPr>
          <w:cs/>
          <w:lang w:bidi="km-KH"/>
        </w:rPr>
      </w:pPr>
      <w:bookmarkStart w:id="186" w:name="_Toc170478270"/>
      <w:bookmarkStart w:id="187" w:name="_Toc170489986"/>
      <w:bookmarkStart w:id="188" w:name="_Toc18232452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>នៅពេល</w:t>
      </w:r>
      <w:r>
        <w:t xml:space="preserve"> Connector </w:t>
      </w:r>
      <w:r>
        <w:rPr>
          <w:rFonts w:hint="cs"/>
          <w:cs/>
          <w:lang w:bidi="km-KH"/>
        </w:rPr>
        <w:t>មិនដោតចូល</w:t>
      </w:r>
      <w:bookmarkEnd w:id="186"/>
      <w:bookmarkEnd w:id="187"/>
      <w:r>
        <w:rPr>
          <w:rFonts w:hint="cs"/>
          <w:cs/>
          <w:lang w:bidi="km-KH"/>
        </w:rPr>
        <w:t>រថយន្តអគ្គិសនី</w:t>
      </w:r>
      <w:bookmarkEnd w:id="188"/>
    </w:p>
    <w:p w14:paraId="5A8F4B0A" w14:textId="4A547773" w:rsidR="006109A7" w:rsidRDefault="006109A7" w:rsidP="00281094">
      <w:pPr>
        <w:pStyle w:val="BodyText"/>
        <w:tabs>
          <w:tab w:val="left" w:pos="0"/>
        </w:tabs>
        <w:ind w:firstLine="360"/>
        <w:rPr>
          <w:lang w:eastAsia="zh-CN"/>
        </w:rPr>
      </w:pPr>
      <w:r>
        <w:rPr>
          <w:rFonts w:hint="cs"/>
          <w:cs/>
          <w:lang w:eastAsia="zh-CN"/>
        </w:rPr>
        <w:t>ខាងក្រោមនេះជាលក្ខខណ្ឌ យើងចុចប៊ូតុង (</w:t>
      </w:r>
      <w:r>
        <w:rPr>
          <w:lang w:eastAsia="zh-CN"/>
        </w:rPr>
        <w:t>Proximity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ែលនៅជាប់ជាមួយ </w:t>
      </w:r>
      <w:r w:rsidR="00281094">
        <w:rPr>
          <w:lang w:eastAsia="zh-CN"/>
        </w:rPr>
        <w:t>C</w:t>
      </w:r>
      <w:r>
        <w:rPr>
          <w:lang w:eastAsia="zh-CN"/>
        </w:rPr>
        <w:t>onnector</w:t>
      </w:r>
    </w:p>
    <w:p w14:paraId="463E9360" w14:textId="73F1E430" w:rsidR="006109A7" w:rsidRPr="00407ACC" w:rsidRDefault="00281094" w:rsidP="006109A7">
      <w:pPr>
        <w:pStyle w:val="BodyTextIndent"/>
        <w:rPr>
          <w:i/>
          <w:lang w:eastAsia="zh-CN"/>
        </w:rPr>
      </w:pPr>
      <w:r>
        <w:rPr>
          <w:i/>
          <w:lang w:eastAsia="zh-CN"/>
        </w:rPr>
        <w:tab/>
      </w:r>
      <w:r w:rsidR="006109A7" w:rsidRPr="00407ACC">
        <w:rPr>
          <w:rFonts w:hint="cs"/>
          <w:i/>
          <w:cs/>
          <w:lang w:eastAsia="zh-CN"/>
        </w:rPr>
        <w:t xml:space="preserve">ដោយយោងតាម </w:t>
      </w:r>
      <w:r w:rsidR="006109A7">
        <w:rPr>
          <w:i/>
          <w:cs/>
          <w:lang w:eastAsia="zh-CN"/>
        </w:rPr>
        <w:fldChar w:fldCharType="begin"/>
      </w:r>
      <w:r w:rsidR="006109A7">
        <w:rPr>
          <w:i/>
          <w:cs/>
          <w:lang w:eastAsia="zh-CN"/>
        </w:rPr>
        <w:instrText xml:space="preserve"> </w:instrText>
      </w:r>
      <w:r w:rsidR="006109A7">
        <w:rPr>
          <w:rFonts w:hint="cs"/>
          <w:i/>
          <w:lang w:eastAsia="zh-CN"/>
        </w:rPr>
        <w:instrText>REF _Ref</w:instrText>
      </w:r>
      <w:r w:rsidR="006109A7">
        <w:rPr>
          <w:rFonts w:hint="cs"/>
          <w:i/>
          <w:cs/>
          <w:lang w:eastAsia="zh-CN"/>
        </w:rPr>
        <w:instrText xml:space="preserve">172752922 </w:instrText>
      </w:r>
      <w:r w:rsidR="006109A7">
        <w:rPr>
          <w:rFonts w:hint="cs"/>
          <w:i/>
          <w:lang w:eastAsia="zh-CN"/>
        </w:rPr>
        <w:instrText>\h</w:instrText>
      </w:r>
      <w:r w:rsidR="006109A7">
        <w:rPr>
          <w:i/>
          <w:cs/>
          <w:lang w:eastAsia="zh-CN"/>
        </w:rPr>
        <w:instrText xml:space="preserve"> </w:instrText>
      </w:r>
      <w:r w:rsidR="006109A7">
        <w:rPr>
          <w:i/>
          <w:cs/>
          <w:lang w:eastAsia="zh-CN"/>
        </w:rPr>
      </w:r>
      <w:r w:rsidR="006109A7">
        <w:rPr>
          <w:i/>
          <w:cs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3</w:t>
      </w:r>
      <w:r w:rsidR="006109A7">
        <w:rPr>
          <w:i/>
          <w:cs/>
          <w:lang w:eastAsia="zh-CN"/>
        </w:rPr>
        <w:fldChar w:fldCharType="end"/>
      </w:r>
      <w:r w:rsidRPr="00281094">
        <w:rPr>
          <w:iCs/>
          <w:lang w:eastAsia="zh-CN"/>
        </w:rPr>
        <w:t>)</w:t>
      </w:r>
    </w:p>
    <w:p w14:paraId="081E7851" w14:textId="24427CE5" w:rsidR="006109A7" w:rsidRPr="007F179F" w:rsidRDefault="00090FEF" w:rsidP="00350009">
      <w:pPr>
        <w:pStyle w:val="BodyTextFirstIndent2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(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6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67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n</m:t>
              </m:r>
            </m:sub>
          </m:sSub>
        </m:oMath>
      </m:oMathPara>
    </w:p>
    <w:p w14:paraId="13FA702E" w14:textId="147964D3" w:rsidR="006109A7" w:rsidRPr="007F179F" w:rsidRDefault="006109A7" w:rsidP="006109A7">
      <w:pPr>
        <w:tabs>
          <w:tab w:val="left" w:pos="360"/>
        </w:tabs>
        <w:rPr>
          <w:i/>
          <w:lang w:eastAsia="zh-CN"/>
        </w:rPr>
      </w:pPr>
      <w:r w:rsidRPr="007F179F">
        <w:rPr>
          <w:i/>
          <w:cs/>
          <w:lang w:eastAsia="zh-CN"/>
        </w:rPr>
        <w:tab/>
      </w:r>
      <w:r w:rsidR="00281094" w:rsidRPr="007F179F">
        <w:rPr>
          <w:i/>
          <w:lang w:eastAsia="zh-CN"/>
        </w:rPr>
        <w:tab/>
      </w:r>
      <w:r w:rsidRPr="007F179F">
        <w:rPr>
          <w:rFonts w:hint="cs"/>
          <w:i/>
          <w:cs/>
          <w:lang w:eastAsia="zh-CN"/>
        </w:rPr>
        <w:t>តែ</w:t>
      </w:r>
    </w:p>
    <w:p w14:paraId="5BE59862" w14:textId="7EA44939" w:rsidR="00281094" w:rsidRPr="007F179F" w:rsidRDefault="00090FEF" w:rsidP="006109A7">
      <w:pPr>
        <w:pStyle w:val="BodyText"/>
        <w:rPr>
          <w:iCs/>
          <w: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567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//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67</m:t>
              </m:r>
            </m:sub>
          </m:sSub>
        </m:oMath>
      </m:oMathPara>
    </w:p>
    <w:p w14:paraId="7D5C3362" w14:textId="38E91AF8" w:rsidR="006109A7" w:rsidRPr="007F179F" w:rsidRDefault="00090FEF" w:rsidP="006109A7">
      <w:pPr>
        <w:pStyle w:val="ListParagraph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567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5×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67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5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67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700×48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700+480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408 Ω</m:t>
          </m:r>
        </m:oMath>
      </m:oMathPara>
    </w:p>
    <w:p w14:paraId="552C318F" w14:textId="649254E1" w:rsidR="006109A7" w:rsidRPr="007F179F" w:rsidRDefault="00090FEF" w:rsidP="006109A7">
      <w:pPr>
        <w:pStyle w:val="BodyTextFirstIndent2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ctrlPr>
                <w:rPr>
                  <w:rFonts w:ascii="Cambria Math" w:hAnsi="Cambria Math"/>
                  <w:iCs/>
                  <w:lang w:eastAsia="zh-CN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408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330+408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5=3 V</m:t>
          </m:r>
        </m:oMath>
      </m:oMathPara>
    </w:p>
    <w:p w14:paraId="639DF152" w14:textId="77777777" w:rsidR="00281094" w:rsidRDefault="00281094" w:rsidP="006109A7">
      <w:pPr>
        <w:pStyle w:val="BodyTextFirstIndent2"/>
        <w:rPr>
          <w:i/>
          <w:lang w:eastAsia="zh-CN"/>
        </w:rPr>
      </w:pPr>
    </w:p>
    <w:p w14:paraId="156B9763" w14:textId="77777777" w:rsidR="004570C6" w:rsidRPr="00281094" w:rsidRDefault="004570C6" w:rsidP="006109A7">
      <w:pPr>
        <w:pStyle w:val="BodyTextFirstIndent2"/>
        <w:rPr>
          <w:i/>
          <w:lang w:eastAsia="zh-CN"/>
        </w:rPr>
      </w:pPr>
    </w:p>
    <w:p w14:paraId="1B7617A3" w14:textId="77777777" w:rsidR="006109A7" w:rsidRDefault="006109A7" w:rsidP="006109A7">
      <w:pPr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2608" behindDoc="0" locked="0" layoutInCell="1" allowOverlap="1" wp14:anchorId="6D5CC072" wp14:editId="33BA9D2B">
                <wp:simplePos x="0" y="0"/>
                <wp:positionH relativeFrom="column">
                  <wp:posOffset>0</wp:posOffset>
                </wp:positionH>
                <wp:positionV relativeFrom="paragraph">
                  <wp:posOffset>53340</wp:posOffset>
                </wp:positionV>
                <wp:extent cx="5620385" cy="2114550"/>
                <wp:effectExtent l="0" t="0" r="0" b="0"/>
                <wp:wrapTopAndBottom/>
                <wp:docPr id="17" name="Group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0385" cy="2114550"/>
                          <a:chOff x="0" y="0"/>
                          <a:chExt cx="5620489" cy="2115005"/>
                        </a:xfrm>
                      </wpg:grpSpPr>
                      <wpg:grpSp>
                        <wpg:cNvPr id="500" name="Group 500"/>
                        <wpg:cNvGrpSpPr/>
                        <wpg:grpSpPr>
                          <a:xfrm>
                            <a:off x="0" y="61415"/>
                            <a:ext cx="1847088" cy="2053590"/>
                            <a:chOff x="0" y="0"/>
                            <a:chExt cx="2494508" cy="2774094"/>
                          </a:xfrm>
                        </wpg:grpSpPr>
                        <pic:pic xmlns:pic="http://schemas.openxmlformats.org/drawingml/2006/picture">
                          <pic:nvPicPr>
                            <pic:cNvPr id="452" name="Picture 452"/>
                            <pic:cNvPicPr preferRelativeResize="0">
                              <a:picLocks noChangeAspect="1"/>
                            </pic:cNvPicPr>
                          </pic:nvPicPr>
                          <pic:blipFill rotWithShape="1">
                            <a:blip r:embed="rId6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8965" t="4303" r="15294" b="5315"/>
                            <a:stretch/>
                          </pic:blipFill>
                          <pic:spPr bwMode="auto">
                            <a:xfrm>
                              <a:off x="0" y="0"/>
                              <a:ext cx="2494508" cy="222778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496" name="Text Box 496"/>
                          <wps:cNvSpPr txBox="1"/>
                          <wps:spPr>
                            <a:xfrm>
                              <a:off x="914400" y="2433099"/>
                              <a:ext cx="1064895" cy="34099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A130B53" w14:textId="77777777" w:rsidR="006109A7" w:rsidRPr="00E80508" w:rsidRDefault="006109A7" w:rsidP="006109A7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  <w:lang w:eastAsia="en-US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ក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01" name="Group 501"/>
                        <wpg:cNvGrpSpPr/>
                        <wpg:grpSpPr>
                          <a:xfrm>
                            <a:off x="1937982" y="0"/>
                            <a:ext cx="2049145" cy="2035175"/>
                            <a:chOff x="0" y="0"/>
                            <a:chExt cx="2712720" cy="2694885"/>
                          </a:xfrm>
                        </wpg:grpSpPr>
                        <pic:pic xmlns:pic="http://schemas.openxmlformats.org/drawingml/2006/picture">
                          <pic:nvPicPr>
                            <pic:cNvPr id="453" name="Picture 45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6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7135" t="1743" r="14472" b="4890"/>
                            <a:stretch/>
                          </pic:blipFill>
                          <pic:spPr bwMode="auto">
                            <a:xfrm>
                              <a:off x="0" y="0"/>
                              <a:ext cx="2712720" cy="234569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497" name="Text Box 497"/>
                          <wps:cNvSpPr txBox="1"/>
                          <wps:spPr>
                            <a:xfrm>
                              <a:off x="1272209" y="2345635"/>
                              <a:ext cx="803910" cy="34925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7A6678F" w14:textId="77777777" w:rsidR="006109A7" w:rsidRPr="007F62F8" w:rsidRDefault="006109A7" w:rsidP="006109A7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  <w:lang w:eastAsia="en-US" w:bidi="km-KH"/>
                                  </w:rPr>
                                </w:pP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(ខ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02" name="Group 502"/>
                        <wpg:cNvGrpSpPr/>
                        <wpg:grpSpPr>
                          <a:xfrm>
                            <a:off x="4728949" y="163773"/>
                            <a:ext cx="891540" cy="1736555"/>
                            <a:chOff x="-302609" y="404908"/>
                            <a:chExt cx="1718945" cy="3347447"/>
                          </a:xfrm>
                        </wpg:grpSpPr>
                        <pic:pic xmlns:pic="http://schemas.openxmlformats.org/drawingml/2006/picture">
                          <pic:nvPicPr>
                            <pic:cNvPr id="456" name="Picture 456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6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2219" t="2576" r="9505" b="58"/>
                            <a:stretch/>
                          </pic:blipFill>
                          <pic:spPr bwMode="auto">
                            <a:xfrm>
                              <a:off x="-302609" y="404908"/>
                              <a:ext cx="1718945" cy="3123774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498" name="Text Box 498"/>
                          <wps:cNvSpPr txBox="1"/>
                          <wps:spPr>
                            <a:xfrm>
                              <a:off x="-62648" y="3386596"/>
                              <a:ext cx="803911" cy="365759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5DFD52E" w14:textId="77777777" w:rsidR="006109A7" w:rsidRPr="007F62F8" w:rsidRDefault="006109A7" w:rsidP="006109A7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  <w:lang w:eastAsia="en-US" w:bidi="km-KH"/>
                                  </w:rPr>
                                </w:pP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(គ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D5CC072" id="Group 17" o:spid="_x0000_s1067" style="position:absolute;left:0;text-align:left;margin-left:0;margin-top:4.2pt;width:442.55pt;height:166.5pt;z-index:251652608;mso-width-relative:margin" coordsize="56204,2115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">
                <v:group id="Group 500" o:spid="_x0000_s1068" style="position:absolute;top:614;width:18470;height:20536" coordsize="24945,277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zZF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5ocz4QjI/S8AAAD//wMAUEsBAi0AFAAGAAgAAAAhANvh9svuAAAAhQEAABMAAAAAAAAAAAAA&#10;AAAAAAAAAFtDb250ZW50X1R5cGVzXS54bWxQSwECLQAUAAYACAAAACEAWvQsW78AAAAVAQAACwAA&#10;AAAAAAAAAAAAAAAfAQAAX3JlbHMvLnJlbHNQSwECLQAUAAYACAAAACEAUEs2RcMAAADcAAAADwAA&#10;AAAAAAAAAAAAAAAHAgAAZHJzL2Rvd25yZXYueG1sUEsFBgAAAAADAAMAtwAAAPcCAAAAAA==&#10;">
                  <v:shape id="Picture 452" o:spid="_x0000_s1069" type="#_x0000_t75" style="position:absolute;width:24945;height:22277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">
                    <v:imagedata r:id="rId66" o:title="" croptop="2820f" cropbottom="3483f" cropleft="5875f" cropright="10023f"/>
                  </v:shape>
                  <v:shape id="Text Box 496" o:spid="_x0000_s1070" type="#_x0000_t202" style="position:absolute;left:9144;top:24330;width:10648;height:3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" stroked="f">
                    <v:textbox inset="0,0,0,0">
                      <w:txbxContent>
                        <w:p w14:paraId="6A130B53" w14:textId="77777777" w:rsidR="006109A7" w:rsidRPr="00E80508" w:rsidRDefault="006109A7" w:rsidP="006109A7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  <w:lang w:eastAsia="en-US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ក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</v:group>
                <v:group id="Group 501" o:spid="_x0000_s1071" style="position:absolute;left:19379;width:20492;height:20351" coordsize="27127,269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5PexQAAANw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">
                  <v:shape id="Picture 453" o:spid="_x0000_s1072" type="#_x0000_t75" style="position:absolute;width:27127;height:234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">
                    <v:imagedata r:id="rId67" o:title="" croptop="1142f" cropbottom="3205f" cropleft="4676f" cropright="9484f"/>
                  </v:shape>
                  <v:shape id="Text Box 497" o:spid="_x0000_s1073" type="#_x0000_t202" style="position:absolute;left:12722;top:23456;width:8039;height:3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" stroked="f">
                    <v:textbox inset="0,0,0,0">
                      <w:txbxContent>
                        <w:p w14:paraId="77A6678F" w14:textId="77777777" w:rsidR="006109A7" w:rsidRPr="007F62F8" w:rsidRDefault="006109A7" w:rsidP="006109A7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  <w:lang w:eastAsia="en-US" w:bidi="km-KH"/>
                            </w:rPr>
                          </w:pP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(ខ)</w:t>
                          </w:r>
                        </w:p>
                      </w:txbxContent>
                    </v:textbox>
                  </v:shape>
                </v:group>
                <v:group id="Group 502" o:spid="_x0000_s1074" style="position:absolute;left:47289;top:1637;width:8915;height:17366" coordorigin="-3026,4049" coordsize="17189,33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1Q2p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fN4Bo8z4QjI1S8AAAD//wMAUEsBAi0AFAAGAAgAAAAhANvh9svuAAAAhQEAABMAAAAAAAAA&#10;AAAAAAAAAAAAAFtDb250ZW50X1R5cGVzXS54bWxQSwECLQAUAAYACAAAACEAWvQsW78AAAAVAQAA&#10;CwAAAAAAAAAAAAAAAAAfAQAAX3JlbHMvLnJlbHNQSwECLQAUAAYACAAAACEAz9UNqcYAAADcAAAA&#10;DwAAAAAAAAAAAAAAAAAHAgAAZHJzL2Rvd25yZXYueG1sUEsFBgAAAAADAAMAtwAAAPoCAAAAAA==&#10;">
                  <v:shape id="Picture 456" o:spid="_x0000_s1075" type="#_x0000_t75" style="position:absolute;left:-3026;top:4049;width:17189;height:312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">
                    <v:imagedata r:id="rId68" o:title="" croptop="1688f" cropbottom="38f" cropleft="8008f" cropright="6229f"/>
                  </v:shape>
                  <v:shape id="Text Box 498" o:spid="_x0000_s1076" type="#_x0000_t202" style="position:absolute;left:-626;top:33865;width:8038;height:3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" stroked="f">
                    <v:textbox inset="0,0,0,0">
                      <w:txbxContent>
                        <w:p w14:paraId="45DFD52E" w14:textId="77777777" w:rsidR="006109A7" w:rsidRPr="007F62F8" w:rsidRDefault="006109A7" w:rsidP="006109A7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  <w:lang w:eastAsia="en-US" w:bidi="km-KH"/>
                            </w:rPr>
                          </w:pP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(គ)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</w:p>
    <w:p w14:paraId="1C759625" w14:textId="213B9DE8" w:rsidR="006109A7" w:rsidRDefault="006109A7" w:rsidP="006109A7">
      <w:pPr>
        <w:pStyle w:val="Caption"/>
        <w:spacing w:before="120"/>
      </w:pPr>
      <w:bookmarkStart w:id="189" w:name="_Toc170489987"/>
      <w:bookmarkStart w:id="190" w:name="_Toc18232452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 xml:space="preserve">ពេលចុចប៊ូតុង </w:t>
      </w:r>
      <w:r w:rsidRPr="007D6EC7">
        <w:t>Proximity</w:t>
      </w:r>
      <w:bookmarkEnd w:id="189"/>
      <w:bookmarkEnd w:id="190"/>
    </w:p>
    <w:p w14:paraId="40C08E37" w14:textId="77777777" w:rsidR="009A0CAB" w:rsidRDefault="009A0CAB" w:rsidP="009A0CAB">
      <w:pPr>
        <w:spacing w:after="160" w:line="259" w:lineRule="auto"/>
        <w:jc w:val="left"/>
      </w:pPr>
    </w:p>
    <w:p w14:paraId="378B5B40" w14:textId="083F4F43" w:rsidR="006109A7" w:rsidRDefault="006109A7" w:rsidP="00281094">
      <w:pPr>
        <w:spacing w:after="160" w:line="259" w:lineRule="auto"/>
        <w:ind w:firstLine="360"/>
        <w:jc w:val="left"/>
        <w:rPr>
          <w:lang w:eastAsia="zh-CN"/>
        </w:rPr>
      </w:pPr>
      <w:r>
        <w:rPr>
          <w:rFonts w:hint="cs"/>
          <w:cs/>
          <w:lang w:eastAsia="zh-CN"/>
        </w:rPr>
        <w:t xml:space="preserve">ខាងក្រោមនេះជា </w:t>
      </w:r>
      <w:r w:rsidR="00281094">
        <w:rPr>
          <w:lang w:eastAsia="zh-CN"/>
        </w:rPr>
        <w:t>R</w:t>
      </w:r>
      <w:r>
        <w:rPr>
          <w:lang w:eastAsia="zh-CN"/>
        </w:rPr>
        <w:t xml:space="preserve">esistor network </w:t>
      </w:r>
      <w:r>
        <w:rPr>
          <w:rFonts w:hint="cs"/>
          <w:cs/>
          <w:lang w:eastAsia="zh-CN"/>
        </w:rPr>
        <w:t>នៅពេលដែ</w:t>
      </w:r>
      <w:r w:rsidR="00281094">
        <w:rPr>
          <w:rFonts w:hint="cs"/>
          <w:cs/>
          <w:lang w:eastAsia="zh-CN"/>
        </w:rPr>
        <w:t xml:space="preserve">ល </w:t>
      </w:r>
      <w:r w:rsidR="00281094"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 xml:space="preserve">និងរថយន្តភ្ជាប់គ្នា </w:t>
      </w:r>
    </w:p>
    <w:p w14:paraId="783885A1" w14:textId="13B88594" w:rsidR="006109A7" w:rsidRDefault="00281094" w:rsidP="006109A7">
      <w:pPr>
        <w:rPr>
          <w:lang w:eastAsia="zh-CN"/>
        </w:rPr>
      </w:pPr>
      <w:r>
        <w:rPr>
          <w:lang w:eastAsia="zh-CN"/>
        </w:rPr>
        <w:tab/>
      </w:r>
      <w:r w:rsidR="006109A7">
        <w:rPr>
          <w:rFonts w:hint="cs"/>
          <w:cs/>
          <w:lang w:eastAsia="zh-CN"/>
        </w:rPr>
        <w:t xml:space="preserve">ដោយយោងតាម </w:t>
      </w:r>
      <w:r w:rsidR="006109A7">
        <w:rPr>
          <w:i/>
          <w:cs/>
          <w:lang w:eastAsia="zh-CN"/>
        </w:rPr>
        <w:fldChar w:fldCharType="begin"/>
      </w:r>
      <w:r w:rsidR="006109A7">
        <w:rPr>
          <w:cs/>
          <w:lang w:eastAsia="zh-CN"/>
        </w:rPr>
        <w:instrText xml:space="preserve"> </w:instrText>
      </w:r>
      <w:r w:rsidR="006109A7">
        <w:rPr>
          <w:rFonts w:hint="cs"/>
          <w:lang w:eastAsia="zh-CN"/>
        </w:rPr>
        <w:instrText>REF _Ref</w:instrText>
      </w:r>
      <w:r w:rsidR="006109A7">
        <w:rPr>
          <w:rFonts w:hint="cs"/>
          <w:cs/>
          <w:lang w:eastAsia="zh-CN"/>
        </w:rPr>
        <w:instrText xml:space="preserve">172752922 </w:instrText>
      </w:r>
      <w:r w:rsidR="006109A7">
        <w:rPr>
          <w:rFonts w:hint="cs"/>
          <w:lang w:eastAsia="zh-CN"/>
        </w:rPr>
        <w:instrText>\h</w:instrText>
      </w:r>
      <w:r w:rsidR="006109A7">
        <w:rPr>
          <w:cs/>
          <w:lang w:eastAsia="zh-CN"/>
        </w:rPr>
        <w:instrText xml:space="preserve"> </w:instrText>
      </w:r>
      <w:r w:rsidR="006109A7">
        <w:rPr>
          <w:i/>
          <w:cs/>
          <w:lang w:eastAsia="zh-CN"/>
        </w:rPr>
      </w:r>
      <w:r w:rsidR="006109A7">
        <w:rPr>
          <w:i/>
          <w:cs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3</w:t>
      </w:r>
      <w:r w:rsidR="006109A7">
        <w:rPr>
          <w:i/>
          <w:cs/>
          <w:lang w:eastAsia="zh-CN"/>
        </w:rPr>
        <w:fldChar w:fldCharType="end"/>
      </w:r>
      <w:r w:rsidRPr="00281094">
        <w:rPr>
          <w:iCs/>
          <w:lang w:eastAsia="zh-CN"/>
        </w:rPr>
        <w:t>)</w:t>
      </w:r>
    </w:p>
    <w:p w14:paraId="2B6B7A75" w14:textId="2B3BA2DE" w:rsidR="006109A7" w:rsidRPr="007F179F" w:rsidRDefault="00090FEF" w:rsidP="006109A7">
      <w:pPr>
        <w:pStyle w:val="BodyTextFirstIndent2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(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n</m:t>
              </m:r>
            </m:sub>
          </m:sSub>
        </m:oMath>
      </m:oMathPara>
    </w:p>
    <w:p w14:paraId="5545B5D7" w14:textId="13388ACB" w:rsidR="006109A7" w:rsidRPr="007F179F" w:rsidRDefault="006109A7" w:rsidP="006109A7">
      <w:pPr>
        <w:pStyle w:val="BodyTextFirstIndent2"/>
        <w:rPr>
          <w:iCs/>
          <w:lang w:eastAsia="zh-CN"/>
        </w:rPr>
      </w:pPr>
      <w:r w:rsidRPr="00407ACC">
        <w:rPr>
          <w:rFonts w:hint="cs"/>
          <w:i/>
          <w:cs/>
          <w:lang w:eastAsia="zh-CN"/>
        </w:rPr>
        <w:t xml:space="preserve">ដោយ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5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// 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6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 xml:space="preserve">   </m:t>
        </m:r>
      </m:oMath>
    </w:p>
    <w:p w14:paraId="6E5DE30D" w14:textId="46F46537" w:rsidR="006109A7" w:rsidRPr="007F179F" w:rsidRDefault="00090FEF" w:rsidP="006109A7">
      <w:pPr>
        <w:pStyle w:val="BodyTextFirstIndent2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56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6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700×15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700+150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142 Ω</m:t>
          </m:r>
        </m:oMath>
      </m:oMathPara>
    </w:p>
    <w:p w14:paraId="22DC63C8" w14:textId="77777777" w:rsidR="006109A7" w:rsidRPr="00C339CA" w:rsidRDefault="006109A7" w:rsidP="00B440EC">
      <w:pPr>
        <w:pStyle w:val="ListParagraph"/>
        <w:numPr>
          <w:ilvl w:val="0"/>
          <w:numId w:val="4"/>
        </w:numPr>
        <w:tabs>
          <w:tab w:val="left" w:pos="360"/>
        </w:tabs>
        <w:ind w:left="1080"/>
        <w:jc w:val="center"/>
        <w:rPr>
          <w:i/>
          <w:lang w:eastAsia="zh-CN"/>
        </w:rPr>
      </w:pPr>
    </w:p>
    <w:p w14:paraId="7BECC572" w14:textId="77777777" w:rsidR="006109A7" w:rsidRPr="00407ACC" w:rsidRDefault="006109A7" w:rsidP="006109A7">
      <w:pPr>
        <w:pStyle w:val="BodyTextFirstIndent2"/>
        <w:rPr>
          <w:i/>
          <w:lang w:eastAsia="zh-CN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7F3C742F" wp14:editId="192C404F">
                <wp:simplePos x="0" y="0"/>
                <wp:positionH relativeFrom="margin">
                  <wp:posOffset>-129540</wp:posOffset>
                </wp:positionH>
                <wp:positionV relativeFrom="paragraph">
                  <wp:posOffset>702945</wp:posOffset>
                </wp:positionV>
                <wp:extent cx="6276975" cy="2552065"/>
                <wp:effectExtent l="0" t="0" r="9525" b="635"/>
                <wp:wrapTopAndBottom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76975" cy="2552065"/>
                          <a:chOff x="69211" y="0"/>
                          <a:chExt cx="5464107" cy="2223014"/>
                        </a:xfrm>
                      </wpg:grpSpPr>
                      <wpg:grpSp>
                        <wpg:cNvPr id="511" name="Group 511"/>
                        <wpg:cNvGrpSpPr/>
                        <wpg:grpSpPr>
                          <a:xfrm>
                            <a:off x="2202564" y="81886"/>
                            <a:ext cx="2101755" cy="2141128"/>
                            <a:chOff x="-57220" y="0"/>
                            <a:chExt cx="2830195" cy="2883543"/>
                          </a:xfrm>
                        </wpg:grpSpPr>
                        <pic:pic xmlns:pic="http://schemas.openxmlformats.org/drawingml/2006/picture">
                          <pic:nvPicPr>
                            <pic:cNvPr id="463" name="Picture 46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6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5129" t="4073" r="13668" b="3628"/>
                            <a:stretch/>
                          </pic:blipFill>
                          <pic:spPr bwMode="auto">
                            <a:xfrm>
                              <a:off x="-57220" y="0"/>
                              <a:ext cx="2830195" cy="223774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506" name="Text Box 506"/>
                          <wps:cNvSpPr txBox="1"/>
                          <wps:spPr>
                            <a:xfrm>
                              <a:off x="21309" y="2454283"/>
                              <a:ext cx="1438910" cy="42926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70225D8" w14:textId="77777777" w:rsidR="006109A7" w:rsidRPr="00C25AA6" w:rsidRDefault="006109A7" w:rsidP="006109A7">
                                <w:pPr>
                                  <w:pStyle w:val="Caption"/>
                                  <w:rPr>
                                    <w:i/>
                                    <w:noProof/>
                                    <w:sz w:val="24"/>
                                    <w:szCs w:val="22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ខ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08" name="Group 508"/>
                        <wpg:cNvGrpSpPr/>
                        <wpg:grpSpPr>
                          <a:xfrm>
                            <a:off x="4357805" y="0"/>
                            <a:ext cx="1175513" cy="2207648"/>
                            <a:chOff x="-601133" y="0"/>
                            <a:chExt cx="1583658" cy="2973321"/>
                          </a:xfrm>
                        </wpg:grpSpPr>
                        <pic:pic xmlns:pic="http://schemas.openxmlformats.org/drawingml/2006/picture">
                          <pic:nvPicPr>
                            <pic:cNvPr id="465" name="Picture 465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7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5760" t="5473" r="15760" b="4905"/>
                            <a:stretch/>
                          </pic:blipFill>
                          <pic:spPr bwMode="auto">
                            <a:xfrm>
                              <a:off x="-601133" y="0"/>
                              <a:ext cx="1343026" cy="2592704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507" name="Text Box 507"/>
                          <wps:cNvSpPr txBox="1"/>
                          <wps:spPr>
                            <a:xfrm>
                              <a:off x="-456384" y="2544062"/>
                              <a:ext cx="1438909" cy="429259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872AB07" w14:textId="77777777" w:rsidR="006109A7" w:rsidRPr="00C25AA6" w:rsidRDefault="006109A7" w:rsidP="006109A7">
                                <w:pPr>
                                  <w:pStyle w:val="Caption"/>
                                  <w:rPr>
                                    <w:i/>
                                    <w:noProof/>
                                    <w:sz w:val="24"/>
                                    <w:szCs w:val="22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គ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10" name="Group 510"/>
                        <wpg:cNvGrpSpPr/>
                        <wpg:grpSpPr>
                          <a:xfrm>
                            <a:off x="69211" y="40143"/>
                            <a:ext cx="2133350" cy="2167505"/>
                            <a:chOff x="93198" y="-1077"/>
                            <a:chExt cx="2872740" cy="2919064"/>
                          </a:xfrm>
                        </wpg:grpSpPr>
                        <pic:pic xmlns:pic="http://schemas.openxmlformats.org/drawingml/2006/picture">
                          <pic:nvPicPr>
                            <pic:cNvPr id="454" name="Picture 454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7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7479" t="1555" r="9879" b="1546"/>
                            <a:stretch/>
                          </pic:blipFill>
                          <pic:spPr bwMode="auto">
                            <a:xfrm>
                              <a:off x="93198" y="-1077"/>
                              <a:ext cx="2872740" cy="2489834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504" name="Text Box 504"/>
                          <wps:cNvSpPr txBox="1"/>
                          <wps:spPr>
                            <a:xfrm>
                              <a:off x="453225" y="2488727"/>
                              <a:ext cx="1438910" cy="42926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2182A66" w14:textId="77777777" w:rsidR="006109A7" w:rsidRPr="00C25AA6" w:rsidRDefault="006109A7" w:rsidP="006109A7">
                                <w:pPr>
                                  <w:pStyle w:val="Caption"/>
                                  <w:rPr>
                                    <w:i/>
                                    <w:noProof/>
                                    <w:sz w:val="24"/>
                                    <w:szCs w:val="22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ក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F3C742F" id="Group 8" o:spid="_x0000_s1077" style="position:absolute;left:0;text-align:left;margin-left:-10.2pt;margin-top:55.35pt;width:494.25pt;height:200.95pt;z-index:251651584;mso-position-horizontal-relative:margin;mso-width-relative:margin;mso-height-relative:margin" coordorigin="692" coordsize="54641,222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">
                <v:group id="Group 511" o:spid="_x0000_s1078" style="position:absolute;left:22025;top:818;width:21018;height:21412" coordorigin="-572" coordsize="28301,28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">
                  <v:shape id="Picture 463" o:spid="_x0000_s1079" type="#_x0000_t75" style="position:absolute;left:-572;width:28301;height:223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">
                    <v:imagedata r:id="rId72" o:title="" croptop="2669f" cropbottom="2378f" cropleft="3361f" cropright="8957f"/>
                  </v:shape>
                  <v:shape id="Text Box 506" o:spid="_x0000_s1080" type="#_x0000_t202" style="position:absolute;left:213;top:24542;width:14389;height:42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" stroked="f">
                    <v:textbox inset="0,0,0,0">
                      <w:txbxContent>
                        <w:p w14:paraId="370225D8" w14:textId="77777777" w:rsidR="006109A7" w:rsidRPr="00C25AA6" w:rsidRDefault="006109A7" w:rsidP="006109A7">
                          <w:pPr>
                            <w:pStyle w:val="Caption"/>
                            <w:rPr>
                              <w:i/>
                              <w:noProof/>
                              <w:sz w:val="24"/>
                              <w:szCs w:val="22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ខ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</v:group>
                <v:group id="Group 508" o:spid="_x0000_s1081" style="position:absolute;left:43578;width:11755;height:22076" coordorigin="-6011" coordsize="15836,297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TpD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1oYz4QjI/S8AAAD//wMAUEsBAi0AFAAGAAgAAAAhANvh9svuAAAAhQEAABMAAAAAAAAAAAAA&#10;AAAAAAAAAFtDb250ZW50X1R5cGVzXS54bWxQSwECLQAUAAYACAAAACEAWvQsW78AAAAVAQAACwAA&#10;AAAAAAAAAAAAAAAfAQAAX3JlbHMvLnJlbHNQSwECLQAUAAYACAAAACEArj06Q8MAAADcAAAADwAA&#10;AAAAAAAAAAAAAAAHAgAAZHJzL2Rvd25yZXYueG1sUEsFBgAAAAADAAMAtwAAAPcCAAAAAA==&#10;">
                  <v:shape id="Picture 465" o:spid="_x0000_s1082" type="#_x0000_t75" style="position:absolute;left:-6011;width:13429;height:259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">
                    <v:imagedata r:id="rId73" o:title="" croptop="3587f" cropbottom="3215f" cropleft="10328f" cropright="10328f"/>
                  </v:shape>
                  <v:shape id="Text Box 507" o:spid="_x0000_s1083" type="#_x0000_t202" style="position:absolute;left:-4563;top:25440;width:14388;height:42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" stroked="f">
                    <v:textbox inset="0,0,0,0">
                      <w:txbxContent>
                        <w:p w14:paraId="6872AB07" w14:textId="77777777" w:rsidR="006109A7" w:rsidRPr="00C25AA6" w:rsidRDefault="006109A7" w:rsidP="006109A7">
                          <w:pPr>
                            <w:pStyle w:val="Caption"/>
                            <w:rPr>
                              <w:i/>
                              <w:noProof/>
                              <w:sz w:val="24"/>
                              <w:szCs w:val="22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គ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</v:group>
                <v:group id="Group 510" o:spid="_x0000_s1084" style="position:absolute;left:692;top:401;width:21333;height:21675" coordorigin="931,-10" coordsize="28727,29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qCY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">
                  <v:shape id="Picture 454" o:spid="_x0000_s1085" type="#_x0000_t75" style="position:absolute;left:931;top:-10;width:28728;height:248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">
                    <v:imagedata r:id="rId74" o:title="" croptop="1019f" cropbottom="1013f" cropleft="4901f" cropright="6474f"/>
                  </v:shape>
                  <v:shape id="Text Box 504" o:spid="_x0000_s1086" type="#_x0000_t202" style="position:absolute;left:4532;top:24887;width:14389;height:42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" stroked="f">
                    <v:textbox inset="0,0,0,0">
                      <w:txbxContent>
                        <w:p w14:paraId="12182A66" w14:textId="77777777" w:rsidR="006109A7" w:rsidRPr="00C25AA6" w:rsidRDefault="006109A7" w:rsidP="006109A7">
                          <w:pPr>
                            <w:pStyle w:val="Caption"/>
                            <w:rPr>
                              <w:i/>
                              <w:noProof/>
                              <w:sz w:val="24"/>
                              <w:szCs w:val="22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>ក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</v:group>
                <w10:wrap type="topAndBottom" anchorx="margin"/>
              </v:group>
            </w:pict>
          </mc:Fallback>
        </mc:AlternateContent>
      </w:r>
      <w:r w:rsidRPr="00407ACC">
        <w:rPr>
          <w:rFonts w:hint="cs"/>
          <w:i/>
          <w:cs/>
          <w:lang w:eastAsia="zh-CN"/>
        </w:rPr>
        <w:t xml:space="preserve">ដូចនេះ </w:t>
      </w:r>
      <w:proofErr w:type="spellStart"/>
      <w:r w:rsidRPr="007F179F">
        <w:rPr>
          <w:iCs/>
          <w:lang w:eastAsia="zh-CN"/>
        </w:rPr>
        <w:t>Vout</w:t>
      </w:r>
      <w:proofErr w:type="spellEnd"/>
    </w:p>
    <w:p w14:paraId="6E67321C" w14:textId="12869D65" w:rsidR="00281094" w:rsidRPr="007F179F" w:rsidRDefault="00090FEF" w:rsidP="00281094">
      <w:pPr>
        <w:pStyle w:val="BodyTextFirstIndent2"/>
        <w:rPr>
          <w:iCs/>
          <w: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o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ctrlPr>
                <w:rPr>
                  <w:rFonts w:ascii="Cambria Math" w:hAnsi="Cambria Math"/>
                  <w:iCs/>
                  <w:lang w:eastAsia="zh-CN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14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330+142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5=1.5  V</m:t>
          </m:r>
        </m:oMath>
      </m:oMathPara>
    </w:p>
    <w:p w14:paraId="01682E7F" w14:textId="77777777" w:rsidR="006109A7" w:rsidRDefault="006109A7" w:rsidP="006109A7">
      <w:pPr>
        <w:pStyle w:val="Caption"/>
        <w:rPr>
          <w:lang w:bidi="km-KH"/>
        </w:rPr>
      </w:pPr>
      <w:bookmarkStart w:id="191" w:name="_Toc170489988"/>
    </w:p>
    <w:p w14:paraId="694BB221" w14:textId="3252C803" w:rsidR="006109A7" w:rsidRDefault="006109A7" w:rsidP="00281094">
      <w:pPr>
        <w:pStyle w:val="Caption"/>
        <w:rPr>
          <w:lang w:bidi="km-KH"/>
        </w:rPr>
      </w:pPr>
      <w:bookmarkStart w:id="192" w:name="_Toc18232452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9</w:t>
      </w:r>
      <w:r>
        <w:fldChar w:fldCharType="end"/>
      </w:r>
      <w:r>
        <w:t xml:space="preserve"> </w:t>
      </w:r>
      <w:r w:rsidRPr="007D6EC7">
        <w:t xml:space="preserve">Proximity </w:t>
      </w:r>
      <w:bookmarkStart w:id="193" w:name="_Toc172397475"/>
      <w:bookmarkStart w:id="194" w:name="_Toc172557220"/>
      <w:bookmarkStart w:id="195" w:name="_Toc172557246"/>
      <w:bookmarkEnd w:id="191"/>
      <w:r>
        <w:rPr>
          <w:rFonts w:hint="cs"/>
          <w:cs/>
          <w:lang w:bidi="km-KH"/>
        </w:rPr>
        <w:t>នៅពេលដែលឌុចដោតចូលរថយន្តអគ្គិសនី</w:t>
      </w:r>
      <w:bookmarkEnd w:id="192"/>
    </w:p>
    <w:p w14:paraId="491C9185" w14:textId="77777777" w:rsidR="00C722C2" w:rsidRPr="00C722C2" w:rsidRDefault="00C722C2" w:rsidP="00C722C2">
      <w:pPr>
        <w:rPr>
          <w:sz w:val="22"/>
          <w:szCs w:val="20"/>
          <w:lang w:eastAsia="zh-CN"/>
        </w:rPr>
      </w:pPr>
    </w:p>
    <w:p w14:paraId="17FD9976" w14:textId="511A1F1B" w:rsidR="006109A7" w:rsidRDefault="006109A7" w:rsidP="006109A7">
      <w:pPr>
        <w:pStyle w:val="Caption"/>
        <w:spacing w:after="120"/>
        <w:ind w:firstLine="284"/>
        <w:jc w:val="both"/>
        <w:rPr>
          <w:b/>
          <w:bCs/>
        </w:rPr>
      </w:pPr>
      <w:bookmarkStart w:id="196" w:name="_Toc172811832"/>
      <w:bookmarkStart w:id="197" w:name="_Toc172826028"/>
      <w:bookmarkStart w:id="198" w:name="_Toc172906448"/>
      <w:bookmarkStart w:id="199" w:name="_Toc173013612"/>
      <w:bookmarkStart w:id="200" w:name="_Toc173013630"/>
      <w:bookmarkStart w:id="201" w:name="_Toc176251402"/>
      <w:bookmarkStart w:id="202" w:name="_Toc181976320"/>
      <w:bookmarkStart w:id="203" w:name="_Toc181976335"/>
      <w:bookmarkStart w:id="204" w:name="_Toc182324623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5</w:t>
      </w:r>
      <w:r w:rsidR="00790D49">
        <w:fldChar w:fldCharType="end"/>
      </w:r>
      <w:r>
        <w:t xml:space="preserve"> </w:t>
      </w:r>
      <w:r>
        <w:rPr>
          <w:rFonts w:hint="cs"/>
          <w:cs/>
          <w:lang w:bidi="km-KH"/>
        </w:rPr>
        <w:t>កម្រិតតង់ស្យុងនៃ</w:t>
      </w:r>
      <w:r>
        <w:t xml:space="preserve"> Proximity Pin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tbl>
      <w:tblPr>
        <w:tblW w:w="9170" w:type="dxa"/>
        <w:tblInd w:w="2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400"/>
        <w:gridCol w:w="4770"/>
      </w:tblGrid>
      <w:tr w:rsidR="006109A7" w:rsidRPr="00A87042" w14:paraId="4776E8B8" w14:textId="77777777" w:rsidTr="00C53E82">
        <w:trPr>
          <w:trHeight w:val="368"/>
        </w:trPr>
        <w:tc>
          <w:tcPr>
            <w:tcW w:w="440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6F50128" w14:textId="77777777" w:rsidR="006109A7" w:rsidRPr="00A87042" w:rsidRDefault="006109A7" w:rsidP="00C53E82">
            <w:pPr>
              <w:spacing w:after="160" w:line="259" w:lineRule="auto"/>
              <w:jc w:val="center"/>
              <w:rPr>
                <w:b/>
                <w:bCs/>
                <w:lang w:eastAsia="zh-CN"/>
              </w:rPr>
            </w:pPr>
            <w:r w:rsidRPr="00A87042">
              <w:rPr>
                <w:b/>
                <w:bCs/>
                <w:lang w:eastAsia="zh-CN"/>
              </w:rPr>
              <w:t>State</w:t>
            </w:r>
          </w:p>
        </w:tc>
        <w:tc>
          <w:tcPr>
            <w:tcW w:w="477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3A4BB3" w14:textId="77777777" w:rsidR="006109A7" w:rsidRPr="00A87042" w:rsidRDefault="006109A7" w:rsidP="00C53E82">
            <w:pPr>
              <w:spacing w:after="160" w:line="259" w:lineRule="auto"/>
              <w:jc w:val="center"/>
              <w:rPr>
                <w:b/>
                <w:bCs/>
                <w:lang w:eastAsia="zh-CN"/>
              </w:rPr>
            </w:pPr>
            <w:r w:rsidRPr="00A87042">
              <w:rPr>
                <w:b/>
                <w:bCs/>
                <w:lang w:eastAsia="zh-CN"/>
              </w:rPr>
              <w:t>Voltage on Proximity pin</w:t>
            </w:r>
          </w:p>
        </w:tc>
      </w:tr>
      <w:tr w:rsidR="006109A7" w:rsidRPr="00A87042" w14:paraId="693A1E6B" w14:textId="77777777" w:rsidTr="00C53E82">
        <w:trPr>
          <w:trHeight w:val="26"/>
        </w:trPr>
        <w:tc>
          <w:tcPr>
            <w:tcW w:w="440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7CABAC1" w14:textId="77777777" w:rsidR="006109A7" w:rsidRPr="00A87042" w:rsidRDefault="006109A7" w:rsidP="00C53E82">
            <w:pPr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Not Connected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76B44C5" w14:textId="25D92E71" w:rsidR="006109A7" w:rsidRPr="00A87042" w:rsidRDefault="006109A7" w:rsidP="00C53E82">
            <w:pPr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4.5</w:t>
            </w:r>
            <w:r w:rsidR="00977647">
              <w:rPr>
                <w:lang w:eastAsia="zh-CN"/>
              </w:rPr>
              <w:t>V</w:t>
            </w:r>
          </w:p>
        </w:tc>
      </w:tr>
      <w:tr w:rsidR="006109A7" w:rsidRPr="00A87042" w14:paraId="638FBE5E" w14:textId="77777777" w:rsidTr="00C53E82">
        <w:trPr>
          <w:trHeight w:val="25"/>
        </w:trPr>
        <w:tc>
          <w:tcPr>
            <w:tcW w:w="44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5ADDB97" w14:textId="77777777" w:rsidR="006109A7" w:rsidRPr="00A87042" w:rsidRDefault="006109A7" w:rsidP="00C53E82">
            <w:pPr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Button Pressed</w:t>
            </w:r>
          </w:p>
        </w:tc>
        <w:tc>
          <w:tcPr>
            <w:tcW w:w="47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9CE1F33" w14:textId="3FC472AB" w:rsidR="006109A7" w:rsidRPr="00A87042" w:rsidRDefault="006109A7" w:rsidP="00C53E82">
            <w:pPr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3.0</w:t>
            </w:r>
            <w:r w:rsidR="00977647">
              <w:rPr>
                <w:lang w:eastAsia="zh-CN"/>
              </w:rPr>
              <w:t>V</w:t>
            </w:r>
          </w:p>
        </w:tc>
      </w:tr>
      <w:tr w:rsidR="006109A7" w:rsidRPr="00A87042" w14:paraId="5B9AEA53" w14:textId="77777777" w:rsidTr="00C53E82">
        <w:trPr>
          <w:trHeight w:val="25"/>
        </w:trPr>
        <w:tc>
          <w:tcPr>
            <w:tcW w:w="440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C8709FF" w14:textId="77777777" w:rsidR="006109A7" w:rsidRPr="00A87042" w:rsidRDefault="006109A7" w:rsidP="00C53E82">
            <w:pPr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Connected</w:t>
            </w:r>
          </w:p>
        </w:tc>
        <w:tc>
          <w:tcPr>
            <w:tcW w:w="477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3973A0E" w14:textId="522DACB5" w:rsidR="006109A7" w:rsidRPr="00A87042" w:rsidRDefault="006109A7" w:rsidP="00C53E82">
            <w:pPr>
              <w:keepNext/>
              <w:jc w:val="center"/>
              <w:rPr>
                <w:lang w:eastAsia="zh-CN"/>
              </w:rPr>
            </w:pPr>
            <w:r w:rsidRPr="00A87042">
              <w:rPr>
                <w:lang w:eastAsia="zh-CN"/>
              </w:rPr>
              <w:t>1.5</w:t>
            </w:r>
            <w:r w:rsidR="00977647">
              <w:rPr>
                <w:lang w:eastAsia="zh-CN"/>
              </w:rPr>
              <w:t>V</w:t>
            </w:r>
          </w:p>
        </w:tc>
      </w:tr>
    </w:tbl>
    <w:p w14:paraId="3158CDD4" w14:textId="77777777" w:rsidR="009A0CAB" w:rsidRPr="00856D75" w:rsidRDefault="009A0CAB" w:rsidP="00856D75">
      <w:bookmarkStart w:id="205" w:name="_Toc168389753"/>
      <w:bookmarkStart w:id="206" w:name="_Toc168658200"/>
    </w:p>
    <w:p w14:paraId="120D12CD" w14:textId="78A6BD44" w:rsidR="006B0C7F" w:rsidRDefault="008609B8" w:rsidP="008D3A7B">
      <w:pPr>
        <w:pStyle w:val="Heading3"/>
        <w:ind w:left="0" w:firstLine="360"/>
        <w:rPr>
          <w:lang w:eastAsia="zh-CN"/>
        </w:rPr>
      </w:pPr>
      <w:bookmarkStart w:id="207" w:name="_Toc182324447"/>
      <w:r>
        <w:rPr>
          <w:rFonts w:hint="cs"/>
          <w:cs/>
          <w:lang w:eastAsia="zh-CN"/>
        </w:rPr>
        <w:t>២.៤.</w:t>
      </w:r>
      <w:r w:rsidR="00856D75">
        <w:rPr>
          <w:rFonts w:hint="cs"/>
          <w:cs/>
          <w:lang w:eastAsia="zh-CN"/>
        </w:rPr>
        <w:t>៣</w:t>
      </w:r>
      <w:r w:rsidR="006B0C7F">
        <w:rPr>
          <w:lang w:eastAsia="zh-CN"/>
        </w:rPr>
        <w:t xml:space="preserve"> </w:t>
      </w:r>
      <w:r w:rsidR="00A26965">
        <w:rPr>
          <w:lang w:eastAsia="zh-CN"/>
        </w:rPr>
        <w:t>Operational Amplifier (OP-AMP)</w:t>
      </w:r>
      <w:bookmarkEnd w:id="205"/>
      <w:bookmarkEnd w:id="206"/>
      <w:bookmarkEnd w:id="207"/>
    </w:p>
    <w:p w14:paraId="2D874BC3" w14:textId="751CB98D" w:rsidR="00983A2E" w:rsidRDefault="001E566B" w:rsidP="00281094">
      <w:pPr>
        <w:pStyle w:val="BodyTextFirstIndent2"/>
        <w:ind w:left="0" w:firstLine="720"/>
        <w:rPr>
          <w:lang w:eastAsia="zh-CN"/>
        </w:rPr>
      </w:pPr>
      <w:r>
        <w:rPr>
          <w:lang w:eastAsia="zh-CN"/>
        </w:rPr>
        <w:t xml:space="preserve">Operational Amplifier (op-amps) </w:t>
      </w:r>
      <w:r>
        <w:rPr>
          <w:rFonts w:hint="cs"/>
          <w:cs/>
          <w:lang w:eastAsia="zh-CN"/>
        </w:rPr>
        <w:t>ជាឧបករណ៍ដែលមិនត្រឹមតែអាចធ្វើការគណនាតម្លៃលេខ</w:t>
      </w:r>
      <w:r w:rsidRPr="003E1083">
        <w:rPr>
          <w:rFonts w:hint="cs"/>
          <w:cs/>
          <w:lang w:eastAsia="zh-CN"/>
        </w:rPr>
        <w:t>តាមបែបពិជគណិតបានតែប៉ុណ្ណោះទេ ប៉ុន្តែអាចធ្វើការពង្រីកតង់ស្យុងដោយគ្រាន់តែ</w:t>
      </w:r>
      <w:r w:rsidR="002A0F0F" w:rsidRPr="003E1083">
        <w:rPr>
          <w:rFonts w:hint="cs"/>
          <w:cs/>
          <w:lang w:eastAsia="zh-CN"/>
        </w:rPr>
        <w:t>ប្រើប្រាស់សៀគ្វីដ៏សាមញ្ញ</w:t>
      </w:r>
      <w:r w:rsidR="002A0F0F">
        <w:rPr>
          <w:rFonts w:hint="cs"/>
          <w:cs/>
          <w:lang w:eastAsia="zh-CN"/>
        </w:rPr>
        <w:t xml:space="preserve"> និងអាចដើរតួជា </w:t>
      </w:r>
      <w:r w:rsidR="003E1083">
        <w:rPr>
          <w:lang w:eastAsia="zh-CN"/>
        </w:rPr>
        <w:t>C</w:t>
      </w:r>
      <w:r w:rsidR="002A0F0F">
        <w:rPr>
          <w:lang w:eastAsia="zh-CN"/>
        </w:rPr>
        <w:t xml:space="preserve">omparator, </w:t>
      </w:r>
      <w:r w:rsidR="003E1083">
        <w:rPr>
          <w:lang w:eastAsia="zh-CN"/>
        </w:rPr>
        <w:t>F</w:t>
      </w:r>
      <w:r w:rsidR="002A0F0F">
        <w:rPr>
          <w:lang w:eastAsia="zh-CN"/>
        </w:rPr>
        <w:t xml:space="preserve">ilter, </w:t>
      </w:r>
      <w:r w:rsidR="003E1083">
        <w:rPr>
          <w:lang w:eastAsia="zh-CN"/>
        </w:rPr>
        <w:t>P</w:t>
      </w:r>
      <w:r w:rsidR="002A0F0F">
        <w:rPr>
          <w:lang w:eastAsia="zh-CN"/>
        </w:rPr>
        <w:t xml:space="preserve">hase shifter, </w:t>
      </w:r>
      <w:r w:rsidR="003E1083">
        <w:rPr>
          <w:lang w:eastAsia="zh-CN"/>
        </w:rPr>
        <w:t>B</w:t>
      </w:r>
      <w:r w:rsidR="002A0F0F">
        <w:rPr>
          <w:lang w:eastAsia="zh-CN"/>
        </w:rPr>
        <w:t xml:space="preserve">uffer </w:t>
      </w:r>
      <w:r w:rsidR="002A0F0F">
        <w:rPr>
          <w:rFonts w:hint="cs"/>
          <w:cs/>
          <w:lang w:eastAsia="zh-CN"/>
        </w:rPr>
        <w:t xml:space="preserve">ជាដើម ។ </w:t>
      </w:r>
      <w:r w:rsidR="002A0F0F">
        <w:rPr>
          <w:lang w:eastAsia="zh-CN"/>
        </w:rPr>
        <w:t xml:space="preserve">Op-amps </w:t>
      </w:r>
      <w:r w:rsidR="002A0F0F">
        <w:rPr>
          <w:rFonts w:hint="cs"/>
          <w:cs/>
          <w:lang w:eastAsia="zh-CN"/>
        </w:rPr>
        <w:t xml:space="preserve">ប្រើប្រាស់សឹងតែគ្រប់សៀវគ្វីអេឡិចត្រូនិក ដូចជា៖ ប្រើប្រាស់សម្រាប់ពង្រីក </w:t>
      </w:r>
      <w:r w:rsidR="003E1083">
        <w:rPr>
          <w:lang w:eastAsia="zh-CN"/>
        </w:rPr>
        <w:t>A</w:t>
      </w:r>
      <w:r w:rsidR="002A0F0F">
        <w:rPr>
          <w:lang w:eastAsia="zh-CN"/>
        </w:rPr>
        <w:t xml:space="preserve">nalog signal </w:t>
      </w:r>
      <w:r w:rsidR="002A0F0F">
        <w:rPr>
          <w:rFonts w:hint="cs"/>
          <w:cs/>
          <w:lang w:eastAsia="zh-CN"/>
        </w:rPr>
        <w:t xml:space="preserve">ដែលទទួលបានមកពី </w:t>
      </w:r>
      <w:r w:rsidR="003E1083">
        <w:rPr>
          <w:lang w:eastAsia="zh-CN"/>
        </w:rPr>
        <w:t>S</w:t>
      </w:r>
      <w:r w:rsidR="002A0F0F">
        <w:rPr>
          <w:lang w:eastAsia="zh-CN"/>
        </w:rPr>
        <w:t xml:space="preserve">ensor </w:t>
      </w:r>
      <w:r w:rsidR="002A0F0F">
        <w:rPr>
          <w:rFonts w:hint="cs"/>
          <w:cs/>
          <w:lang w:eastAsia="zh-CN"/>
        </w:rPr>
        <w:t>និងធ្វើការវ</w:t>
      </w:r>
      <w:r w:rsidR="004B172C">
        <w:rPr>
          <w:rFonts w:hint="cs"/>
          <w:cs/>
          <w:lang w:eastAsia="zh-CN"/>
        </w:rPr>
        <w:t>ាស់</w:t>
      </w:r>
      <w:r w:rsidR="002A0F0F">
        <w:rPr>
          <w:rFonts w:hint="cs"/>
          <w:cs/>
          <w:lang w:eastAsia="zh-CN"/>
        </w:rPr>
        <w:t>នូវកម្រិតតង់ស្យុងជាដើម ។</w:t>
      </w:r>
    </w:p>
    <w:p w14:paraId="07F0C200" w14:textId="4FC68267" w:rsidR="009B7EFF" w:rsidRDefault="002A0F0F" w:rsidP="00281094">
      <w:pPr>
        <w:pStyle w:val="BodyTextFirstIndent2"/>
        <w:ind w:left="0" w:firstLine="720"/>
        <w:rPr>
          <w:lang w:eastAsia="zh-CN"/>
        </w:rPr>
      </w:pPr>
      <w:r>
        <w:rPr>
          <w:lang w:eastAsia="zh-CN"/>
        </w:rPr>
        <w:t xml:space="preserve">Voltage comparator </w:t>
      </w:r>
      <w:r>
        <w:rPr>
          <w:rFonts w:hint="cs"/>
          <w:cs/>
          <w:lang w:eastAsia="zh-CN"/>
        </w:rPr>
        <w:t>ជាមុខងារមួយដែលយើងយកមកប្រើប្រាស់ក្នុងគម្រោងរបស់យើង ដោយ</w:t>
      </w:r>
      <w:r w:rsidR="00407ACC">
        <w:rPr>
          <w:rFonts w:hint="cs"/>
          <w:cs/>
          <w:lang w:eastAsia="zh-CN"/>
        </w:rPr>
        <w:t xml:space="preserve"> </w:t>
      </w:r>
      <w:r w:rsidR="00AD123B">
        <w:rPr>
          <w:lang w:eastAsia="zh-CN"/>
        </w:rPr>
        <w:t xml:space="preserve">       </w:t>
      </w:r>
      <w:r w:rsidR="003E1083">
        <w:rPr>
          <w:lang w:eastAsia="zh-CN"/>
        </w:rPr>
        <w:t>O</w:t>
      </w:r>
      <w:r>
        <w:rPr>
          <w:lang w:eastAsia="zh-CN"/>
        </w:rPr>
        <w:t xml:space="preserve">p-amp </w:t>
      </w:r>
      <w:r>
        <w:rPr>
          <w:rFonts w:hint="cs"/>
          <w:cs/>
          <w:lang w:eastAsia="zh-CN"/>
        </w:rPr>
        <w:t xml:space="preserve">ធ្វើការប្រៀបធៀបតង់ស្យុង </w:t>
      </w:r>
      <w:r w:rsidR="003E1083">
        <w:rPr>
          <w:lang w:eastAsia="zh-CN"/>
        </w:rPr>
        <w:t>S</w:t>
      </w:r>
      <w:r>
        <w:rPr>
          <w:lang w:eastAsia="zh-CN"/>
        </w:rPr>
        <w:t>ignal</w:t>
      </w:r>
      <w:r>
        <w:rPr>
          <w:rFonts w:hint="cs"/>
          <w:cs/>
          <w:lang w:eastAsia="zh-CN"/>
        </w:rPr>
        <w:t xml:space="preserve"> (</w:t>
      </w:r>
      <w:r>
        <w:rPr>
          <w:lang w:eastAsia="zh-CN"/>
        </w:rPr>
        <w:t>input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ជាមួយនិង </w:t>
      </w:r>
      <w:r w:rsidR="003E1083">
        <w:rPr>
          <w:lang w:eastAsia="zh-CN"/>
        </w:rPr>
        <w:t>R</w:t>
      </w:r>
      <w:r>
        <w:rPr>
          <w:lang w:eastAsia="zh-CN"/>
        </w:rPr>
        <w:t xml:space="preserve">eference voltage </w:t>
      </w:r>
      <w:r>
        <w:rPr>
          <w:rFonts w:hint="cs"/>
          <w:cs/>
          <w:lang w:eastAsia="zh-CN"/>
        </w:rPr>
        <w:t xml:space="preserve">ដែល </w:t>
      </w:r>
      <w:r w:rsidR="003E1083">
        <w:rPr>
          <w:lang w:eastAsia="zh-CN"/>
        </w:rPr>
        <w:t>O</w:t>
      </w:r>
      <w:r>
        <w:rPr>
          <w:lang w:eastAsia="zh-CN"/>
        </w:rPr>
        <w:t xml:space="preserve">utput </w:t>
      </w:r>
      <w:r>
        <w:rPr>
          <w:rFonts w:hint="cs"/>
          <w:cs/>
          <w:lang w:eastAsia="zh-CN"/>
        </w:rPr>
        <w:t xml:space="preserve">របស់វាគឹមានតម្លៃស្មើប្រភពដែលយើងបានផ្តល់ឱ្យ </w:t>
      </w:r>
      <w:r w:rsidR="004D4B17">
        <w:rPr>
          <w:rFonts w:hint="cs"/>
          <w:cs/>
          <w:lang w:eastAsia="zh-CN"/>
        </w:rPr>
        <w:t>។</w:t>
      </w:r>
      <w:r>
        <w:rPr>
          <w:lang w:eastAsia="zh-CN"/>
        </w:rPr>
        <w:t xml:space="preserve"> </w:t>
      </w:r>
    </w:p>
    <w:p w14:paraId="37284F1D" w14:textId="4BDEA26C" w:rsidR="00281094" w:rsidRDefault="005D20E5" w:rsidP="00281094">
      <w:pPr>
        <w:pStyle w:val="BodyTextFirstIndent2"/>
        <w:ind w:left="0" w:firstLine="720"/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3709D92F" wp14:editId="51ABC754">
                <wp:simplePos x="0" y="0"/>
                <wp:positionH relativeFrom="column">
                  <wp:posOffset>229870</wp:posOffset>
                </wp:positionH>
                <wp:positionV relativeFrom="paragraph">
                  <wp:posOffset>175895</wp:posOffset>
                </wp:positionV>
                <wp:extent cx="5543550" cy="1370965"/>
                <wp:effectExtent l="0" t="0" r="19050" b="635"/>
                <wp:wrapSquare wrapText="bothSides"/>
                <wp:docPr id="492" name="Group 4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43550" cy="1370965"/>
                          <a:chOff x="0" y="0"/>
                          <a:chExt cx="5543550" cy="1370965"/>
                        </a:xfrm>
                      </wpg:grpSpPr>
                      <pic:pic xmlns:pic="http://schemas.openxmlformats.org/drawingml/2006/picture">
                        <pic:nvPicPr>
                          <pic:cNvPr id="462" name="Picture 46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00" t="4061" r="4009" b="58"/>
                          <a:stretch/>
                        </pic:blipFill>
                        <pic:spPr bwMode="auto">
                          <a:xfrm>
                            <a:off x="0" y="0"/>
                            <a:ext cx="3248025" cy="13709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489" name="Rectangle 489"/>
                        <wps:cNvSpPr/>
                        <wps:spPr>
                          <a:xfrm>
                            <a:off x="3333750" y="266700"/>
                            <a:ext cx="2209800" cy="91440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554A8D" w14:textId="77777777" w:rsidR="005D20E5" w:rsidRPr="005D20E5" w:rsidRDefault="00090FEF" w:rsidP="005D20E5">
                              <w:pPr>
                                <w:rPr>
                                  <w:rFonts w:asciiTheme="minorHAnsi" w:hAnsiTheme="minorHAnsi" w:cstheme="minorBidi"/>
                                  <w:iCs/>
                                  <w:sz w:val="22"/>
                                  <w:szCs w:val="20"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2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2"/>
                                          <w:szCs w:val="20"/>
                                        </w:rPr>
                                        <m:t>CC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2"/>
                                      <w:szCs w:val="20"/>
                                    </w:rPr>
                                    <m:t xml:space="preserve">,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2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2"/>
                                          <w:szCs w:val="20"/>
                                        </w:rPr>
                                        <m:t>DD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2"/>
                                      <w:szCs w:val="20"/>
                                    </w:rPr>
                                    <m:t>:Positive power Supply</m:t>
                                  </m:r>
                                </m:oMath>
                              </m:oMathPara>
                            </w:p>
                            <w:p w14:paraId="3019D4F9" w14:textId="77777777" w:rsidR="005D20E5" w:rsidRPr="005D20E5" w:rsidRDefault="00090FEF" w:rsidP="005D20E5">
                              <w:pPr>
                                <w:rPr>
                                  <w:rFonts w:asciiTheme="minorHAnsi" w:hAnsiTheme="minorHAnsi" w:cstheme="minorBidi"/>
                                  <w:iCs/>
                                  <w:sz w:val="22"/>
                                  <w:szCs w:val="20"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EE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 xml:space="preserve">,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SS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>:Negative Power Supply</m:t>
                                  </m:r>
                                </m:oMath>
                              </m:oMathPara>
                            </w:p>
                            <w:p w14:paraId="6A0C0E73" w14:textId="77777777" w:rsidR="005D20E5" w:rsidRPr="005D20E5" w:rsidRDefault="005D20E5" w:rsidP="005D20E5">
                              <w:pPr>
                                <w:rPr>
                                  <w:rFonts w:asciiTheme="minorHAnsi" w:hAnsiTheme="minorHAnsi" w:cstheme="minorBidi"/>
                                  <w:iCs/>
                                  <w:sz w:val="22"/>
                                  <w:szCs w:val="20"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 xml:space="preserve">IN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+</m:t>
                                      </m:r>
                                    </m:e>
                                  </m:d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>:Noninverting input</m:t>
                                  </m:r>
                                </m:oMath>
                              </m:oMathPara>
                            </w:p>
                            <w:p w14:paraId="6B93423E" w14:textId="77777777" w:rsidR="005D20E5" w:rsidRPr="005D20E5" w:rsidRDefault="005D20E5" w:rsidP="005D20E5">
                              <w:pPr>
                                <w:rPr>
                                  <w:rFonts w:asciiTheme="minorHAnsi" w:hAnsiTheme="minorHAnsi" w:cstheme="minorBidi"/>
                                  <w:iCs/>
                                  <w:sz w:val="22"/>
                                  <w:szCs w:val="20"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>IN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  <w:sz w:val="22"/>
                                          <w:szCs w:val="20"/>
                                        </w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sz w:val="22"/>
                                          <w:szCs w:val="20"/>
                                        </w:rPr>
                                        <m:t>-</m:t>
                                      </m:r>
                                    </m:e>
                                  </m:d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>:Inverting input</m:t>
                                  </m:r>
                                </m:oMath>
                              </m:oMathPara>
                            </w:p>
                            <w:p w14:paraId="0B613704" w14:textId="77777777" w:rsidR="005D20E5" w:rsidRPr="005D20E5" w:rsidRDefault="005D20E5" w:rsidP="005D20E5">
                              <w:pPr>
                                <w:rPr>
                                  <w:rFonts w:asciiTheme="minorHAnsi" w:hAnsiTheme="minorHAnsi" w:cstheme="minorBidi"/>
                                  <w:iCs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sz w:val="22"/>
                                      <w:szCs w:val="20"/>
                                    </w:rPr>
                                    <m:t>OUT:Output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3709D92F" id="Group 492" o:spid="_x0000_s1087" style="position:absolute;left:0;text-align:left;margin-left:18.1pt;margin-top:13.85pt;width:436.5pt;height:107.95pt;z-index:251681280;mso-width-relative:margin" coordsize="55435,137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">
                <v:shape id="Picture 462" o:spid="_x0000_s1088" type="#_x0000_t75" style="position:absolute;width:32480;height:137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">
                  <v:imagedata r:id="rId76" o:title="" croptop="2661f" cropbottom="38f" cropleft="1311f" cropright="2627f"/>
                </v:shape>
                <v:rect id="Rectangle 489" o:spid="_x0000_s1089" style="position:absolute;left:33337;top:2667;width:22098;height:91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" filled="f" strokecolor="black [3200]">
                  <v:stroke joinstyle="round"/>
                  <v:textbox>
                    <w:txbxContent>
                      <w:p w14:paraId="31554A8D" w14:textId="77777777" w:rsidR="005D20E5" w:rsidRPr="005D20E5" w:rsidRDefault="00090FEF" w:rsidP="005D20E5">
                        <w:pPr>
                          <w:rPr>
                            <w:rFonts w:asciiTheme="minorHAnsi" w:hAnsiTheme="minorHAnsi" w:cstheme="minorBidi"/>
                            <w:iCs/>
                            <w:sz w:val="22"/>
                            <w:szCs w:val="20"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2"/>
                                    <w:szCs w:val="20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2"/>
                                    <w:szCs w:val="20"/>
                                  </w:rPr>
                                  <m:t>CC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2"/>
                                <w:szCs w:val="20"/>
                              </w:rPr>
                              <m:t xml:space="preserve">,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2"/>
                                    <w:szCs w:val="20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2"/>
                                    <w:szCs w:val="20"/>
                                  </w:rPr>
                                  <m:t>DD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2"/>
                                <w:szCs w:val="20"/>
                              </w:rPr>
                              <m:t>:Positive power Supply</m:t>
                            </m:r>
                          </m:oMath>
                        </m:oMathPara>
                      </w:p>
                      <w:p w14:paraId="3019D4F9" w14:textId="77777777" w:rsidR="005D20E5" w:rsidRPr="005D20E5" w:rsidRDefault="00090FEF" w:rsidP="005D20E5">
                        <w:pPr>
                          <w:rPr>
                            <w:rFonts w:asciiTheme="minorHAnsi" w:hAnsiTheme="minorHAnsi" w:cstheme="minorBidi"/>
                            <w:iCs/>
                            <w:sz w:val="22"/>
                            <w:szCs w:val="20"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EE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 xml:space="preserve">,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SS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>:Negative Power Supply</m:t>
                            </m:r>
                          </m:oMath>
                        </m:oMathPara>
                      </w:p>
                      <w:p w14:paraId="6A0C0E73" w14:textId="77777777" w:rsidR="005D20E5" w:rsidRPr="005D20E5" w:rsidRDefault="005D20E5" w:rsidP="005D20E5">
                        <w:pPr>
                          <w:rPr>
                            <w:rFonts w:asciiTheme="minorHAnsi" w:hAnsiTheme="minorHAnsi" w:cstheme="minorBidi"/>
                            <w:iCs/>
                            <w:sz w:val="22"/>
                            <w:szCs w:val="20"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 xml:space="preserve">IN 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+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>:Noninverting input</m:t>
                            </m:r>
                          </m:oMath>
                        </m:oMathPara>
                      </w:p>
                      <w:p w14:paraId="6B93423E" w14:textId="77777777" w:rsidR="005D20E5" w:rsidRPr="005D20E5" w:rsidRDefault="005D20E5" w:rsidP="005D20E5">
                        <w:pPr>
                          <w:rPr>
                            <w:rFonts w:asciiTheme="minorHAnsi" w:hAnsiTheme="minorHAnsi" w:cstheme="minorBidi"/>
                            <w:iCs/>
                            <w:sz w:val="22"/>
                            <w:szCs w:val="20"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>IN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  <w:sz w:val="22"/>
                                    <w:szCs w:val="20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sz w:val="22"/>
                                    <w:szCs w:val="20"/>
                                  </w:rPr>
                                  <m:t>-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>:Inverting input</m:t>
                            </m:r>
                          </m:oMath>
                        </m:oMathPara>
                      </w:p>
                      <w:p w14:paraId="0B613704" w14:textId="77777777" w:rsidR="005D20E5" w:rsidRPr="005D20E5" w:rsidRDefault="005D20E5" w:rsidP="005D20E5">
                        <w:pPr>
                          <w:rPr>
                            <w:rFonts w:asciiTheme="minorHAnsi" w:hAnsiTheme="minorHAnsi" w:cstheme="minorBidi"/>
                            <w:iCs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sz w:val="22"/>
                                <w:szCs w:val="20"/>
                              </w:rPr>
                              <m:t>OUT:Output</m:t>
                            </m:r>
                          </m:oMath>
                        </m:oMathPara>
                      </w:p>
                    </w:txbxContent>
                  </v:textbox>
                </v:rect>
                <w10:wrap type="square"/>
              </v:group>
            </w:pict>
          </mc:Fallback>
        </mc:AlternateContent>
      </w:r>
    </w:p>
    <w:p w14:paraId="7D691C5A" w14:textId="21729B52" w:rsidR="00C73200" w:rsidRDefault="00C73200" w:rsidP="00105DED">
      <w:pPr>
        <w:keepNext/>
        <w:jc w:val="center"/>
      </w:pPr>
    </w:p>
    <w:p w14:paraId="0C006271" w14:textId="4CB64005" w:rsidR="009B7EFF" w:rsidRDefault="00D06701" w:rsidP="00105DED">
      <w:pPr>
        <w:pStyle w:val="Caption"/>
        <w:spacing w:after="120"/>
        <w:rPr>
          <w:lang w:bidi="km-KH"/>
        </w:rPr>
      </w:pPr>
      <w:bookmarkStart w:id="208" w:name="_Toc170478255"/>
      <w:bookmarkStart w:id="209" w:name="_Toc170489971"/>
      <w:bookmarkStart w:id="210" w:name="_Toc182324528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0</w:t>
      </w:r>
      <w:r>
        <w:fldChar w:fldCharType="end"/>
      </w:r>
      <w:r>
        <w:t xml:space="preserve"> </w:t>
      </w:r>
      <w:bookmarkEnd w:id="208"/>
      <w:bookmarkEnd w:id="209"/>
      <w:r w:rsidR="00F05E79">
        <w:rPr>
          <w:rFonts w:hint="cs"/>
          <w:cs/>
          <w:lang w:bidi="km-KH"/>
        </w:rPr>
        <w:t>សៀគ្វីដ្យាក្រាម និង</w:t>
      </w:r>
      <w:r w:rsidR="00F05E79" w:rsidRPr="00F05E79">
        <w:rPr>
          <w:cs/>
        </w:rPr>
        <w:t>និមិត្តសញ្ញា</w:t>
      </w:r>
      <w:r w:rsidR="00F05E79">
        <w:rPr>
          <w:rFonts w:hint="cs"/>
          <w:cs/>
          <w:lang w:bidi="km-KH"/>
        </w:rPr>
        <w:t xml:space="preserve">របស់ </w:t>
      </w:r>
      <w:r w:rsidR="00977BD5">
        <w:rPr>
          <w:lang w:bidi="km-KH"/>
        </w:rPr>
        <w:t>OP-AMP</w:t>
      </w:r>
      <w:r w:rsidR="00F05E79">
        <w:rPr>
          <w:lang w:bidi="km-KH"/>
        </w:rPr>
        <w:t xml:space="preserve"> &amp; </w:t>
      </w:r>
      <w:r w:rsidR="00977BD5">
        <w:rPr>
          <w:lang w:bidi="km-KH"/>
        </w:rPr>
        <w:t>C</w:t>
      </w:r>
      <w:r w:rsidR="00F05E79">
        <w:rPr>
          <w:lang w:bidi="km-KH"/>
        </w:rPr>
        <w:t>omparator</w:t>
      </w:r>
      <w:bookmarkEnd w:id="210"/>
    </w:p>
    <w:p w14:paraId="005A9E91" w14:textId="77777777" w:rsidR="00281094" w:rsidRPr="00281094" w:rsidRDefault="00281094" w:rsidP="00281094">
      <w:pPr>
        <w:rPr>
          <w:lang w:eastAsia="zh-CN"/>
        </w:rPr>
      </w:pPr>
    </w:p>
    <w:p w14:paraId="0435D54B" w14:textId="58CFCE54" w:rsidR="00184021" w:rsidRDefault="009B7EFF" w:rsidP="00281094">
      <w:pPr>
        <w:pStyle w:val="BodyTextFirstIndent2"/>
        <w:ind w:left="0" w:firstLine="720"/>
        <w:rPr>
          <w:cs/>
          <w:lang w:eastAsia="zh-CN"/>
        </w:rPr>
      </w:pPr>
      <w:r>
        <w:rPr>
          <w:lang w:eastAsia="zh-CN"/>
        </w:rPr>
        <w:t xml:space="preserve">Op-amp </w:t>
      </w:r>
      <w:r>
        <w:rPr>
          <w:rFonts w:hint="cs"/>
          <w:cs/>
          <w:lang w:eastAsia="zh-CN"/>
        </w:rPr>
        <w:t xml:space="preserve">មានជើងសំខាន់ៗចំនួន ៥៖ </w:t>
      </w:r>
      <w:r w:rsidR="003E1083">
        <w:rPr>
          <w:lang w:eastAsia="zh-CN"/>
        </w:rPr>
        <w:t>P</w:t>
      </w:r>
      <w:r>
        <w:rPr>
          <w:lang w:eastAsia="zh-CN"/>
        </w:rPr>
        <w:t xml:space="preserve">ositive power supply, </w:t>
      </w:r>
      <w:r w:rsidR="003E1083">
        <w:rPr>
          <w:lang w:eastAsia="zh-CN"/>
        </w:rPr>
        <w:t>N</w:t>
      </w:r>
      <w:r>
        <w:rPr>
          <w:lang w:eastAsia="zh-CN"/>
        </w:rPr>
        <w:t xml:space="preserve">egative power supply, </w:t>
      </w:r>
      <w:r w:rsidR="003E1083">
        <w:rPr>
          <w:lang w:eastAsia="zh-CN"/>
        </w:rPr>
        <w:t>N</w:t>
      </w:r>
      <w:r>
        <w:rPr>
          <w:lang w:eastAsia="zh-CN"/>
        </w:rPr>
        <w:t xml:space="preserve">oninverting input, </w:t>
      </w:r>
      <w:r w:rsidR="003E1083">
        <w:rPr>
          <w:lang w:eastAsia="zh-CN"/>
        </w:rPr>
        <w:t>I</w:t>
      </w:r>
      <w:r>
        <w:rPr>
          <w:lang w:eastAsia="zh-CN"/>
        </w:rPr>
        <w:t xml:space="preserve">nverting input, </w:t>
      </w:r>
      <w:r w:rsidR="003E1083">
        <w:rPr>
          <w:lang w:eastAsia="zh-CN"/>
        </w:rPr>
        <w:t>O</w:t>
      </w:r>
      <w:r>
        <w:rPr>
          <w:lang w:eastAsia="zh-CN"/>
        </w:rPr>
        <w:t>utput</w:t>
      </w:r>
      <w:r>
        <w:rPr>
          <w:rFonts w:hint="cs"/>
          <w:cs/>
          <w:lang w:eastAsia="zh-CN"/>
        </w:rPr>
        <w:t xml:space="preserve"> ។ សម្រាប់ </w:t>
      </w:r>
      <w:r w:rsidR="003E1083">
        <w:rPr>
          <w:lang w:eastAsia="zh-CN"/>
        </w:rPr>
        <w:t>D</w:t>
      </w:r>
      <w:r>
        <w:rPr>
          <w:lang w:eastAsia="zh-CN"/>
        </w:rPr>
        <w:t>ual-supply</w:t>
      </w:r>
      <w:r w:rsidR="00021E2E">
        <w:rPr>
          <w:lang w:eastAsia="zh-CN"/>
        </w:rPr>
        <w:t xml:space="preserve"> Configuration</w:t>
      </w:r>
      <w:r>
        <w:rPr>
          <w:lang w:eastAsia="zh-CN"/>
        </w:rPr>
        <w:t xml:space="preserve"> </w:t>
      </w:r>
      <w:r w:rsidR="00021E2E">
        <w:rPr>
          <w:rFonts w:hint="cs"/>
          <w:cs/>
          <w:lang w:eastAsia="zh-CN"/>
        </w:rPr>
        <w:t>គឺមានន័យថាថាការផ្ដល់ប្រភពតង់ស្យុងវិជ្ជមានទៅឱ្យ</w:t>
      </w:r>
      <w:r w:rsidR="00021E2E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CC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DD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)</m:t>
        </m:r>
      </m:oMath>
      <w:r>
        <w:rPr>
          <w:rFonts w:hint="cs"/>
          <w:cs/>
          <w:lang w:eastAsia="zh-CN"/>
        </w:rPr>
        <w:t xml:space="preserve"> </w:t>
      </w:r>
      <w:r w:rsidR="00A0157B">
        <w:rPr>
          <w:rFonts w:hint="cs"/>
          <w:cs/>
          <w:lang w:eastAsia="zh-CN"/>
        </w:rPr>
        <w:t xml:space="preserve">និងតង់ស្យុងអវិជ្ជមានទៅកាន់ជើង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EE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SS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)</m:t>
        </m:r>
      </m:oMath>
      <w:r w:rsidR="00A0157B">
        <w:rPr>
          <w:lang w:eastAsia="zh-CN"/>
        </w:rPr>
        <w:t xml:space="preserve"> </w:t>
      </w:r>
      <w:r w:rsidR="00A0157B">
        <w:rPr>
          <w:rFonts w:hint="cs"/>
          <w:cs/>
          <w:lang w:eastAsia="zh-CN"/>
        </w:rPr>
        <w:t>។</w:t>
      </w:r>
      <w:r w:rsidR="00A0157B">
        <w:rPr>
          <w:lang w:eastAsia="zh-CN"/>
        </w:rPr>
        <w:t xml:space="preserve">  </w:t>
      </w:r>
      <w:r w:rsidR="00810F10">
        <w:rPr>
          <w:rFonts w:hint="cs"/>
          <w:cs/>
          <w:lang w:eastAsia="zh-CN"/>
        </w:rPr>
        <w:t xml:space="preserve">សម្គាល់៖ សម្រាប់ជើងប្រភពនៃ </w:t>
      </w:r>
      <w:r w:rsidR="00FE496A">
        <w:rPr>
          <w:lang w:eastAsia="zh-CN"/>
        </w:rPr>
        <w:t>P</w:t>
      </w:r>
      <w:r w:rsidR="00810F10">
        <w:rPr>
          <w:lang w:eastAsia="zh-CN"/>
        </w:rPr>
        <w:t>ower supply</w:t>
      </w:r>
      <w:r w:rsidR="00460F0F">
        <w:rPr>
          <w:lang w:eastAsia="zh-CN"/>
        </w:rPr>
        <w:t xml:space="preserve"> </w:t>
      </w:r>
      <w:r w:rsidR="00460F0F">
        <w:rPr>
          <w:rFonts w:hint="cs"/>
          <w:cs/>
          <w:lang w:eastAsia="zh-CN"/>
        </w:rPr>
        <w:t xml:space="preserve">របស់ </w:t>
      </w:r>
      <w:r w:rsidR="00FE496A">
        <w:rPr>
          <w:lang w:eastAsia="zh-CN"/>
        </w:rPr>
        <w:t>B</w:t>
      </w:r>
      <w:r w:rsidR="00460F0F">
        <w:rPr>
          <w:lang w:eastAsia="zh-CN"/>
        </w:rPr>
        <w:t>ipolar device</w:t>
      </w:r>
      <w:r w:rsidR="00DF1AC9">
        <w:rPr>
          <w:rFonts w:hint="cs"/>
          <w:cs/>
          <w:lang w:eastAsia="zh-CN"/>
        </w:rPr>
        <w:t xml:space="preserve"> </w:t>
      </w:r>
      <w:r w:rsidR="00810F10">
        <w:rPr>
          <w:rFonts w:hint="cs"/>
          <w:cs/>
          <w:lang w:eastAsia="zh-CN"/>
        </w:rPr>
        <w:t>គេហៅ</w:t>
      </w:r>
      <w:r w:rsidR="00BB6027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CC</m:t>
            </m:r>
          </m:sub>
        </m:sSub>
        <m:d>
          <m:dPr>
            <m:ctrlPr>
              <w:rPr>
                <w:rFonts w:ascii="Cambria Math" w:hAnsi="Cambria Math"/>
                <w:iCs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+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&amp; 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EE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-)</m:t>
        </m:r>
      </m:oMath>
      <w:r w:rsidR="001E5766" w:rsidRPr="00977647">
        <w:rPr>
          <w:rFonts w:hint="cs"/>
          <w:iCs/>
          <w:cs/>
          <w:lang w:eastAsia="zh-CN"/>
        </w:rPr>
        <w:t xml:space="preserve"> </w:t>
      </w:r>
      <w:r w:rsidR="00460F0F">
        <w:rPr>
          <w:rFonts w:hint="cs"/>
          <w:cs/>
          <w:lang w:eastAsia="zh-CN"/>
        </w:rPr>
        <w:t>ក៏ប៉ុន្តែ</w:t>
      </w:r>
      <w:r w:rsidR="00810F10">
        <w:rPr>
          <w:rFonts w:hint="cs"/>
          <w:cs/>
          <w:lang w:eastAsia="zh-CN"/>
        </w:rPr>
        <w:t>ជើង</w:t>
      </w:r>
      <w:r w:rsidR="00460F0F">
        <w:rPr>
          <w:rFonts w:hint="cs"/>
          <w:cs/>
          <w:lang w:eastAsia="zh-CN"/>
        </w:rPr>
        <w:t xml:space="preserve"> </w:t>
      </w:r>
      <w:r w:rsidR="00FE496A">
        <w:rPr>
          <w:lang w:eastAsia="zh-CN"/>
        </w:rPr>
        <w:t>P</w:t>
      </w:r>
      <w:r w:rsidR="00460F0F">
        <w:rPr>
          <w:lang w:eastAsia="zh-CN"/>
        </w:rPr>
        <w:t xml:space="preserve">ower supply </w:t>
      </w:r>
      <w:r w:rsidR="00460F0F">
        <w:rPr>
          <w:rFonts w:hint="cs"/>
          <w:cs/>
          <w:lang w:eastAsia="zh-CN"/>
        </w:rPr>
        <w:t xml:space="preserve">របស់ </w:t>
      </w:r>
      <w:r w:rsidR="00460F0F">
        <w:rPr>
          <w:lang w:eastAsia="zh-CN"/>
        </w:rPr>
        <w:t xml:space="preserve">CMOS </w:t>
      </w:r>
      <w:r w:rsidR="00FE496A">
        <w:rPr>
          <w:lang w:eastAsia="zh-CN"/>
        </w:rPr>
        <w:t>D</w:t>
      </w:r>
      <w:r w:rsidR="00460F0F">
        <w:rPr>
          <w:lang w:eastAsia="zh-CN"/>
        </w:rPr>
        <w:t xml:space="preserve">evice </w:t>
      </w:r>
      <w:r w:rsidR="00460F0F">
        <w:rPr>
          <w:rFonts w:hint="cs"/>
          <w:cs/>
          <w:lang w:eastAsia="zh-CN"/>
        </w:rPr>
        <w:t>គេហៅថា</w:t>
      </w:r>
      <w:r w:rsidR="001D73D4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DD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d>
          <m:dPr>
            <m:ctrlPr>
              <w:rPr>
                <w:rFonts w:ascii="Cambria Math" w:hAnsi="Cambria Math"/>
                <w:iCs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+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&amp; 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ss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-)</m:t>
        </m:r>
      </m:oMath>
      <w:r w:rsidR="0005572A">
        <w:rPr>
          <w:rFonts w:hint="cs"/>
          <w:cs/>
          <w:lang w:eastAsia="zh-CN"/>
        </w:rPr>
        <w:t xml:space="preserve"> </w:t>
      </w:r>
      <w:sdt>
        <w:sdtPr>
          <w:rPr>
            <w:rFonts w:hint="cs"/>
            <w:cs/>
            <w:lang w:eastAsia="zh-CN"/>
          </w:rPr>
          <w:id w:val="-116532520"/>
          <w:citation/>
        </w:sdtPr>
        <w:sdtEndPr/>
        <w:sdtContent>
          <w:r w:rsidR="009F32CA">
            <w:rPr>
              <w:cs/>
              <w:lang w:eastAsia="zh-CN"/>
            </w:rPr>
            <w:fldChar w:fldCharType="begin"/>
          </w:r>
          <w:r w:rsidR="009F32CA">
            <w:rPr>
              <w:lang w:eastAsia="zh-CN"/>
            </w:rPr>
            <w:instrText xml:space="preserve"> CITATION Bas26 \l 1033 </w:instrText>
          </w:r>
          <w:r w:rsidR="009F32CA">
            <w:rPr>
              <w:cs/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9]</w:t>
          </w:r>
          <w:r w:rsidR="009F32CA">
            <w:rPr>
              <w:cs/>
              <w:lang w:eastAsia="zh-CN"/>
            </w:rPr>
            <w:fldChar w:fldCharType="end"/>
          </w:r>
        </w:sdtContent>
      </w:sdt>
      <w:r w:rsidR="00E15A7A">
        <w:rPr>
          <w:rFonts w:hint="cs"/>
          <w:cs/>
          <w:lang w:eastAsia="zh-CN"/>
        </w:rPr>
        <w:t xml:space="preserve"> ។</w:t>
      </w:r>
      <w:r w:rsidR="00273375">
        <w:rPr>
          <w:rFonts w:hint="cs"/>
          <w:cs/>
          <w:lang w:eastAsia="zh-CN"/>
        </w:rPr>
        <w:t xml:space="preserve"> </w:t>
      </w:r>
      <w:r w:rsidR="004B172C">
        <w:rPr>
          <w:lang w:eastAsia="zh-CN"/>
        </w:rPr>
        <w:t>OP-AMP</w:t>
      </w:r>
      <w:r w:rsidR="0005572A">
        <w:rPr>
          <w:lang w:eastAsia="zh-CN"/>
        </w:rPr>
        <w:t xml:space="preserve"> </w:t>
      </w:r>
      <w:r w:rsidR="0005572A">
        <w:rPr>
          <w:rFonts w:hint="cs"/>
          <w:cs/>
          <w:lang w:eastAsia="zh-CN"/>
        </w:rPr>
        <w:t>ត្រូវបានគេ</w:t>
      </w:r>
      <w:r w:rsidR="00273375">
        <w:rPr>
          <w:rFonts w:hint="cs"/>
          <w:cs/>
          <w:lang w:eastAsia="zh-CN"/>
        </w:rPr>
        <w:t xml:space="preserve">         </w:t>
      </w:r>
      <w:r w:rsidR="0005572A">
        <w:rPr>
          <w:rFonts w:hint="cs"/>
          <w:cs/>
          <w:lang w:eastAsia="zh-CN"/>
        </w:rPr>
        <w:t>បែងចែកចេញជា ៣ ប្រភេទ</w:t>
      </w:r>
      <w:r w:rsidR="001E5766">
        <w:rPr>
          <w:rFonts w:hint="cs"/>
          <w:cs/>
          <w:lang w:eastAsia="zh-CN"/>
        </w:rPr>
        <w:t>គឺ</w:t>
      </w:r>
      <w:r w:rsidR="0005572A">
        <w:rPr>
          <w:rFonts w:hint="cs"/>
          <w:cs/>
          <w:lang w:eastAsia="zh-CN"/>
        </w:rPr>
        <w:t>​៖</w:t>
      </w:r>
    </w:p>
    <w:p w14:paraId="1076CFE9" w14:textId="77777777" w:rsidR="00184021" w:rsidRDefault="00184021">
      <w:pPr>
        <w:spacing w:after="160" w:line="259" w:lineRule="auto"/>
        <w:jc w:val="left"/>
        <w:rPr>
          <w:cs/>
          <w:lang w:eastAsia="zh-CN"/>
        </w:rPr>
      </w:pPr>
      <w:r>
        <w:rPr>
          <w:cs/>
          <w:lang w:eastAsia="zh-CN"/>
        </w:rPr>
        <w:br w:type="page"/>
      </w:r>
    </w:p>
    <w:p w14:paraId="0C4D533B" w14:textId="5A44DE88" w:rsidR="008609B8" w:rsidRDefault="008609B8" w:rsidP="008609B8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lastRenderedPageBreak/>
        <w:t xml:space="preserve">ក. </w:t>
      </w:r>
      <w:r w:rsidR="005F7A7C">
        <w:rPr>
          <w:lang w:eastAsia="zh-CN"/>
        </w:rPr>
        <w:t>Basics of Comparator</w:t>
      </w:r>
    </w:p>
    <w:p w14:paraId="203C5608" w14:textId="62843928" w:rsidR="00783F1D" w:rsidRDefault="00B44D04" w:rsidP="001E5766">
      <w:pPr>
        <w:pStyle w:val="BodyTextFirstIndent2"/>
        <w:ind w:left="0" w:firstLine="720"/>
        <w:rPr>
          <w:lang w:eastAsia="zh-CN"/>
        </w:rPr>
      </w:pPr>
      <w:r>
        <w:t>C</w:t>
      </w:r>
      <w:r w:rsidR="00F10542" w:rsidRPr="00CB2547">
        <w:t xml:space="preserve">omparator </w:t>
      </w:r>
      <w:r w:rsidR="00F10542" w:rsidRPr="00CB2547">
        <w:rPr>
          <w:rFonts w:hint="cs"/>
          <w:cs/>
        </w:rPr>
        <w:t xml:space="preserve">មិនមាន </w:t>
      </w:r>
      <w:r w:rsidR="00FE496A">
        <w:t>F</w:t>
      </w:r>
      <w:r w:rsidR="00F10542" w:rsidRPr="00CB2547">
        <w:t>eedback</w:t>
      </w:r>
      <w:r w:rsidR="008A0171" w:rsidRPr="00CB2547">
        <w:t xml:space="preserve"> </w:t>
      </w:r>
      <w:r w:rsidR="008A0171" w:rsidRPr="00CB2547">
        <w:rPr>
          <w:rFonts w:hint="cs"/>
          <w:cs/>
        </w:rPr>
        <w:t>ទេលើកលែងតែក្នុងករណីពិសេស</w:t>
      </w:r>
      <w:r w:rsidR="0074511D">
        <w:rPr>
          <w:rFonts w:hint="cs"/>
          <w:cs/>
        </w:rPr>
        <w:t>មួយចំនួន</w:t>
      </w:r>
      <w:r w:rsidR="008A0171" w:rsidRPr="00CB2547">
        <w:rPr>
          <w:rFonts w:hint="cs"/>
          <w:cs/>
        </w:rPr>
        <w:t>។ យើងធ្វើការភ្ជាប់ជើង</w:t>
      </w:r>
      <w:r w:rsidR="00983DFF" w:rsidRPr="00CB2547">
        <w:t xml:space="preserve"> </w:t>
      </w:r>
      <w:r w:rsidR="00FE496A">
        <w:t>I</w:t>
      </w:r>
      <w:r w:rsidR="00983DFF" w:rsidRPr="00CB2547">
        <w:t xml:space="preserve">nverting </w:t>
      </w:r>
      <w:r w:rsidR="000C64FD" w:rsidRPr="00CB2547">
        <w:rPr>
          <w:rFonts w:hint="cs"/>
          <w:cs/>
        </w:rPr>
        <w:t xml:space="preserve">នៃ </w:t>
      </w:r>
      <w:r w:rsidR="00FE496A">
        <w:t>C</w:t>
      </w:r>
      <w:r w:rsidR="00EA7AEB" w:rsidRPr="00CB2547">
        <w:t xml:space="preserve">omparator </w:t>
      </w:r>
      <w:r w:rsidR="008A0171" w:rsidRPr="00CB2547">
        <w:rPr>
          <w:rFonts w:hint="cs"/>
          <w:cs/>
        </w:rPr>
        <w:t>ទៅកាន់</w:t>
      </w:r>
      <w:r w:rsidR="00EA7AEB" w:rsidRPr="00CB2547">
        <w:rPr>
          <w:rFonts w:hint="cs"/>
          <w:cs/>
        </w:rPr>
        <w:t>តង់ស្យុងថេរមួយ</w:t>
      </w:r>
      <w:r w:rsidR="00211379">
        <w:t xml:space="preserve"> </w:t>
      </w:r>
      <w:r w:rsidR="00211379" w:rsidRPr="00CB2547">
        <w:rPr>
          <w:rFonts w:hint="cs"/>
          <w:cs/>
        </w:rPr>
        <w:t>(</w:t>
      </w:r>
      <w:r w:rsidR="00FE496A">
        <w:t>F</w:t>
      </w:r>
      <w:r w:rsidR="00211379" w:rsidRPr="00CB2547">
        <w:t xml:space="preserve">ixed </w:t>
      </w:r>
      <w:r w:rsidR="00FE496A">
        <w:t>R</w:t>
      </w:r>
      <w:r w:rsidR="00211379" w:rsidRPr="00CB2547">
        <w:t xml:space="preserve">eference </w:t>
      </w:r>
      <w:r w:rsidR="00FE496A">
        <w:t>V</w:t>
      </w:r>
      <w:r w:rsidR="00211379" w:rsidRPr="00CB2547">
        <w:t>oltage</w:t>
      </w:r>
      <w:r w:rsidR="00211379">
        <w:t xml:space="preserve">) </w:t>
      </w:r>
      <w:r w:rsidR="00EA7AEB" w:rsidRPr="00CB2547">
        <w:rPr>
          <w:rFonts w:hint="cs"/>
          <w:cs/>
        </w:rPr>
        <w:t>ដែលបានកំណត់</w:t>
      </w:r>
      <w:r w:rsidR="00CB2547" w:rsidRPr="00CB2547">
        <w:rPr>
          <w:cs/>
        </w:rPr>
        <w:t xml:space="preserve"> និងភ្ជាប់ជើង</w:t>
      </w:r>
      <w:r w:rsidR="00983DFF" w:rsidRPr="00CB2547">
        <w:t xml:space="preserve"> </w:t>
      </w:r>
      <w:r w:rsidR="00FE496A">
        <w:t>N</w:t>
      </w:r>
      <w:r w:rsidR="00983DFF" w:rsidRPr="00CB2547">
        <w:t xml:space="preserve">oninverting </w:t>
      </w:r>
      <w:r w:rsidR="00EA7AEB" w:rsidRPr="00CB2547">
        <w:rPr>
          <w:rFonts w:hint="cs"/>
          <w:cs/>
        </w:rPr>
        <w:t>ទៅកាន់</w:t>
      </w:r>
      <w:r w:rsidR="000C64FD" w:rsidRPr="00CB2547">
        <w:rPr>
          <w:rFonts w:hint="cs"/>
          <w:cs/>
        </w:rPr>
        <w:t xml:space="preserve">តង់ស្យុង </w:t>
      </w:r>
      <w:r w:rsidR="00FE496A">
        <w:t>S</w:t>
      </w:r>
      <w:r w:rsidR="00EA7AEB" w:rsidRPr="00CB2547">
        <w:t xml:space="preserve">ignal </w:t>
      </w:r>
      <w:r w:rsidR="00EA7AEB" w:rsidRPr="00CB2547">
        <w:rPr>
          <w:rFonts w:hint="cs"/>
          <w:cs/>
        </w:rPr>
        <w:t xml:space="preserve">ដែលយើងចង់ប្រៀបធៀប បន្ទាប់មក </w:t>
      </w:r>
      <w:r w:rsidR="00FE496A">
        <w:t>O</w:t>
      </w:r>
      <w:r w:rsidR="00EA7AEB" w:rsidRPr="00CB2547">
        <w:t>utput</w:t>
      </w:r>
      <w:r w:rsidR="00F06452">
        <w:t xml:space="preserve"> </w:t>
      </w:r>
      <w:r w:rsidR="00F06452">
        <w:rPr>
          <w:rFonts w:hint="cs"/>
          <w:cs/>
        </w:rPr>
        <w:t>នឹងបង្ហាញថា</w:t>
      </w:r>
      <w:r w:rsidR="007A432E">
        <w:rPr>
          <w:rFonts w:hint="cs"/>
          <w:cs/>
        </w:rPr>
        <w:t xml:space="preserve">         </w:t>
      </w:r>
      <w:r w:rsidR="00F06452">
        <w:rPr>
          <w:rFonts w:hint="cs"/>
          <w:cs/>
        </w:rPr>
        <w:t xml:space="preserve">តង់ស្យុង </w:t>
      </w:r>
      <w:r w:rsidR="00FE496A">
        <w:rPr>
          <w:lang w:eastAsia="zh-CN"/>
        </w:rPr>
        <w:t>S</w:t>
      </w:r>
      <w:r w:rsidR="00F06452">
        <w:rPr>
          <w:lang w:eastAsia="zh-CN"/>
        </w:rPr>
        <w:t xml:space="preserve">ignal </w:t>
      </w:r>
      <w:r w:rsidR="00F06452">
        <w:rPr>
          <w:rFonts w:hint="cs"/>
          <w:cs/>
          <w:lang w:eastAsia="zh-CN"/>
        </w:rPr>
        <w:t>ខ្ពស់</w:t>
      </w:r>
      <w:r w:rsidR="004B172C">
        <w:rPr>
          <w:lang w:eastAsia="zh-CN"/>
        </w:rPr>
        <w:t xml:space="preserve"> </w:t>
      </w:r>
      <w:r w:rsidR="00F06452">
        <w:rPr>
          <w:rFonts w:hint="cs"/>
          <w:cs/>
          <w:lang w:eastAsia="zh-CN"/>
        </w:rPr>
        <w:t xml:space="preserve">ឬទាបជាងតង់ស្យុង </w:t>
      </w:r>
      <w:r w:rsidR="00FE496A">
        <w:rPr>
          <w:lang w:eastAsia="zh-CN"/>
        </w:rPr>
        <w:t>R</w:t>
      </w:r>
      <w:r w:rsidR="00F06452">
        <w:rPr>
          <w:lang w:eastAsia="zh-CN"/>
        </w:rPr>
        <w:t>eference</w:t>
      </w:r>
      <w:r w:rsidR="00F06452">
        <w:rPr>
          <w:rFonts w:hint="cs"/>
          <w:cs/>
          <w:lang w:eastAsia="zh-CN"/>
        </w:rPr>
        <w:t xml:space="preserve"> ប្រសិនបើយើង </w:t>
      </w:r>
      <w:r w:rsidR="00FE496A">
        <w:rPr>
          <w:lang w:eastAsia="zh-CN"/>
        </w:rPr>
        <w:t>C</w:t>
      </w:r>
      <w:r w:rsidR="00E37884">
        <w:rPr>
          <w:lang w:eastAsia="zh-CN"/>
        </w:rPr>
        <w:t>onfiguration</w:t>
      </w:r>
      <w:r w:rsidR="00F06452">
        <w:rPr>
          <w:lang w:eastAsia="zh-CN"/>
        </w:rPr>
        <w:t xml:space="preserve"> </w:t>
      </w:r>
      <w:r w:rsidR="00F06452">
        <w:rPr>
          <w:rFonts w:hint="cs"/>
          <w:cs/>
          <w:lang w:eastAsia="zh-CN"/>
        </w:rPr>
        <w:t>ទៅតាម</w:t>
      </w:r>
      <w:r w:rsidR="00FE496A">
        <w:rPr>
          <w:lang w:eastAsia="zh-CN"/>
        </w:rPr>
        <w:t xml:space="preserve"> </w:t>
      </w:r>
      <w:r w:rsidR="00273375">
        <w:rPr>
          <w:cs/>
          <w:lang w:eastAsia="zh-CN"/>
        </w:rPr>
        <w:fldChar w:fldCharType="begin"/>
      </w:r>
      <w:r w:rsidR="00273375">
        <w:rPr>
          <w:cs/>
          <w:lang w:eastAsia="zh-CN"/>
        </w:rPr>
        <w:instrText xml:space="preserve"> </w:instrText>
      </w:r>
      <w:r w:rsidR="00273375">
        <w:rPr>
          <w:rFonts w:hint="cs"/>
          <w:lang w:eastAsia="zh-CN"/>
        </w:rPr>
        <w:instrText>REF _Ref</w:instrText>
      </w:r>
      <w:r w:rsidR="00273375">
        <w:rPr>
          <w:rFonts w:hint="cs"/>
          <w:cs/>
          <w:lang w:eastAsia="zh-CN"/>
        </w:rPr>
        <w:instrText xml:space="preserve">172904377 </w:instrText>
      </w:r>
      <w:r w:rsidR="00273375">
        <w:rPr>
          <w:rFonts w:hint="cs"/>
          <w:lang w:eastAsia="zh-CN"/>
        </w:rPr>
        <w:instrText>\h</w:instrText>
      </w:r>
      <w:r w:rsidR="00273375">
        <w:rPr>
          <w:cs/>
          <w:lang w:eastAsia="zh-CN"/>
        </w:rPr>
        <w:instrText xml:space="preserve"> </w:instrText>
      </w:r>
      <w:r w:rsidR="00273375">
        <w:rPr>
          <w:cs/>
          <w:lang w:eastAsia="zh-CN"/>
        </w:rPr>
      </w:r>
      <w:r w:rsidR="00273375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2. </w:t>
      </w:r>
      <w:r w:rsidR="00C1615C">
        <w:rPr>
          <w:noProof/>
        </w:rPr>
        <w:t>11</w:t>
      </w:r>
      <w:r w:rsidR="00273375">
        <w:rPr>
          <w:cs/>
          <w:lang w:eastAsia="zh-CN"/>
        </w:rPr>
        <w:fldChar w:fldCharType="end"/>
      </w:r>
      <w:r w:rsidR="00FE496A">
        <w:rPr>
          <w:lang w:eastAsia="zh-CN"/>
        </w:rPr>
        <w:t xml:space="preserve"> </w:t>
      </w:r>
    </w:p>
    <w:p w14:paraId="76972C3C" w14:textId="3ADD268E" w:rsidR="00783F1D" w:rsidRDefault="00F06452" w:rsidP="00B440EC">
      <w:pPr>
        <w:pStyle w:val="ListParagraph"/>
        <w:numPr>
          <w:ilvl w:val="0"/>
          <w:numId w:val="2"/>
        </w:numPr>
        <w:tabs>
          <w:tab w:val="left" w:pos="567"/>
        </w:tabs>
        <w:ind w:left="1170"/>
      </w:pPr>
      <w:r>
        <w:rPr>
          <w:rFonts w:hint="cs"/>
          <w:cs/>
          <w:lang w:eastAsia="zh-CN"/>
        </w:rPr>
        <w:t xml:space="preserve">នៅពេលដែល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f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ពេលនោះ </w:t>
      </w:r>
      <w:r w:rsidR="00CD60C2">
        <w:rPr>
          <w:lang w:eastAsia="zh-CN"/>
        </w:rPr>
        <w:t>O</w:t>
      </w:r>
      <w:r>
        <w:rPr>
          <w:lang w:eastAsia="zh-CN"/>
        </w:rPr>
        <w:t xml:space="preserve">utput </w:t>
      </w:r>
      <w:r>
        <w:rPr>
          <w:rFonts w:hint="cs"/>
          <w:cs/>
          <w:lang w:eastAsia="zh-CN"/>
        </w:rPr>
        <w:t xml:space="preserve">ស្មើ </w:t>
      </w:r>
      <w:r>
        <w:rPr>
          <w:lang w:eastAsia="zh-CN"/>
        </w:rPr>
        <w:t>LOW</w:t>
      </w:r>
    </w:p>
    <w:p w14:paraId="604C2EDE" w14:textId="7DD6BBB3" w:rsidR="00E74A01" w:rsidRDefault="00F06452" w:rsidP="00B440EC">
      <w:pPr>
        <w:pStyle w:val="ListParagraph"/>
        <w:numPr>
          <w:ilvl w:val="0"/>
          <w:numId w:val="2"/>
        </w:numPr>
        <w:tabs>
          <w:tab w:val="left" w:pos="567"/>
        </w:tabs>
        <w:ind w:left="1170"/>
      </w:pPr>
      <w:r>
        <w:rPr>
          <w:rFonts w:hint="cs"/>
          <w:cs/>
          <w:lang w:eastAsia="zh-CN"/>
        </w:rPr>
        <w:t xml:space="preserve">ប្រសិនបើ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f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l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sub>
        </m:sSub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ពេលនោះ </w:t>
      </w:r>
      <w:r w:rsidR="00CD60C2">
        <w:rPr>
          <w:lang w:eastAsia="zh-CN"/>
        </w:rPr>
        <w:t>O</w:t>
      </w:r>
      <w:r>
        <w:rPr>
          <w:lang w:eastAsia="zh-CN"/>
        </w:rPr>
        <w:t xml:space="preserve">utput </w:t>
      </w:r>
      <w:r>
        <w:rPr>
          <w:rFonts w:hint="cs"/>
          <w:cs/>
          <w:lang w:eastAsia="zh-CN"/>
        </w:rPr>
        <w:t xml:space="preserve">ស្មើ </w:t>
      </w:r>
      <w:r>
        <w:rPr>
          <w:lang w:eastAsia="zh-CN"/>
        </w:rPr>
        <w:t>HIGH</w:t>
      </w:r>
    </w:p>
    <w:p w14:paraId="3141E769" w14:textId="77777777" w:rsidR="00E74A01" w:rsidRDefault="00E74A01" w:rsidP="00693F52">
      <w:pPr>
        <w:tabs>
          <w:tab w:val="left" w:pos="567"/>
        </w:tabs>
      </w:pPr>
    </w:p>
    <w:p w14:paraId="2EEDBA54" w14:textId="2C30E6AE" w:rsidR="005F7A7C" w:rsidRDefault="00C5396A" w:rsidP="00407ACC">
      <w:pPr>
        <w:pStyle w:val="BodyTextFirstIndent2"/>
      </w:pPr>
      <w:r w:rsidRPr="00CB2547">
        <w:rPr>
          <w:cs/>
        </w:rPr>
        <w:t>ចំពោះតម្លៃតង់ស្យុងនៅខាង</w:t>
      </w:r>
      <w:r w:rsidR="00F51320" w:rsidRPr="00CB2547">
        <w:rPr>
          <w:rFonts w:hint="cs"/>
          <w:cs/>
        </w:rPr>
        <w:t xml:space="preserve"> </w:t>
      </w:r>
      <w:r w:rsidR="00CD60C2">
        <w:t>O</w:t>
      </w:r>
      <w:r w:rsidR="00F51320" w:rsidRPr="00CB2547">
        <w:t xml:space="preserve">utput </w:t>
      </w:r>
      <w:r w:rsidR="00406AF5" w:rsidRPr="00CB2547">
        <w:rPr>
          <w:rFonts w:hint="cs"/>
          <w:cs/>
        </w:rPr>
        <w:t>គឺស្មើនឹង</w:t>
      </w:r>
      <w:r w:rsidR="00406AF5">
        <w:rPr>
          <w:rFonts w:hint="cs"/>
          <w:cs/>
        </w:rPr>
        <w:t xml:space="preserve"> </w:t>
      </w:r>
      <w:r w:rsidR="008B261D">
        <w:rPr>
          <w:rFonts w:hint="cs"/>
          <w:cs/>
        </w:rPr>
        <w:t xml:space="preserve">  </w:t>
      </w:r>
      <w:r w:rsidR="00406AF5">
        <w:rPr>
          <w:rFonts w:hint="cs"/>
          <w:cs/>
        </w:rPr>
        <w:t>តង់ស្យុងដែល</w:t>
      </w:r>
      <w:r w:rsidR="00F51320" w:rsidRPr="00CB2547">
        <w:rPr>
          <w:rFonts w:hint="cs"/>
          <w:cs/>
        </w:rPr>
        <w:t xml:space="preserve"> </w:t>
      </w:r>
      <w:r w:rsidR="00CD60C2">
        <w:t>S</w:t>
      </w:r>
      <w:r w:rsidR="00F51320" w:rsidRPr="005A7470">
        <w:t>upply</w:t>
      </w:r>
      <w:r w:rsidR="00F51320" w:rsidRPr="00CB2547">
        <w:t xml:space="preserve"> </w:t>
      </w:r>
      <w:r w:rsidR="00F51320" w:rsidRPr="00CB2547">
        <w:rPr>
          <w:rFonts w:hint="cs"/>
          <w:cs/>
        </w:rPr>
        <w:t xml:space="preserve">ឱ្យ </w:t>
      </w:r>
      <w:r w:rsidR="00CD60C2">
        <w:t>O</w:t>
      </w:r>
      <w:r w:rsidR="00F51320" w:rsidRPr="00CB2547">
        <w:t xml:space="preserve">p-amp </w:t>
      </w:r>
      <w:r w:rsidR="00F51320" w:rsidRPr="00CB2547">
        <w:rPr>
          <w:rFonts w:hint="cs"/>
          <w:cs/>
        </w:rPr>
        <w:t>នោះ</w:t>
      </w:r>
      <w:r w:rsidR="001E5766">
        <w:t xml:space="preserve"> </w:t>
      </w:r>
      <w:sdt>
        <w:sdtPr>
          <w:id w:val="-425497081"/>
          <w:citation/>
        </w:sdtPr>
        <w:sdtEndPr/>
        <w:sdtContent>
          <w:r w:rsidR="00C01323">
            <w:fldChar w:fldCharType="begin"/>
          </w:r>
          <w:r w:rsidR="00C01323">
            <w:rPr>
              <w:cs/>
            </w:rPr>
            <w:instrText xml:space="preserve"> </w:instrText>
          </w:r>
          <w:r w:rsidR="00C01323">
            <w:rPr>
              <w:rFonts w:hint="cs"/>
            </w:rPr>
            <w:instrText>CITATION Bas</w:instrText>
          </w:r>
          <w:r w:rsidR="00C01323">
            <w:rPr>
              <w:rFonts w:hint="cs"/>
              <w:cs/>
            </w:rPr>
            <w:instrText xml:space="preserve">26 </w:instrText>
          </w:r>
          <w:r w:rsidR="00C01323">
            <w:rPr>
              <w:rFonts w:hint="cs"/>
            </w:rPr>
            <w:instrText xml:space="preserve">\l </w:instrText>
          </w:r>
          <w:r w:rsidR="00C01323">
            <w:rPr>
              <w:rFonts w:hint="cs"/>
              <w:cs/>
            </w:rPr>
            <w:instrText>1107</w:instrText>
          </w:r>
          <w:r w:rsidR="00C01323">
            <w:rPr>
              <w:cs/>
            </w:rPr>
            <w:instrText xml:space="preserve"> </w:instrText>
          </w:r>
          <w:r w:rsidR="00C01323">
            <w:fldChar w:fldCharType="separate"/>
          </w:r>
          <w:r w:rsidR="00DA3DC1" w:rsidRPr="00DA3DC1">
            <w:rPr>
              <w:noProof/>
            </w:rPr>
            <w:t>[9]</w:t>
          </w:r>
          <w:r w:rsidR="00C01323">
            <w:fldChar w:fldCharType="end"/>
          </w:r>
        </w:sdtContent>
      </w:sdt>
      <w:r w:rsidR="00E9090A">
        <w:t xml:space="preserve"> </w:t>
      </w:r>
      <w:r w:rsidR="00F51320" w:rsidRPr="00CB2547">
        <w:rPr>
          <w:rFonts w:hint="cs"/>
          <w:cs/>
        </w:rPr>
        <w:t>។</w:t>
      </w:r>
    </w:p>
    <w:p w14:paraId="09683396" w14:textId="77777777" w:rsidR="00F077A2" w:rsidRPr="008A3552" w:rsidRDefault="00F077A2" w:rsidP="008A3552">
      <w:pPr>
        <w:ind w:left="567"/>
        <w:rPr>
          <w:lang w:eastAsia="zh-CN"/>
        </w:rPr>
      </w:pPr>
    </w:p>
    <w:p w14:paraId="4EAA6C62" w14:textId="77777777" w:rsidR="00693F52" w:rsidRDefault="00693F52" w:rsidP="00C73200">
      <w:pPr>
        <w:keepNext/>
        <w:ind w:left="567"/>
        <w:jc w:val="right"/>
      </w:pPr>
    </w:p>
    <w:p w14:paraId="09FDF6E6" w14:textId="6C31D44D" w:rsidR="00C73200" w:rsidRDefault="00641C33" w:rsidP="00693F52">
      <w:pPr>
        <w:keepNext/>
        <w:jc w:val="center"/>
      </w:pPr>
      <w:r>
        <w:rPr>
          <w:b/>
          <w:bCs/>
          <w:noProof/>
          <w:lang w:eastAsia="zh-CN"/>
        </w:rPr>
        <mc:AlternateContent>
          <mc:Choice Requires="wpg">
            <w:drawing>
              <wp:inline distT="0" distB="0" distL="0" distR="0" wp14:anchorId="04922420" wp14:editId="460AB6EF">
                <wp:extent cx="4643561" cy="1709135"/>
                <wp:effectExtent l="0" t="0" r="5080" b="5715"/>
                <wp:docPr id="459" name="Group 4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43561" cy="1709135"/>
                          <a:chOff x="-25563" y="1"/>
                          <a:chExt cx="5812100" cy="2140019"/>
                        </a:xfrm>
                      </wpg:grpSpPr>
                      <pic:pic xmlns:pic="http://schemas.openxmlformats.org/drawingml/2006/picture">
                        <pic:nvPicPr>
                          <pic:cNvPr id="58" name="Picture 5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1280" r="21685" b="8922"/>
                          <a:stretch/>
                        </pic:blipFill>
                        <pic:spPr bwMode="auto">
                          <a:xfrm>
                            <a:off x="2976022" y="1"/>
                            <a:ext cx="2810515" cy="21400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58" name="Picture 45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828" t="4551" r="9500" b="2667"/>
                          <a:stretch/>
                        </pic:blipFill>
                        <pic:spPr bwMode="auto">
                          <a:xfrm>
                            <a:off x="-25563" y="258853"/>
                            <a:ext cx="2604072" cy="16585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738AF775" id="Group 459" o:spid="_x0000_s1026" style="width:365.65pt;height:134.6pt;mso-position-horizontal-relative:char;mso-position-vertical-relative:line" coordorigin="-255" coordsize="58121,214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">
                <v:shape id="Picture 58" o:spid="_x0000_s1027" type="#_x0000_t75" style="position:absolute;left:29760;width:28105;height:214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">
                  <v:imagedata r:id="rId79" o:title="" cropbottom="5847f" cropleft="27053f" cropright="14211f"/>
                </v:shape>
                <v:shape id="Picture 458" o:spid="_x0000_s1028" type="#_x0000_t75" style="position:absolute;left:-255;top:2588;width:26040;height:165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">
                  <v:imagedata r:id="rId80" o:title="" croptop="2983f" cropbottom="1748f" cropleft="4475f" cropright="6226f"/>
                </v:shape>
                <w10:anchorlock/>
              </v:group>
            </w:pict>
          </mc:Fallback>
        </mc:AlternateContent>
      </w:r>
    </w:p>
    <w:p w14:paraId="58A1095F" w14:textId="2027B58B" w:rsidR="005F7A7C" w:rsidRDefault="00D06701" w:rsidP="00693F52">
      <w:pPr>
        <w:pStyle w:val="Caption"/>
        <w:spacing w:before="240" w:after="120"/>
        <w:rPr>
          <w:b/>
          <w:bCs/>
          <w:lang w:bidi="km-KH"/>
        </w:rPr>
      </w:pPr>
      <w:bookmarkStart w:id="211" w:name="_Ref172904377"/>
      <w:bookmarkStart w:id="212" w:name="_Toc170478256"/>
      <w:bookmarkStart w:id="213" w:name="_Toc170489972"/>
      <w:bookmarkStart w:id="214" w:name="_Toc182324529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1</w:t>
      </w:r>
      <w:r>
        <w:fldChar w:fldCharType="end"/>
      </w:r>
      <w:bookmarkEnd w:id="211"/>
      <w:r>
        <w:t xml:space="preserve"> </w:t>
      </w:r>
      <w:r w:rsidR="009306AB">
        <w:rPr>
          <w:lang w:bidi="km-KH"/>
        </w:rPr>
        <w:t xml:space="preserve">Noninverting </w:t>
      </w:r>
      <w:r w:rsidR="00C73200">
        <w:rPr>
          <w:lang w:bidi="km-KH"/>
        </w:rPr>
        <w:t xml:space="preserve">Comparator </w:t>
      </w:r>
      <w:r w:rsidR="00120E36">
        <w:rPr>
          <w:lang w:bidi="km-KH"/>
        </w:rPr>
        <w:t>O</w:t>
      </w:r>
      <w:r w:rsidR="00C73200">
        <w:rPr>
          <w:lang w:bidi="km-KH"/>
        </w:rPr>
        <w:t>peration</w:t>
      </w:r>
      <w:r w:rsidR="00120E36">
        <w:rPr>
          <w:lang w:bidi="km-KH"/>
        </w:rPr>
        <w:t xml:space="preserve"> Amplifier</w:t>
      </w:r>
      <w:bookmarkEnd w:id="212"/>
      <w:bookmarkEnd w:id="213"/>
      <w:bookmarkEnd w:id="214"/>
    </w:p>
    <w:p w14:paraId="2A004C59" w14:textId="42C2550A" w:rsidR="00336698" w:rsidRDefault="000C64FD" w:rsidP="00407ACC">
      <w:pPr>
        <w:pStyle w:val="BodyTextFirstIndent2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ប៉ុន្តែប្រសិនបើភ្ជាប់ជើង </w:t>
      </w:r>
      <w:r w:rsidR="00CD60C2">
        <w:rPr>
          <w:lang w:eastAsia="zh-CN"/>
        </w:rPr>
        <w:t>I</w:t>
      </w:r>
      <w:r>
        <w:rPr>
          <w:lang w:eastAsia="zh-CN"/>
        </w:rPr>
        <w:t xml:space="preserve">nverting </w:t>
      </w:r>
      <w:r>
        <w:rPr>
          <w:rFonts w:hint="cs"/>
          <w:cs/>
          <w:lang w:eastAsia="zh-CN"/>
        </w:rPr>
        <w:t xml:space="preserve">នៃ </w:t>
      </w:r>
      <w:r w:rsidR="00CD60C2">
        <w:rPr>
          <w:lang w:eastAsia="zh-CN"/>
        </w:rPr>
        <w:t>C</w:t>
      </w:r>
      <w:r>
        <w:rPr>
          <w:lang w:eastAsia="zh-CN"/>
        </w:rPr>
        <w:t xml:space="preserve">omparator </w:t>
      </w:r>
      <w:r>
        <w:rPr>
          <w:rFonts w:hint="cs"/>
          <w:cs/>
          <w:lang w:eastAsia="zh-CN"/>
        </w:rPr>
        <w:t xml:space="preserve">ទៅកាន់តង់ស្យុង </w:t>
      </w:r>
      <w:r w:rsidR="00CD60C2">
        <w:rPr>
          <w:lang w:eastAsia="zh-CN"/>
        </w:rPr>
        <w:t>S</w:t>
      </w:r>
      <w:r>
        <w:rPr>
          <w:lang w:eastAsia="zh-CN"/>
        </w:rPr>
        <w:t xml:space="preserve">ignal </w:t>
      </w:r>
      <w:r>
        <w:rPr>
          <w:rFonts w:hint="cs"/>
          <w:cs/>
          <w:lang w:eastAsia="zh-CN"/>
        </w:rPr>
        <w:t>និង</w:t>
      </w:r>
      <w:r>
        <w:rPr>
          <w:lang w:eastAsia="zh-CN"/>
        </w:rPr>
        <w:t xml:space="preserve"> </w:t>
      </w:r>
      <w:r w:rsidR="00CD60C2">
        <w:rPr>
          <w:lang w:eastAsia="zh-CN"/>
        </w:rPr>
        <w:t>N</w:t>
      </w:r>
      <w:r>
        <w:rPr>
          <w:lang w:eastAsia="zh-CN"/>
        </w:rPr>
        <w:t xml:space="preserve">oninverting </w:t>
      </w:r>
      <w:r w:rsidR="00382878">
        <w:rPr>
          <w:rFonts w:hint="cs"/>
          <w:cs/>
          <w:lang w:eastAsia="zh-CN"/>
        </w:rPr>
        <w:t xml:space="preserve">    </w:t>
      </w:r>
      <w:r>
        <w:rPr>
          <w:rFonts w:hint="cs"/>
          <w:cs/>
          <w:lang w:eastAsia="zh-CN"/>
        </w:rPr>
        <w:t xml:space="preserve">ទៅកាន់តង់ស្យុង </w:t>
      </w:r>
      <w:r w:rsidR="00CD60C2">
        <w:rPr>
          <w:lang w:eastAsia="zh-CN"/>
        </w:rPr>
        <w:t>R</w:t>
      </w:r>
      <w:r>
        <w:rPr>
          <w:lang w:eastAsia="zh-CN"/>
        </w:rPr>
        <w:t>eference</w:t>
      </w:r>
    </w:p>
    <w:p w14:paraId="54EF20B3" w14:textId="7B09DFB8" w:rsidR="000215C5" w:rsidRDefault="000215C5" w:rsidP="00B440EC">
      <w:pPr>
        <w:pStyle w:val="ListParagraph"/>
        <w:numPr>
          <w:ilvl w:val="0"/>
          <w:numId w:val="2"/>
        </w:numPr>
        <w:tabs>
          <w:tab w:val="left" w:pos="567"/>
        </w:tabs>
        <w:ind w:left="1170"/>
      </w:pPr>
      <w:r>
        <w:rPr>
          <w:rFonts w:hint="cs"/>
          <w:cs/>
          <w:lang w:eastAsia="zh-CN"/>
        </w:rPr>
        <w:t xml:space="preserve">នៅពេលដែល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f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ពេលនោះ </w:t>
      </w:r>
      <w:r w:rsidR="00CD60C2">
        <w:rPr>
          <w:lang w:eastAsia="zh-CN"/>
        </w:rPr>
        <w:t>O</w:t>
      </w:r>
      <w:r>
        <w:rPr>
          <w:lang w:eastAsia="zh-CN"/>
        </w:rPr>
        <w:t xml:space="preserve">utput </w:t>
      </w:r>
      <w:r>
        <w:rPr>
          <w:rFonts w:hint="cs"/>
          <w:cs/>
          <w:lang w:eastAsia="zh-CN"/>
        </w:rPr>
        <w:t xml:space="preserve">ស្មើ </w:t>
      </w:r>
      <w:r w:rsidR="009E55DF">
        <w:rPr>
          <w:lang w:eastAsia="zh-CN"/>
        </w:rPr>
        <w:t>HIGH</w:t>
      </w:r>
    </w:p>
    <w:p w14:paraId="3646CB39" w14:textId="4D718DAA" w:rsidR="000215C5" w:rsidRPr="000215C5" w:rsidRDefault="000215C5" w:rsidP="00B440EC">
      <w:pPr>
        <w:pStyle w:val="ListParagraph"/>
        <w:numPr>
          <w:ilvl w:val="0"/>
          <w:numId w:val="2"/>
        </w:numPr>
        <w:tabs>
          <w:tab w:val="left" w:pos="567"/>
        </w:tabs>
        <w:ind w:left="1170"/>
      </w:pPr>
      <w:r>
        <w:rPr>
          <w:rFonts w:hint="cs"/>
          <w:cs/>
          <w:lang w:eastAsia="zh-CN"/>
        </w:rPr>
        <w:t xml:space="preserve">ប្រសិនបើ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f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l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sub>
        </m:sSub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ពេលនោះ </w:t>
      </w:r>
      <w:r w:rsidR="00CD60C2">
        <w:rPr>
          <w:lang w:eastAsia="zh-CN"/>
        </w:rPr>
        <w:t>O</w:t>
      </w:r>
      <w:r>
        <w:rPr>
          <w:lang w:eastAsia="zh-CN"/>
        </w:rPr>
        <w:t xml:space="preserve">utput </w:t>
      </w:r>
      <w:r>
        <w:rPr>
          <w:rFonts w:hint="cs"/>
          <w:cs/>
          <w:lang w:eastAsia="zh-CN"/>
        </w:rPr>
        <w:t xml:space="preserve">ស្មើ </w:t>
      </w:r>
      <w:r w:rsidR="009E55DF">
        <w:rPr>
          <w:lang w:eastAsia="zh-CN"/>
        </w:rPr>
        <w:t>LOW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។</w:t>
      </w:r>
      <w:r w:rsidRPr="00CB2547">
        <w:t xml:space="preserve"> </w:t>
      </w:r>
    </w:p>
    <w:p w14:paraId="76781276" w14:textId="79C398DA" w:rsidR="005F7A7C" w:rsidRDefault="005F7A7C" w:rsidP="00336698">
      <w:pPr>
        <w:ind w:left="567"/>
        <w:jc w:val="center"/>
        <w:rPr>
          <w:lang w:eastAsia="zh-CN"/>
        </w:rPr>
      </w:pPr>
    </w:p>
    <w:p w14:paraId="6F590CBE" w14:textId="77777777" w:rsidR="00C73200" w:rsidRDefault="00352AEC" w:rsidP="00C73200">
      <w:pPr>
        <w:keepNext/>
        <w:ind w:left="567"/>
        <w:jc w:val="center"/>
      </w:pPr>
      <w:r w:rsidRPr="00352AEC">
        <w:rPr>
          <w:b/>
          <w:bCs/>
          <w:noProof/>
          <w:lang w:eastAsia="zh-CN"/>
        </w:rPr>
        <w:drawing>
          <wp:inline distT="0" distB="0" distL="0" distR="0" wp14:anchorId="69694559" wp14:editId="2418CB5D">
            <wp:extent cx="2154803" cy="1355327"/>
            <wp:effectExtent l="0" t="0" r="0" b="0"/>
            <wp:docPr id="457" name="Picture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5083" t="5569" r="4858"/>
                    <a:stretch/>
                  </pic:blipFill>
                  <pic:spPr bwMode="auto">
                    <a:xfrm>
                      <a:off x="0" y="0"/>
                      <a:ext cx="2187672" cy="1376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3398BF" w14:textId="084BB354" w:rsidR="00F74AA0" w:rsidRDefault="00D06701" w:rsidP="00693F52">
      <w:pPr>
        <w:pStyle w:val="Caption"/>
        <w:spacing w:before="120"/>
        <w:rPr>
          <w:lang w:bidi="km-KH"/>
        </w:rPr>
      </w:pPr>
      <w:bookmarkStart w:id="215" w:name="_Ref172904363"/>
      <w:bookmarkStart w:id="216" w:name="_Toc170478257"/>
      <w:bookmarkStart w:id="217" w:name="_Toc170489973"/>
      <w:bookmarkStart w:id="218" w:name="_Toc18232453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2</w:t>
      </w:r>
      <w:r>
        <w:fldChar w:fldCharType="end"/>
      </w:r>
      <w:bookmarkEnd w:id="215"/>
      <w:r>
        <w:t xml:space="preserve"> </w:t>
      </w:r>
      <w:r w:rsidR="00C73200">
        <w:rPr>
          <w:lang w:bidi="km-KH"/>
        </w:rPr>
        <w:t>Inverting Comparator</w:t>
      </w:r>
      <w:r w:rsidR="00120E36">
        <w:rPr>
          <w:lang w:bidi="km-KH"/>
        </w:rPr>
        <w:t xml:space="preserve"> Operational Amplifier</w:t>
      </w:r>
      <w:bookmarkEnd w:id="216"/>
      <w:bookmarkEnd w:id="217"/>
      <w:bookmarkEnd w:id="218"/>
    </w:p>
    <w:p w14:paraId="10D04B7D" w14:textId="6317299F" w:rsidR="008609B8" w:rsidRDefault="008609B8" w:rsidP="008609B8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lastRenderedPageBreak/>
        <w:t xml:space="preserve">ខ. </w:t>
      </w:r>
      <w:r w:rsidR="0005572A" w:rsidRPr="00A755C7">
        <w:rPr>
          <w:lang w:eastAsia="zh-CN"/>
        </w:rPr>
        <w:t>Noninverting amplifier</w:t>
      </w:r>
      <w:r w:rsidR="00D471E9">
        <w:rPr>
          <w:rFonts w:hint="cs"/>
          <w:cs/>
          <w:lang w:eastAsia="zh-CN"/>
        </w:rPr>
        <w:t xml:space="preserve"> </w:t>
      </w:r>
    </w:p>
    <w:p w14:paraId="3CBAA4CC" w14:textId="515E1BC5" w:rsidR="00C34CF3" w:rsidRDefault="00894377" w:rsidP="00E9090A">
      <w:pPr>
        <w:pStyle w:val="BodyTextFirstIndent2"/>
        <w:ind w:left="0" w:firstLine="720"/>
      </w:pPr>
      <w:r>
        <w:rPr>
          <w:lang w:eastAsia="zh-CN"/>
        </w:rPr>
        <w:t>C</w:t>
      </w:r>
      <w:r w:rsidR="008609B8">
        <w:rPr>
          <w:lang w:eastAsia="zh-CN"/>
        </w:rPr>
        <w:t xml:space="preserve">onfiguration </w:t>
      </w:r>
      <w:r w:rsidR="008609B8">
        <w:rPr>
          <w:rFonts w:hint="cs"/>
          <w:cs/>
          <w:lang w:eastAsia="zh-CN"/>
        </w:rPr>
        <w:t>នេះ</w:t>
      </w:r>
      <w:r w:rsidR="00D471E9" w:rsidRPr="00203591">
        <w:rPr>
          <w:rFonts w:hint="cs"/>
          <w:cs/>
          <w:lang w:eastAsia="zh-CN"/>
        </w:rPr>
        <w:t>គឹភ្ជាប់ទៅជើង</w:t>
      </w:r>
      <w:r w:rsidR="00203591" w:rsidRPr="00203591">
        <w:rPr>
          <w:rFonts w:hint="cs"/>
          <w:cs/>
          <w:lang w:eastAsia="zh-CN"/>
        </w:rPr>
        <w:t xml:space="preserve"> </w:t>
      </w:r>
      <w:r w:rsidR="00CD60C2">
        <w:rPr>
          <w:lang w:eastAsia="zh-CN"/>
        </w:rPr>
        <w:t>N</w:t>
      </w:r>
      <w:r w:rsidR="00203591" w:rsidRPr="00203591">
        <w:rPr>
          <w:lang w:eastAsia="zh-CN"/>
        </w:rPr>
        <w:t xml:space="preserve">oninverting, GND </w:t>
      </w:r>
      <w:r w:rsidR="00203591" w:rsidRPr="00203591">
        <w:rPr>
          <w:rFonts w:hint="cs"/>
          <w:cs/>
          <w:lang w:eastAsia="zh-CN"/>
        </w:rPr>
        <w:t xml:space="preserve">ភ្ជាប់ទៅជើង </w:t>
      </w:r>
      <w:r w:rsidR="00CD60C2">
        <w:rPr>
          <w:lang w:eastAsia="zh-CN"/>
        </w:rPr>
        <w:t>I</w:t>
      </w:r>
      <w:r w:rsidR="00203591" w:rsidRPr="00203591">
        <w:rPr>
          <w:lang w:eastAsia="zh-CN"/>
        </w:rPr>
        <w:t>nverting</w:t>
      </w:r>
      <w:r w:rsidR="00F61188">
        <w:rPr>
          <w:lang w:eastAsia="zh-CN"/>
        </w:rPr>
        <w:t xml:space="preserve"> &amp; </w:t>
      </w:r>
      <w:r w:rsidR="00CD60C2">
        <w:rPr>
          <w:lang w:eastAsia="zh-CN"/>
        </w:rPr>
        <w:t>O</w:t>
      </w:r>
      <w:r w:rsidR="00F61188">
        <w:rPr>
          <w:lang w:eastAsia="zh-CN"/>
        </w:rPr>
        <w:t>utput</w:t>
      </w:r>
      <w:r w:rsidR="00203591" w:rsidRPr="00203591">
        <w:rPr>
          <w:rFonts w:hint="cs"/>
          <w:cs/>
          <w:lang w:eastAsia="zh-CN"/>
        </w:rPr>
        <w:t xml:space="preserve"> </w:t>
      </w:r>
      <w:r w:rsidR="00DC182C" w:rsidRPr="00203591">
        <w:rPr>
          <w:rFonts w:hint="cs"/>
          <w:cs/>
          <w:lang w:eastAsia="zh-CN"/>
        </w:rPr>
        <w:t>ដោយ</w:t>
      </w:r>
      <w:r w:rsidR="00DC182C">
        <w:rPr>
          <w:rFonts w:hint="cs"/>
          <w:cs/>
          <w:lang w:eastAsia="zh-CN"/>
        </w:rPr>
        <w:t xml:space="preserve"> ឆ្លងកាត់តាមរេស៊ីស្តង់</w:t>
      </w:r>
      <w:r w:rsidR="00203591" w:rsidRPr="00203591">
        <w:rPr>
          <w:rFonts w:hint="cs"/>
          <w:cs/>
          <w:lang w:eastAsia="zh-CN"/>
        </w:rPr>
        <w:t xml:space="preserve"> </w:t>
      </w:r>
      <w:r w:rsidR="00203591" w:rsidRPr="00203591">
        <w:rPr>
          <w:lang w:eastAsia="zh-CN"/>
        </w:rPr>
        <w:t>R1&amp;R2</w:t>
      </w:r>
      <w:r w:rsidR="00203591">
        <w:rPr>
          <w:b/>
          <w:bCs/>
          <w:lang w:eastAsia="zh-CN"/>
        </w:rPr>
        <w:t xml:space="preserve"> </w:t>
      </w:r>
      <w:r w:rsidR="00FC64E7" w:rsidRPr="00FC64E7">
        <w:rPr>
          <w:rFonts w:hint="cs"/>
          <w:cs/>
        </w:rPr>
        <w:t xml:space="preserve">។ ដើម្បីដឹងពីទំនាក់ទំនងរវាង តង់ស្យុង </w:t>
      </w:r>
      <w:r w:rsidR="00CD60C2">
        <w:t>I</w:t>
      </w:r>
      <w:r w:rsidR="00FC64E7" w:rsidRPr="00FC64E7">
        <w:t xml:space="preserve">nput </w:t>
      </w:r>
      <w:r w:rsidR="00FC64E7" w:rsidRPr="00FC64E7">
        <w:rPr>
          <w:rFonts w:hint="cs"/>
          <w:cs/>
        </w:rPr>
        <w:t>(</w:t>
      </w:r>
      <w:r w:rsidR="00FC64E7" w:rsidRPr="00FC64E7">
        <w:t>Vi</w:t>
      </w:r>
      <w:r w:rsidR="00FC64E7" w:rsidRPr="00FC64E7">
        <w:rPr>
          <w:rFonts w:hint="cs"/>
          <w:cs/>
        </w:rPr>
        <w:t>)</w:t>
      </w:r>
      <w:r w:rsidR="00FC64E7" w:rsidRPr="00FC64E7">
        <w:t xml:space="preserve"> </w:t>
      </w:r>
      <w:r w:rsidR="00FC64E7" w:rsidRPr="00FC64E7">
        <w:rPr>
          <w:rFonts w:hint="cs"/>
          <w:cs/>
        </w:rPr>
        <w:t xml:space="preserve">និងតង់ស្យុង </w:t>
      </w:r>
      <w:r w:rsidR="00CD60C2">
        <w:t>O</w:t>
      </w:r>
      <w:r w:rsidR="00FC64E7" w:rsidRPr="00FC64E7">
        <w:t>utput</w:t>
      </w:r>
      <w:r w:rsidR="00FC64E7" w:rsidRPr="00FC64E7">
        <w:rPr>
          <w:rFonts w:hint="cs"/>
          <w:cs/>
        </w:rPr>
        <w:t xml:space="preserve"> (</w:t>
      </w:r>
      <w:r w:rsidR="00FC64E7" w:rsidRPr="00FC64E7">
        <w:t>Vo</w:t>
      </w:r>
      <w:r w:rsidR="00FC64E7" w:rsidRPr="00FC64E7">
        <w:rPr>
          <w:rFonts w:hint="cs"/>
          <w:cs/>
        </w:rPr>
        <w:t>)</w:t>
      </w:r>
      <w:r w:rsidR="00FC64E7" w:rsidRPr="00FC64E7">
        <w:t xml:space="preserve"> </w:t>
      </w:r>
      <w:r w:rsidR="00FC64E7" w:rsidRPr="00FC64E7">
        <w:rPr>
          <w:rFonts w:hint="cs"/>
          <w:cs/>
        </w:rPr>
        <w:t xml:space="preserve">គឺត្រូវប្រើប្រាស់សមីការ </w:t>
      </w:r>
      <w:r w:rsidR="00FC64E7" w:rsidRPr="00FC64E7">
        <w:t xml:space="preserve">KCL </w:t>
      </w:r>
      <w:r w:rsidR="00FC64E7" w:rsidRPr="00FC64E7">
        <w:rPr>
          <w:rFonts w:hint="cs"/>
          <w:cs/>
        </w:rPr>
        <w:t>នៅ</w:t>
      </w:r>
      <w:r w:rsidR="00FC64E7" w:rsidRPr="00FC64E7">
        <w:rPr>
          <w:rFonts w:hint="eastAsia"/>
        </w:rPr>
        <w:t xml:space="preserve"> </w:t>
      </w:r>
      <w:r w:rsidR="00CD60C2">
        <w:t>N</w:t>
      </w:r>
      <w:r w:rsidR="00FC64E7" w:rsidRPr="00FC64E7">
        <w:t>ode 1</w:t>
      </w:r>
      <w:r w:rsidR="00E9090A">
        <w:t xml:space="preserve"> </w:t>
      </w:r>
      <w:r w:rsidR="00E9090A">
        <w:rPr>
          <w:rFonts w:hint="cs"/>
          <w:cs/>
        </w:rPr>
        <w:t>។</w:t>
      </w:r>
    </w:p>
    <w:p w14:paraId="225C3274" w14:textId="77777777" w:rsidR="00EB5267" w:rsidRDefault="00EB5267" w:rsidP="00E9090A">
      <w:pPr>
        <w:pStyle w:val="BodyTextFirstIndent2"/>
        <w:ind w:left="0" w:firstLine="720"/>
        <w:rPr>
          <w:cs/>
        </w:rPr>
      </w:pPr>
    </w:p>
    <w:p w14:paraId="733BFE91" w14:textId="379F7DF0" w:rsidR="00406C54" w:rsidRPr="00406C54" w:rsidRDefault="00EB5267" w:rsidP="00693F52">
      <w:pPr>
        <w:pStyle w:val="BodyTextFirstIndent2"/>
        <w:rPr>
          <w:sz w:val="12"/>
          <w:szCs w:val="10"/>
        </w:rPr>
      </w:pPr>
      <w:r>
        <w:rPr>
          <w:noProof/>
          <w:sz w:val="12"/>
          <w:szCs w:val="10"/>
        </w:rPr>
        <mc:AlternateContent>
          <mc:Choice Requires="wpg">
            <w:drawing>
              <wp:inline distT="0" distB="0" distL="0" distR="0" wp14:anchorId="7CAF3D9F" wp14:editId="663E6EC6">
                <wp:extent cx="4634056" cy="1346200"/>
                <wp:effectExtent l="0" t="0" r="14605" b="6350"/>
                <wp:docPr id="194" name="Group 1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34056" cy="1346200"/>
                          <a:chOff x="0" y="0"/>
                          <a:chExt cx="4634056" cy="1346200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3122756" y="247650"/>
                            <a:ext cx="1511300" cy="66040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50D8DF" w14:textId="302E3BEC" w:rsidR="00EB5267" w:rsidRPr="00766546" w:rsidRDefault="00766546" w:rsidP="00EB5267">
                              <w:pPr>
                                <w:rPr>
                                  <w:rFonts w:asciiTheme="minorHAnsi" w:hAnsiTheme="minorHAnsi" w:cstheme="minorBidi"/>
                                  <w:iCs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</w:rPr>
                                    <m:t>Closed-loop gain</m:t>
                                  </m:r>
                                </m:oMath>
                              </m:oMathPara>
                            </w:p>
                            <w:p w14:paraId="096611F4" w14:textId="710ACF5A" w:rsidR="00EB5267" w:rsidRPr="00766546" w:rsidRDefault="00090FEF" w:rsidP="00EB5267">
                              <w:pPr>
                                <w:rPr>
                                  <w:rFonts w:asciiTheme="minorHAnsi" w:hAnsiTheme="minorHAnsi" w:cstheme="minorBidi"/>
                                  <w:iCs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</w:rPr>
                                        <m:t>G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</w:rPr>
                                        <m:t>V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</w:rPr>
                                    <m:t>=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Cs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Cs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Cs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9" name="Picture 46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99" t="1852" r="1419" b="1856"/>
                          <a:stretch/>
                        </pic:blipFill>
                        <pic:spPr bwMode="auto">
                          <a:xfrm>
                            <a:off x="0" y="0"/>
                            <a:ext cx="2507615" cy="13462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7CAF3D9F" id="Group 194" o:spid="_x0000_s1090" style="width:364.9pt;height:106pt;mso-position-horizontal-relative:char;mso-position-vertical-relative:line" coordsize="46340,134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">
                <v:rect id="Rectangle 169" o:spid="_x0000_s1091" style="position:absolute;left:31227;top:2476;width:15113;height:66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" filled="f" strokecolor="black [3200]">
                  <v:stroke joinstyle="round"/>
                  <v:textbox>
                    <w:txbxContent>
                      <w:p w14:paraId="4B50D8DF" w14:textId="302E3BEC" w:rsidR="00EB5267" w:rsidRPr="00766546" w:rsidRDefault="00766546" w:rsidP="00EB5267">
                        <w:pPr>
                          <w:rPr>
                            <w:rFonts w:asciiTheme="minorHAnsi" w:hAnsiTheme="minorHAnsi" w:cstheme="minorBidi"/>
                            <w:iCs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</w:rPr>
                              <m:t>Closed-loop gain</m:t>
                            </m:r>
                          </m:oMath>
                        </m:oMathPara>
                      </w:p>
                      <w:p w14:paraId="096611F4" w14:textId="710ACF5A" w:rsidR="00EB5267" w:rsidRPr="00766546" w:rsidRDefault="00090FEF" w:rsidP="00EB5267">
                        <w:pPr>
                          <w:rPr>
                            <w:rFonts w:asciiTheme="minorHAnsi" w:hAnsiTheme="minorHAnsi" w:cstheme="minorBidi"/>
                            <w:iCs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</w:rPr>
                                  <m:t>G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</w:rPr>
                                  <m:t>V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</w:rPr>
                              <m:t>=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2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oMath>
                        </m:oMathPara>
                      </w:p>
                    </w:txbxContent>
                  </v:textbox>
                </v:rect>
                <v:shape id="Picture 469" o:spid="_x0000_s1092" type="#_x0000_t75" style="position:absolute;width:25076;height:1346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">
                  <v:imagedata r:id="rId83" o:title="" croptop="1214f" cropbottom="1216f" cropleft="1310f" cropright="930f"/>
                </v:shape>
                <w10:anchorlock/>
              </v:group>
            </w:pict>
          </mc:Fallback>
        </mc:AlternateContent>
      </w:r>
    </w:p>
    <w:p w14:paraId="3E41C3F0" w14:textId="6A0C75FA" w:rsidR="00C34CF3" w:rsidRDefault="00D06701" w:rsidP="00D06701">
      <w:pPr>
        <w:pStyle w:val="Caption"/>
      </w:pPr>
      <w:bookmarkStart w:id="219" w:name="_Toc170478258"/>
      <w:bookmarkStart w:id="220" w:name="_Toc170489974"/>
      <w:bookmarkStart w:id="221" w:name="_Toc18232453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3</w:t>
      </w:r>
      <w:r>
        <w:fldChar w:fldCharType="end"/>
      </w:r>
      <w:r>
        <w:t xml:space="preserve"> </w:t>
      </w:r>
      <w:r w:rsidR="00162E48">
        <w:t>non-inverting</w:t>
      </w:r>
      <w:r w:rsidR="00C73200">
        <w:t xml:space="preserve"> amplifier</w:t>
      </w:r>
      <w:bookmarkEnd w:id="219"/>
      <w:bookmarkEnd w:id="220"/>
      <w:bookmarkEnd w:id="221"/>
    </w:p>
    <w:p w14:paraId="5F405D78" w14:textId="2A6DFE42" w:rsidR="00C34CF3" w:rsidRDefault="00C34CF3" w:rsidP="0062002A">
      <w:pPr>
        <w:rPr>
          <w:sz w:val="16"/>
          <w:szCs w:val="14"/>
        </w:rPr>
      </w:pPr>
    </w:p>
    <w:p w14:paraId="27946EF8" w14:textId="77777777" w:rsidR="00EB5267" w:rsidRPr="007521B5" w:rsidRDefault="00EB5267" w:rsidP="0062002A">
      <w:pPr>
        <w:rPr>
          <w:sz w:val="16"/>
          <w:szCs w:val="14"/>
        </w:rPr>
      </w:pPr>
    </w:p>
    <w:p w14:paraId="2993753F" w14:textId="7A80184F" w:rsidR="007521B5" w:rsidRPr="00407ACC" w:rsidRDefault="007521B5" w:rsidP="007521B5">
      <w:pPr>
        <w:pStyle w:val="AMDisplayEquation"/>
      </w:pPr>
      <w:r>
        <w:tab/>
      </w:r>
      <w:r w:rsidR="0062002A" w:rsidRPr="007521B5">
        <w:rPr>
          <w:position w:val="-26"/>
        </w:rPr>
        <w:object w:dxaOrig="2939" w:dyaOrig="660" w14:anchorId="39719BCF">
          <v:shape id="_x0000_i1028" type="#_x0000_t75" style="width:146.65pt;height:30.65pt" o:ole="">
            <v:imagedata r:id="rId84" o:title=""/>
          </v:shape>
          <o:OLEObject Type="Embed" ProgID="Equation.AxMath" ShapeID="_x0000_i1028" DrawAspect="Content" ObjectID="_1792940010" r:id="rId85"/>
        </w:object>
      </w:r>
    </w:p>
    <w:p w14:paraId="7626749D" w14:textId="6C636369" w:rsidR="0062002A" w:rsidRPr="0062002A" w:rsidRDefault="00BE3AF3" w:rsidP="00E9090A">
      <w:pPr>
        <w:ind w:left="567" w:firstLine="153"/>
      </w:pPr>
      <w:r w:rsidRPr="0062002A">
        <w:rPr>
          <w:rFonts w:hint="cs"/>
          <w:cs/>
        </w:rPr>
        <w:t>ដោយ</w:t>
      </w:r>
      <w:r>
        <w:rPr>
          <w:rFonts w:hint="cs"/>
          <w:cs/>
        </w:rPr>
        <w:t xml:space="preserve"> </w:t>
      </w:r>
      <w:r w:rsidR="0062002A" w:rsidRPr="0062002A">
        <w:rPr>
          <w:position w:val="-12"/>
        </w:rPr>
        <w:object w:dxaOrig="1359" w:dyaOrig="360" w14:anchorId="278BDE23">
          <v:shape id="_x0000_i1029" type="#_x0000_t75" style="width:69.3pt;height:18.25pt" o:ole="">
            <v:imagedata r:id="rId86" o:title=""/>
          </v:shape>
          <o:OLEObject Type="Embed" ProgID="Equation.AxMath" ShapeID="_x0000_i1029" DrawAspect="Content" ObjectID="_1792940011" r:id="rId87"/>
        </w:object>
      </w:r>
      <w:r w:rsidR="0062002A">
        <w:tab/>
      </w:r>
    </w:p>
    <w:p w14:paraId="056C4726" w14:textId="20CE59F2" w:rsidR="0062002A" w:rsidRDefault="0062002A" w:rsidP="00E9090A">
      <w:pPr>
        <w:pStyle w:val="AMDisplayEquation"/>
        <w:ind w:left="1134" w:firstLine="306"/>
      </w:pPr>
      <w:r w:rsidRPr="0062002A">
        <w:rPr>
          <w:position w:val="-26"/>
        </w:rPr>
        <w:object w:dxaOrig="1740" w:dyaOrig="660" w14:anchorId="276202C0">
          <v:shape id="_x0000_i1030" type="#_x0000_t75" style="width:87.1pt;height:30.65pt" o:ole="">
            <v:imagedata r:id="rId88" o:title=""/>
          </v:shape>
          <o:OLEObject Type="Embed" ProgID="Equation.AxMath" ShapeID="_x0000_i1030" DrawAspect="Content" ObjectID="_1792940012" r:id="rId89"/>
        </w:object>
      </w:r>
    </w:p>
    <w:p w14:paraId="5152EBE4" w14:textId="5AF04446" w:rsidR="00F12152" w:rsidRPr="00F12152" w:rsidRDefault="00F12152" w:rsidP="00F12152">
      <w:pPr>
        <w:rPr>
          <w:lang w:eastAsia="zh-C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344FFB" w:rsidRPr="00C26E13" w14:paraId="5ECB4D1F" w14:textId="77777777" w:rsidTr="00344FFB">
        <w:tc>
          <w:tcPr>
            <w:tcW w:w="8095" w:type="dxa"/>
            <w:vAlign w:val="center"/>
          </w:tcPr>
          <w:p w14:paraId="33866B43" w14:textId="327329FC" w:rsidR="00344FFB" w:rsidRPr="00C26E13" w:rsidRDefault="00344FFB" w:rsidP="00344FFB">
            <w:pPr>
              <w:pStyle w:val="Caption"/>
            </w:pPr>
            <w:r w:rsidRPr="0062002A">
              <w:rPr>
                <w:position w:val="-27"/>
              </w:rPr>
              <w:object w:dxaOrig="1750" w:dyaOrig="676" w14:anchorId="4574F1F5">
                <v:shape id="_x0000_i1031" type="#_x0000_t75" style="width:87.6pt;height:34.4pt" o:ole="">
                  <v:imagedata r:id="rId90" o:title=""/>
                </v:shape>
                <o:OLEObject Type="Embed" ProgID="Equation.AxMath" ShapeID="_x0000_i1031" DrawAspect="Content" ObjectID="_1792940013" r:id="rId91"/>
              </w:object>
            </w:r>
          </w:p>
        </w:tc>
        <w:tc>
          <w:tcPr>
            <w:tcW w:w="1249" w:type="dxa"/>
            <w:vAlign w:val="center"/>
          </w:tcPr>
          <w:p w14:paraId="46CDC354" w14:textId="4CA05A64" w:rsidR="00344FFB" w:rsidRPr="00C26E13" w:rsidRDefault="00344FFB" w:rsidP="00344FFB">
            <w:pPr>
              <w:pStyle w:val="Caption"/>
              <w:rPr>
                <w:lang w:bidi="km-KH"/>
              </w:rPr>
            </w:pPr>
            <w:r w:rsidRPr="00C26E13">
              <w:rPr>
                <w:cs/>
              </w:rPr>
              <w:t xml:space="preserve">  </w:t>
            </w:r>
            <w:r w:rsidR="00E9090A">
              <w:rPr>
                <w:rFonts w:hint="cs"/>
                <w:cs/>
                <w:lang w:bidi="km-KH"/>
              </w:rPr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4</w:t>
            </w:r>
            <w:r w:rsidRPr="00C26E13">
              <w:rPr>
                <w:cs/>
              </w:rPr>
              <w:fldChar w:fldCharType="end"/>
            </w:r>
            <w:r w:rsidR="00E9090A">
              <w:rPr>
                <w:rFonts w:hint="cs"/>
                <w:cs/>
                <w:lang w:bidi="km-KH"/>
              </w:rPr>
              <w:t>)</w:t>
            </w:r>
          </w:p>
        </w:tc>
      </w:tr>
    </w:tbl>
    <w:p w14:paraId="1DAAA487" w14:textId="46B1F164" w:rsidR="00344FFB" w:rsidRDefault="00344FFB" w:rsidP="00344FFB">
      <w:pPr>
        <w:pStyle w:val="List3"/>
        <w:ind w:left="0" w:firstLine="0"/>
        <w:rPr>
          <w:lang w:eastAsia="zh-CN"/>
        </w:rPr>
      </w:pPr>
    </w:p>
    <w:p w14:paraId="19F08521" w14:textId="2064B1C0" w:rsidR="000032DF" w:rsidRDefault="00A37722" w:rsidP="000032DF">
      <w:pPr>
        <w:pStyle w:val="List3"/>
        <w:rPr>
          <w:lang w:eastAsia="zh-CN"/>
        </w:rPr>
      </w:pPr>
      <w:r>
        <w:rPr>
          <w:lang w:eastAsia="zh-CN"/>
        </w:rPr>
        <w:t xml:space="preserve">Voltage gain </w:t>
      </w:r>
    </w:p>
    <w:p w14:paraId="69CCDE9F" w14:textId="134BD673" w:rsidR="0082363D" w:rsidRPr="0062002A" w:rsidRDefault="00F12152" w:rsidP="00E9090A">
      <w:pPr>
        <w:pStyle w:val="List3"/>
        <w:jc w:val="center"/>
        <w:rPr>
          <w:lang w:eastAsia="zh-CN"/>
        </w:rPr>
      </w:pPr>
      <w:r w:rsidRPr="0082363D">
        <w:rPr>
          <w:position w:val="-26"/>
        </w:rPr>
        <w:object w:dxaOrig="2537" w:dyaOrig="660" w14:anchorId="52F9C9D5">
          <v:shape id="_x0000_i1032" type="#_x0000_t75" style="width:125.7pt;height:30.65pt" o:ole="">
            <v:imagedata r:id="rId92" o:title=""/>
          </v:shape>
          <o:OLEObject Type="Embed" ProgID="Equation.AxMath" ShapeID="_x0000_i1032" DrawAspect="Content" ObjectID="_1792940014" r:id="rId93"/>
        </w:object>
      </w:r>
    </w:p>
    <w:p w14:paraId="03AAB3D4" w14:textId="420547F4" w:rsidR="005D1482" w:rsidRDefault="008609B8" w:rsidP="00DA3DC1">
      <w:pPr>
        <w:pStyle w:val="Heading4"/>
        <w:tabs>
          <w:tab w:val="left" w:pos="4470"/>
        </w:tabs>
      </w:pPr>
      <w:r>
        <w:rPr>
          <w:rFonts w:hint="cs"/>
          <w:cs/>
          <w:lang w:eastAsia="zh-CN"/>
        </w:rPr>
        <w:t xml:space="preserve">គ. </w:t>
      </w:r>
      <w:r>
        <w:rPr>
          <w:lang w:eastAsia="zh-CN"/>
        </w:rPr>
        <w:t>I</w:t>
      </w:r>
      <w:r w:rsidRPr="00A755C7">
        <w:rPr>
          <w:lang w:eastAsia="zh-CN"/>
        </w:rPr>
        <w:t>nverting amplifier</w:t>
      </w:r>
      <w:r w:rsidR="00DA3DC1">
        <w:rPr>
          <w:lang w:eastAsia="zh-CN"/>
        </w:rPr>
        <w:tab/>
      </w:r>
    </w:p>
    <w:p w14:paraId="3D280C76" w14:textId="4CBB2A06" w:rsidR="00E9090A" w:rsidRDefault="009F32CA" w:rsidP="00E9090A">
      <w:pPr>
        <w:pStyle w:val="BodyTextFirstIndent2"/>
        <w:ind w:left="0" w:firstLine="720"/>
      </w:pPr>
      <w:r w:rsidRPr="004B172C">
        <w:rPr>
          <w:lang w:eastAsia="zh-CN"/>
        </w:rPr>
        <w:t xml:space="preserve">Inverting </w:t>
      </w:r>
      <w:r w:rsidR="00CD60C2">
        <w:rPr>
          <w:lang w:eastAsia="zh-CN"/>
        </w:rPr>
        <w:t>A</w:t>
      </w:r>
      <w:r w:rsidRPr="004B172C">
        <w:rPr>
          <w:lang w:eastAsia="zh-CN"/>
        </w:rPr>
        <w:t>mplifier</w:t>
      </w:r>
      <w:r w:rsidR="003D0955" w:rsidRPr="004B172C">
        <w:rPr>
          <w:rFonts w:hint="cs"/>
          <w:cs/>
          <w:lang w:eastAsia="zh-CN"/>
        </w:rPr>
        <w:t>៖</w:t>
      </w:r>
      <w:r w:rsidR="00AB21B4">
        <w:rPr>
          <w:b/>
          <w:bCs/>
          <w:lang w:eastAsia="zh-CN"/>
        </w:rPr>
        <w:t xml:space="preserve"> </w:t>
      </w:r>
      <w:r w:rsidR="0027346E">
        <w:rPr>
          <w:rFonts w:hint="cs"/>
          <w:cs/>
        </w:rPr>
        <w:t>គឺតភ្ជាប់</w:t>
      </w:r>
      <w:r w:rsidR="003D0955">
        <w:rPr>
          <w:rFonts w:hint="cs"/>
          <w:cs/>
        </w:rPr>
        <w:t xml:space="preserve">ជើង </w:t>
      </w:r>
      <w:r w:rsidR="00CD60C2">
        <w:t>N</w:t>
      </w:r>
      <w:r w:rsidR="003D0955">
        <w:t>oninverting</w:t>
      </w:r>
      <w:r w:rsidR="006D7302">
        <w:rPr>
          <w:rFonts w:hint="cs"/>
          <w:cs/>
        </w:rPr>
        <w:t xml:space="preserve"> </w:t>
      </w:r>
      <w:r w:rsidR="003D0955">
        <w:rPr>
          <w:rFonts w:hint="cs"/>
          <w:cs/>
        </w:rPr>
        <w:t xml:space="preserve">ទៅ </w:t>
      </w:r>
      <w:r w:rsidR="003A7AE3">
        <w:t>GND</w:t>
      </w:r>
      <w:r w:rsidR="003A7AE3">
        <w:rPr>
          <w:rFonts w:hint="cs"/>
        </w:rPr>
        <w:t xml:space="preserve">, </w:t>
      </w:r>
      <w:r w:rsidR="003A7AE3">
        <w:rPr>
          <w:cs/>
        </w:rPr>
        <w:t>គឺភ្ជាប់ទៅជើង</w:t>
      </w:r>
      <w:r w:rsidR="003D0955">
        <w:rPr>
          <w:rFonts w:hint="cs"/>
          <w:cs/>
        </w:rPr>
        <w:t xml:space="preserve"> </w:t>
      </w:r>
      <w:r w:rsidR="00CD60C2">
        <w:t>I</w:t>
      </w:r>
      <w:r w:rsidR="003D0955">
        <w:t>nverting</w:t>
      </w:r>
      <w:r w:rsidR="004011A7">
        <w:t xml:space="preserve"> </w:t>
      </w:r>
      <w:r w:rsidR="004011A7">
        <w:rPr>
          <w:rFonts w:hint="cs"/>
          <w:cs/>
        </w:rPr>
        <w:t xml:space="preserve">ទៅ </w:t>
      </w:r>
      <w:r w:rsidR="00CD60C2">
        <w:t>I</w:t>
      </w:r>
      <w:r w:rsidR="004011A7">
        <w:t xml:space="preserve">nverting &amp; </w:t>
      </w:r>
      <w:r w:rsidR="00CD60C2">
        <w:t>O</w:t>
      </w:r>
      <w:r w:rsidR="004011A7">
        <w:t>utput</w:t>
      </w:r>
      <w:r w:rsidR="003D0955">
        <w:t xml:space="preserve"> </w:t>
      </w:r>
      <w:r w:rsidR="003D0955">
        <w:rPr>
          <w:rFonts w:hint="cs"/>
          <w:cs/>
        </w:rPr>
        <w:t xml:space="preserve">ដោយឆ្លងកាត់ រេស៊ីស្តង់ </w:t>
      </w:r>
      <w:r w:rsidR="003D0955">
        <w:t>R1</w:t>
      </w:r>
      <w:r w:rsidR="003D0955">
        <w:rPr>
          <w:rFonts w:hint="cs"/>
          <w:cs/>
        </w:rPr>
        <w:t xml:space="preserve"> </w:t>
      </w:r>
      <w:r w:rsidR="004011A7">
        <w:rPr>
          <w:lang w:eastAsia="zh-CN"/>
        </w:rPr>
        <w:t>&amp;</w:t>
      </w:r>
      <w:r w:rsidR="004424B4">
        <w:rPr>
          <w:lang w:eastAsia="zh-CN"/>
        </w:rPr>
        <w:t xml:space="preserve"> </w:t>
      </w:r>
      <w:r w:rsidR="003D0955">
        <w:t>R</w:t>
      </w:r>
      <w:r w:rsidR="00C37158">
        <w:rPr>
          <w:lang w:eastAsia="zh-CN"/>
        </w:rPr>
        <w:t>2</w:t>
      </w:r>
      <w:r w:rsidR="003D0955">
        <w:t xml:space="preserve"> </w:t>
      </w:r>
      <w:r w:rsidR="003D0955">
        <w:rPr>
          <w:rFonts w:hint="cs"/>
          <w:cs/>
        </w:rPr>
        <w:t xml:space="preserve">។ ដើម្បីដឹងពីទំនាក់ទំនងរវាងតង់ស្យុង </w:t>
      </w:r>
      <w:r w:rsidR="00CD60C2">
        <w:t>I</w:t>
      </w:r>
      <w:r w:rsidR="003D0955">
        <w:t xml:space="preserve">nput </w:t>
      </w:r>
      <w:r w:rsidR="003D0955">
        <w:rPr>
          <w:rFonts w:hint="cs"/>
          <w:cs/>
        </w:rPr>
        <w:t>(</w:t>
      </w:r>
      <w:r w:rsidR="003D0955">
        <w:t>Vi</w:t>
      </w:r>
      <w:r w:rsidR="003D0955">
        <w:rPr>
          <w:rFonts w:hint="cs"/>
          <w:cs/>
        </w:rPr>
        <w:t>)</w:t>
      </w:r>
      <w:r w:rsidR="003D0955">
        <w:t xml:space="preserve"> </w:t>
      </w:r>
      <w:r w:rsidR="003D0955">
        <w:rPr>
          <w:rFonts w:hint="cs"/>
          <w:cs/>
        </w:rPr>
        <w:t xml:space="preserve">និងតង់ស្យុង </w:t>
      </w:r>
      <w:r w:rsidR="00CD60C2">
        <w:t>O</w:t>
      </w:r>
      <w:r w:rsidR="003D0955">
        <w:t>utput</w:t>
      </w:r>
      <w:r w:rsidR="003D0955">
        <w:rPr>
          <w:rFonts w:hint="cs"/>
          <w:cs/>
        </w:rPr>
        <w:t xml:space="preserve"> (</w:t>
      </w:r>
      <w:r w:rsidR="003D0955">
        <w:t>Vo</w:t>
      </w:r>
      <w:r w:rsidR="003D0955">
        <w:rPr>
          <w:rFonts w:hint="cs"/>
          <w:cs/>
        </w:rPr>
        <w:t>)</w:t>
      </w:r>
      <w:r w:rsidR="003D0955">
        <w:t xml:space="preserve"> </w:t>
      </w:r>
      <w:r w:rsidR="003D0955">
        <w:rPr>
          <w:rFonts w:hint="cs"/>
          <w:cs/>
        </w:rPr>
        <w:t xml:space="preserve">គឺត្រូវប្រើប្រាស់សមីការ </w:t>
      </w:r>
      <w:r w:rsidR="003D0955">
        <w:t xml:space="preserve">KCL </w:t>
      </w:r>
      <w:r w:rsidR="003D0955">
        <w:rPr>
          <w:rFonts w:hint="cs"/>
          <w:cs/>
        </w:rPr>
        <w:t>នៅ</w:t>
      </w:r>
      <w:r w:rsidR="003D0955">
        <w:rPr>
          <w:rFonts w:hint="eastAsia"/>
        </w:rPr>
        <w:t xml:space="preserve"> </w:t>
      </w:r>
      <w:r w:rsidR="00CD60C2">
        <w:t>N</w:t>
      </w:r>
      <w:r w:rsidR="003D0955">
        <w:t>ode 1</w:t>
      </w:r>
      <w:r w:rsidR="00E9090A">
        <w:rPr>
          <w:rFonts w:hint="cs"/>
          <w:cs/>
        </w:rPr>
        <w:t xml:space="preserve"> ។</w:t>
      </w:r>
    </w:p>
    <w:p w14:paraId="4317469D" w14:textId="77777777" w:rsidR="0048471C" w:rsidRDefault="0048471C" w:rsidP="00406C54">
      <w:pPr>
        <w:pStyle w:val="NoSpacing"/>
        <w:keepNext/>
        <w:jc w:val="center"/>
      </w:pPr>
    </w:p>
    <w:p w14:paraId="24813D8F" w14:textId="1AEAF720" w:rsidR="00C73200" w:rsidRDefault="005E56DA" w:rsidP="00406C54">
      <w:pPr>
        <w:pStyle w:val="NoSpacing"/>
        <w:keepNext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4DFC5DB2" wp14:editId="042C806B">
                <wp:extent cx="4044950" cy="1453515"/>
                <wp:effectExtent l="0" t="0" r="12700" b="0"/>
                <wp:docPr id="242" name="Group 2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44950" cy="1453515"/>
                          <a:chOff x="0" y="0"/>
                          <a:chExt cx="4044950" cy="1453515"/>
                        </a:xfrm>
                      </wpg:grpSpPr>
                      <wps:wsp>
                        <wps:cNvPr id="239" name="Rectangle 239"/>
                        <wps:cNvSpPr/>
                        <wps:spPr>
                          <a:xfrm>
                            <a:off x="2774950" y="533400"/>
                            <a:ext cx="1270000" cy="69215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035707" w14:textId="6A0481B1" w:rsidR="00A169F5" w:rsidRPr="005E56DA" w:rsidRDefault="00A169F5" w:rsidP="00A169F5">
                              <w:pPr>
                                <w:rPr>
                                  <w:rFonts w:asciiTheme="minorHAnsi" w:hAnsiTheme="minorHAnsi" w:cstheme="minorBidi"/>
                                  <w:iCs/>
                                </w:rPr>
                              </w:pPr>
                              <w:r w:rsidRPr="005E56DA">
                                <w:rPr>
                                  <w:rFonts w:asciiTheme="minorHAnsi" w:hAnsiTheme="minorHAnsi" w:cstheme="minorBidi"/>
                                  <w:iCs/>
                                </w:rPr>
                                <w:t>Closed-loop gain</w:t>
                              </w:r>
                            </w:p>
                            <w:p w14:paraId="49F055B7" w14:textId="3FEEBD4D" w:rsidR="00A169F5" w:rsidRPr="005E56DA" w:rsidRDefault="00090FEF" w:rsidP="00A169F5">
                              <w:pPr>
                                <w:rPr>
                                  <w:rFonts w:asciiTheme="minorHAnsi" w:hAnsiTheme="minorHAnsi" w:cstheme="minorBidi"/>
                                  <w:iCs/>
                                </w:rPr>
                              </w:pPr>
                              <m:oMathPara>
                                <m:oMathParaPr>
                                  <m:jc m:val="left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</w:rPr>
                                        <m:t>G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</w:rPr>
                                        <m:t>V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</w:rPr>
                                    <m:t>=-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 w:cstheme="minorBidi"/>
                                          <w:iCs/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Cs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Cs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theme="minorBidi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4" name="Picture 5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401" t="1901" r="8771" b="2897"/>
                          <a:stretch/>
                        </pic:blipFill>
                        <pic:spPr bwMode="auto">
                          <a:xfrm>
                            <a:off x="0" y="0"/>
                            <a:ext cx="2717165" cy="14535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4DFC5DB2" id="Group 242" o:spid="_x0000_s1093" style="width:318.5pt;height:114.45pt;mso-position-horizontal-relative:char;mso-position-vertical-relative:line" coordsize="40449,1453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">
                <v:rect id="Rectangle 239" o:spid="_x0000_s1094" style="position:absolute;left:27749;top:5334;width:12700;height:69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" filled="f" strokecolor="black [3200]">
                  <v:stroke joinstyle="round"/>
                  <v:textbox>
                    <w:txbxContent>
                      <w:p w14:paraId="06035707" w14:textId="6A0481B1" w:rsidR="00A169F5" w:rsidRPr="005E56DA" w:rsidRDefault="00A169F5" w:rsidP="00A169F5">
                        <w:pPr>
                          <w:rPr>
                            <w:rFonts w:asciiTheme="minorHAnsi" w:hAnsiTheme="minorHAnsi" w:cstheme="minorBidi"/>
                            <w:iCs/>
                          </w:rPr>
                        </w:pPr>
                        <w:r w:rsidRPr="005E56DA">
                          <w:rPr>
                            <w:rFonts w:asciiTheme="minorHAnsi" w:hAnsiTheme="minorHAnsi" w:cstheme="minorBidi"/>
                            <w:iCs/>
                          </w:rPr>
                          <w:t>Closed-loop gain</w:t>
                        </w:r>
                      </w:p>
                      <w:p w14:paraId="49F055B7" w14:textId="3FEEBD4D" w:rsidR="00A169F5" w:rsidRPr="005E56DA" w:rsidRDefault="00090FEF" w:rsidP="00A169F5">
                        <w:pPr>
                          <w:rPr>
                            <w:rFonts w:asciiTheme="minorHAnsi" w:hAnsiTheme="minorHAnsi" w:cstheme="minorBidi"/>
                            <w:iCs/>
                          </w:rPr>
                        </w:pPr>
                        <m:oMathPara>
                          <m:oMathParaPr>
                            <m:jc m:val="left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</w:rPr>
                                  <m:t>G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</w:rPr>
                                  <m:t>V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</w:rPr>
                              <m:t>=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 w:cstheme="minorBidi"/>
                                    <w:iCs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2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</w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oMath>
                        </m:oMathPara>
                      </w:p>
                    </w:txbxContent>
                  </v:textbox>
                </v:rect>
                <v:shape id="Picture 54" o:spid="_x0000_s1095" type="#_x0000_t75" style="position:absolute;width:27171;height:145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">
                  <v:imagedata r:id="rId95" o:title="" croptop="1246f" cropbottom="1899f" cropleft="4195f" cropright="5748f"/>
                </v:shape>
                <w10:anchorlock/>
              </v:group>
            </w:pict>
          </mc:Fallback>
        </mc:AlternateContent>
      </w:r>
    </w:p>
    <w:p w14:paraId="7089E6EA" w14:textId="058B4D70" w:rsidR="005D1482" w:rsidRDefault="00D06701" w:rsidP="00D06701">
      <w:pPr>
        <w:pStyle w:val="Caption"/>
        <w:rPr>
          <w:sz w:val="24"/>
          <w:szCs w:val="40"/>
        </w:rPr>
      </w:pPr>
      <w:bookmarkStart w:id="222" w:name="_Toc170478259"/>
      <w:bookmarkStart w:id="223" w:name="_Toc170489975"/>
      <w:bookmarkStart w:id="224" w:name="_Toc18232453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4</w:t>
      </w:r>
      <w:r>
        <w:fldChar w:fldCharType="end"/>
      </w:r>
      <w:r>
        <w:t xml:space="preserve"> </w:t>
      </w:r>
      <w:r w:rsidR="00C73200">
        <w:t xml:space="preserve">Inverting </w:t>
      </w:r>
      <w:bookmarkEnd w:id="222"/>
      <w:bookmarkEnd w:id="223"/>
      <w:r w:rsidR="008C4851">
        <w:t>Amplifier</w:t>
      </w:r>
      <w:bookmarkEnd w:id="224"/>
    </w:p>
    <w:p w14:paraId="4FBF15AF" w14:textId="77777777" w:rsidR="006B620B" w:rsidRDefault="006B620B" w:rsidP="003E540D">
      <w:pPr>
        <w:pStyle w:val="NoSpacing"/>
        <w:rPr>
          <w:rFonts w:ascii="Times New Roman" w:hAnsi="Times New Roman" w:cs="Khmer OS Battambang"/>
          <w:sz w:val="24"/>
          <w:szCs w:val="40"/>
        </w:rPr>
      </w:pPr>
    </w:p>
    <w:p w14:paraId="645CDC54" w14:textId="31DC35D5" w:rsidR="003E540D" w:rsidRPr="00E1547B" w:rsidRDefault="00090FEF" w:rsidP="003E540D">
      <w:pPr>
        <w:pStyle w:val="NoSpacing"/>
        <w:rPr>
          <w:sz w:val="24"/>
          <w:szCs w:val="4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40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40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40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4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40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40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40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40"/>
            </w:rPr>
            <m:t>=&gt;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4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4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40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4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40"/>
                </w:rPr>
                <m:t>-V_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4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4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4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40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40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40"/>
                </w:rPr>
                <m:t>V_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4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40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40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4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4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40"/>
                    </w:rPr>
                    <m:t>2</m:t>
                  </m:r>
                </m:sub>
              </m:sSub>
            </m:den>
          </m:f>
        </m:oMath>
      </m:oMathPara>
    </w:p>
    <w:p w14:paraId="6809F26F" w14:textId="6EC2EB5D" w:rsidR="00E1547B" w:rsidRDefault="00E1547B" w:rsidP="00E9090A">
      <w:pPr>
        <w:spacing w:before="120" w:after="120"/>
        <w:ind w:firstLine="720"/>
        <w:rPr>
          <w:lang w:eastAsia="zh-CN"/>
        </w:rPr>
      </w:pPr>
      <w:r>
        <w:rPr>
          <w:rFonts w:hint="cs"/>
          <w:cs/>
        </w:rPr>
        <w:t xml:space="preserve">ប៉ុន្តែ </w:t>
      </w:r>
      <m:oMath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_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+</m:t>
            </m:r>
          </m:sub>
        </m:sSub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hint="cs"/>
          <w:cs/>
        </w:rPr>
        <w:t xml:space="preserve"> សម្រាប់តែ </w:t>
      </w:r>
      <w:r>
        <w:rPr>
          <w:lang w:eastAsia="zh-CN"/>
        </w:rPr>
        <w:t xml:space="preserve">ideal </w:t>
      </w:r>
      <w:r w:rsidR="00E8764C">
        <w:rPr>
          <w:lang w:eastAsia="zh-CN"/>
        </w:rPr>
        <w:t>Op</w:t>
      </w:r>
      <w:r>
        <w:rPr>
          <w:lang w:eastAsia="zh-CN"/>
        </w:rPr>
        <w:t>-</w:t>
      </w:r>
      <w:r w:rsidR="00E8764C">
        <w:rPr>
          <w:lang w:eastAsia="zh-CN"/>
        </w:rPr>
        <w:t>A</w:t>
      </w:r>
      <w:r>
        <w:rPr>
          <w:lang w:eastAsia="zh-CN"/>
        </w:rPr>
        <w:t>mp</w:t>
      </w:r>
    </w:p>
    <w:p w14:paraId="12400750" w14:textId="35C9A8BE" w:rsidR="00630A28" w:rsidRDefault="00090FEF" w:rsidP="00222478">
      <w:pPr>
        <w:pStyle w:val="BodyText"/>
        <w:rPr>
          <w:i/>
          <w:lang w:eastAsia="zh-CN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lang w:eastAsia="zh-CN"/>
            </w:rPr>
            <m:t>=-</m:t>
          </m:r>
          <m:f>
            <m:fPr>
              <m:ctrlPr>
                <w:rPr>
                  <w:rFonts w:ascii="Cambria Math" w:hAnsi="Cambria Math"/>
                  <w:i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</m:den>
          </m:f>
        </m:oMath>
      </m:oMathPara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630A28" w:rsidRPr="00C26E13" w14:paraId="7FCE9CCF" w14:textId="77777777" w:rsidTr="00344FFB">
        <w:tc>
          <w:tcPr>
            <w:tcW w:w="8095" w:type="dxa"/>
            <w:vAlign w:val="center"/>
          </w:tcPr>
          <w:p w14:paraId="7C446E15" w14:textId="79676967" w:rsidR="00630A28" w:rsidRPr="00C26E13" w:rsidRDefault="00090FEF" w:rsidP="00E9090A">
            <w:pPr>
              <w:pStyle w:val="BodyText"/>
              <w:ind w:left="133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o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f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249" w:type="dxa"/>
            <w:vAlign w:val="center"/>
          </w:tcPr>
          <w:p w14:paraId="684024BF" w14:textId="3710A1B3" w:rsidR="00630A28" w:rsidRPr="00C26E13" w:rsidRDefault="00630A28" w:rsidP="00344FFB">
            <w:pPr>
              <w:pStyle w:val="Caption"/>
              <w:rPr>
                <w:lang w:bidi="km-KH"/>
              </w:rPr>
            </w:pPr>
            <w:r w:rsidRPr="00C26E13">
              <w:rPr>
                <w:cs/>
              </w:rPr>
              <w:t xml:space="preserve"> </w:t>
            </w:r>
            <w:r w:rsidR="00E9090A">
              <w:rPr>
                <w:rFonts w:hint="cs"/>
                <w:cs/>
                <w:lang w:bidi="km-KH"/>
              </w:rPr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5</w:t>
            </w:r>
            <w:r w:rsidRPr="00C26E13">
              <w:rPr>
                <w:cs/>
              </w:rPr>
              <w:fldChar w:fldCharType="end"/>
            </w:r>
            <w:r w:rsidR="00E9090A">
              <w:rPr>
                <w:rFonts w:hint="cs"/>
                <w:cs/>
                <w:lang w:bidi="km-KH"/>
              </w:rPr>
              <w:t>)</w:t>
            </w:r>
          </w:p>
        </w:tc>
      </w:tr>
    </w:tbl>
    <w:p w14:paraId="27AF1B5B" w14:textId="588F731D" w:rsidR="00E1547B" w:rsidRPr="00407ACC" w:rsidRDefault="00E1547B" w:rsidP="00522FA3">
      <w:pPr>
        <w:pStyle w:val="BodyTextFirstIndent2"/>
        <w:spacing w:before="240" w:after="120"/>
        <w:ind w:left="357" w:firstLine="357"/>
        <w:rPr>
          <w:i/>
          <w:lang w:eastAsia="zh-CN"/>
        </w:rPr>
      </w:pPr>
      <w:r w:rsidRPr="00407ACC">
        <w:rPr>
          <w:i/>
          <w:lang w:eastAsia="zh-CN"/>
        </w:rPr>
        <w:t>Voltage gain</w:t>
      </w:r>
    </w:p>
    <w:p w14:paraId="521B2293" w14:textId="67469EB5" w:rsidR="003E540D" w:rsidRPr="00C01323" w:rsidRDefault="00090FEF" w:rsidP="00407ACC">
      <w:pPr>
        <w:pStyle w:val="BodyTextFirstIndent2"/>
        <w:rPr>
          <w:i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G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v</m:t>
              </m:r>
            </m:sub>
          </m:sSub>
          <m:r>
            <w:rPr>
              <w:rFonts w:ascii="Cambria Math" w:hAnsi="Cambria Math"/>
              <w:lang w:eastAsia="zh-CN"/>
            </w:rPr>
            <m:t>=-</m:t>
          </m:r>
          <m:f>
            <m:fPr>
              <m:ctrlPr>
                <w:rPr>
                  <w:rFonts w:ascii="Cambria Math" w:hAnsi="Cambria Math"/>
                  <w:i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</m:oMath>
      </m:oMathPara>
    </w:p>
    <w:p w14:paraId="1B4373C0" w14:textId="77777777" w:rsidR="00C01323" w:rsidRPr="00407ACC" w:rsidRDefault="00C01323" w:rsidP="00407ACC">
      <w:pPr>
        <w:pStyle w:val="BodyTextFirstIndent2"/>
        <w:rPr>
          <w:i/>
          <w:lang w:eastAsia="zh-CN"/>
        </w:rPr>
      </w:pPr>
    </w:p>
    <w:p w14:paraId="2085050E" w14:textId="454AE1DD" w:rsidR="003D5B7D" w:rsidRDefault="00967F23" w:rsidP="008609B8">
      <w:pPr>
        <w:pStyle w:val="Heading2"/>
        <w:rPr>
          <w:lang w:eastAsia="zh-CN"/>
        </w:rPr>
      </w:pPr>
      <w:bookmarkStart w:id="225" w:name="_Toc168389754"/>
      <w:bookmarkStart w:id="226" w:name="_Toc168658201"/>
      <w:bookmarkStart w:id="227" w:name="_Toc182324448"/>
      <w:r>
        <w:rPr>
          <w:rFonts w:hint="cs"/>
          <w:cs/>
          <w:lang w:eastAsia="zh-CN"/>
        </w:rPr>
        <w:t>២.៥</w:t>
      </w:r>
      <w:r w:rsidR="003D5B7D" w:rsidRPr="003D5B7D">
        <w:rPr>
          <w:rFonts w:hint="cs"/>
          <w:cs/>
          <w:lang w:eastAsia="zh-CN"/>
        </w:rPr>
        <w:t xml:space="preserve"> </w:t>
      </w:r>
      <w:r w:rsidR="003D5B7D" w:rsidRPr="003D5B7D">
        <w:rPr>
          <w:lang w:eastAsia="zh-CN"/>
        </w:rPr>
        <w:t>EVSE Connector</w:t>
      </w:r>
      <w:bookmarkEnd w:id="225"/>
      <w:bookmarkEnd w:id="226"/>
      <w:bookmarkEnd w:id="227"/>
    </w:p>
    <w:p w14:paraId="45658EB8" w14:textId="174CF826" w:rsidR="00BF3EBA" w:rsidRDefault="001F4780" w:rsidP="00C01323">
      <w:pPr>
        <w:pStyle w:val="BodyTextFirstIndent2"/>
        <w:ind w:left="0"/>
        <w:rPr>
          <w:lang w:eastAsia="zh-CN"/>
        </w:rPr>
      </w:pPr>
      <w:r>
        <w:rPr>
          <w:rFonts w:hint="cs"/>
          <w:cs/>
          <w:lang w:eastAsia="zh-CN"/>
        </w:rPr>
        <w:t>ប្រសិនបើនិយាយទៅដល់ការផ្ទេរថាមពលពី</w:t>
      </w:r>
      <w:r w:rsidR="00155D62">
        <w:rPr>
          <w:rFonts w:hint="cs"/>
          <w:cs/>
          <w:lang w:eastAsia="zh-CN"/>
        </w:rPr>
        <w:t xml:space="preserve">ប្រព័ន្ធ </w:t>
      </w:r>
      <w:r w:rsidR="00155D62">
        <w:rPr>
          <w:lang w:eastAsia="zh-CN"/>
        </w:rPr>
        <w:t xml:space="preserve">EVSS </w:t>
      </w:r>
      <w:r w:rsidR="00155D62">
        <w:rPr>
          <w:rFonts w:hint="cs"/>
          <w:cs/>
          <w:lang w:eastAsia="zh-CN"/>
        </w:rPr>
        <w:t>ទៅកាន់រថយន្ត</w:t>
      </w:r>
      <w:r w:rsidR="00303983">
        <w:rPr>
          <w:rFonts w:hint="cs"/>
          <w:cs/>
          <w:lang w:eastAsia="zh-CN"/>
        </w:rPr>
        <w:t>អគ្គិសនី</w:t>
      </w:r>
      <w:r w:rsidR="00CD60C2">
        <w:rPr>
          <w:rFonts w:hint="cs"/>
          <w:cs/>
          <w:lang w:eastAsia="zh-CN"/>
        </w:rPr>
        <w:t xml:space="preserve">នោះ </w:t>
      </w:r>
      <w:r w:rsidR="00155D62" w:rsidRPr="00CD60C2">
        <w:rPr>
          <w:rFonts w:hint="cs"/>
          <w:cs/>
          <w:lang w:eastAsia="zh-CN"/>
        </w:rPr>
        <w:t>គឺ</w:t>
      </w:r>
      <w:r w:rsidR="00155D62">
        <w:rPr>
          <w:rFonts w:hint="cs"/>
          <w:cs/>
          <w:lang w:eastAsia="zh-CN"/>
        </w:rPr>
        <w:t xml:space="preserve">មិនអាចខ្វះបានទេនូវខ្សែ </w:t>
      </w:r>
      <w:r w:rsidR="00CD60C2">
        <w:rPr>
          <w:lang w:eastAsia="zh-CN"/>
        </w:rPr>
        <w:t>C</w:t>
      </w:r>
      <w:r w:rsidR="00155D62">
        <w:rPr>
          <w:lang w:eastAsia="zh-CN"/>
        </w:rPr>
        <w:t>onnector</w:t>
      </w:r>
      <w:r w:rsidR="00C01323">
        <w:rPr>
          <w:rFonts w:hint="cs"/>
          <w:cs/>
          <w:lang w:eastAsia="zh-CN"/>
        </w:rPr>
        <w:t xml:space="preserve"> </w:t>
      </w:r>
      <w:r w:rsidR="00BB7AF8">
        <w:rPr>
          <w:rFonts w:hint="cs"/>
          <w:cs/>
          <w:lang w:eastAsia="zh-CN"/>
        </w:rPr>
        <w:t>។</w:t>
      </w:r>
      <w:r w:rsidR="00155D62">
        <w:rPr>
          <w:lang w:eastAsia="zh-CN"/>
        </w:rPr>
        <w:t xml:space="preserve"> </w:t>
      </w:r>
      <w:r w:rsidR="00155D62">
        <w:rPr>
          <w:rFonts w:hint="cs"/>
          <w:cs/>
          <w:lang w:eastAsia="zh-CN"/>
        </w:rPr>
        <w:t xml:space="preserve">ខ្សែ </w:t>
      </w:r>
      <w:r w:rsidR="00CD60C2">
        <w:rPr>
          <w:lang w:eastAsia="zh-CN"/>
        </w:rPr>
        <w:t>C</w:t>
      </w:r>
      <w:r w:rsidR="00155D62">
        <w:rPr>
          <w:lang w:eastAsia="zh-CN"/>
        </w:rPr>
        <w:t xml:space="preserve">onnector </w:t>
      </w:r>
      <w:r w:rsidR="00155D62">
        <w:rPr>
          <w:rFonts w:hint="cs"/>
          <w:cs/>
          <w:lang w:eastAsia="zh-CN"/>
        </w:rPr>
        <w:t>នេះត្រូវបានគេបែងចែកចេញជាច្រើនប្រភេទទៅតាមប្រទេស និង</w:t>
      </w:r>
      <w:r w:rsidR="00CD60C2">
        <w:rPr>
          <w:lang w:eastAsia="zh-CN"/>
        </w:rPr>
        <w:t xml:space="preserve"> </w:t>
      </w:r>
      <w:r w:rsidR="00155D62">
        <w:rPr>
          <w:rFonts w:hint="cs"/>
          <w:cs/>
          <w:lang w:eastAsia="zh-CN"/>
        </w:rPr>
        <w:t>ស្តង់ដាដែលគេបានកំណត់មក</w:t>
      </w:r>
      <w:r w:rsidR="00303983">
        <w:rPr>
          <w:rFonts w:hint="cs"/>
          <w:cs/>
          <w:lang w:eastAsia="zh-CN"/>
        </w:rPr>
        <w:t>ទៅតាមកម្រិតថាមពល និងទ្វីបនីមួយៗដែលនិយមប្រើប្រាស់</w:t>
      </w:r>
      <w:r w:rsidR="00155D62">
        <w:rPr>
          <w:rFonts w:hint="cs"/>
          <w:cs/>
          <w:lang w:eastAsia="zh-CN"/>
        </w:rPr>
        <w:t>។</w:t>
      </w:r>
    </w:p>
    <w:p w14:paraId="2B6182DC" w14:textId="7CDEA025" w:rsidR="005250C2" w:rsidRDefault="001E3346" w:rsidP="008609B8">
      <w:pPr>
        <w:pStyle w:val="Heading3"/>
        <w:rPr>
          <w:lang w:eastAsia="zh-CN"/>
        </w:rPr>
      </w:pPr>
      <w:bookmarkStart w:id="228" w:name="_Toc168389755"/>
      <w:bookmarkStart w:id="229" w:name="_Toc168658202"/>
      <w:bookmarkStart w:id="230" w:name="_Toc182324449"/>
      <w:r>
        <w:rPr>
          <w:rFonts w:hint="cs"/>
          <w:cs/>
          <w:lang w:eastAsia="zh-CN"/>
        </w:rPr>
        <w:t>២.៥.១</w:t>
      </w:r>
      <w:r w:rsidR="005250C2">
        <w:rPr>
          <w:rFonts w:hint="cs"/>
          <w:cs/>
          <w:lang w:eastAsia="zh-CN"/>
        </w:rPr>
        <w:t xml:space="preserve"> </w:t>
      </w:r>
      <w:r w:rsidR="005250C2" w:rsidRPr="007163BF">
        <w:rPr>
          <w:lang w:eastAsia="zh-CN"/>
        </w:rPr>
        <w:t>Type 1 (AC Type 1)</w:t>
      </w:r>
      <w:bookmarkEnd w:id="228"/>
      <w:bookmarkEnd w:id="229"/>
      <w:bookmarkEnd w:id="230"/>
    </w:p>
    <w:p w14:paraId="0E1BEC15" w14:textId="3798E403" w:rsidR="00155D62" w:rsidRDefault="00155D62" w:rsidP="00C01323">
      <w:pPr>
        <w:pStyle w:val="BodyTextFirstIndent2"/>
        <w:ind w:left="0" w:firstLine="720"/>
        <w:rPr>
          <w:lang w:eastAsia="zh-CN"/>
        </w:rPr>
      </w:pPr>
      <w:r w:rsidRPr="007163BF">
        <w:rPr>
          <w:b/>
          <w:bCs/>
          <w:lang w:eastAsia="zh-CN"/>
        </w:rPr>
        <w:t>Type 1 (AC Type 1)</w:t>
      </w:r>
      <w:r w:rsidR="00125797">
        <w:rPr>
          <w:lang w:eastAsia="zh-CN"/>
        </w:rPr>
        <w:t xml:space="preserve"> </w:t>
      </w:r>
      <w:r w:rsidR="00125797">
        <w:rPr>
          <w:rFonts w:hint="cs"/>
          <w:cs/>
          <w:lang w:eastAsia="zh-CN"/>
        </w:rPr>
        <w:t xml:space="preserve">ជាប្រភេទស្តង់ដារបស់ </w:t>
      </w:r>
      <w:r w:rsidR="00125797">
        <w:rPr>
          <w:lang w:eastAsia="zh-CN"/>
        </w:rPr>
        <w:t>SAE J1772 (IEC 62196 Type 1)</w:t>
      </w:r>
      <w:r w:rsidR="000E13F9">
        <w:rPr>
          <w:lang w:eastAsia="zh-CN"/>
        </w:rPr>
        <w:t xml:space="preserve"> </w:t>
      </w:r>
      <w:r w:rsidR="000E13F9">
        <w:rPr>
          <w:rFonts w:hint="cs"/>
          <w:cs/>
          <w:lang w:eastAsia="zh-CN"/>
        </w:rPr>
        <w:t>ឬអាចហៅ</w:t>
      </w:r>
      <w:r w:rsidR="00DC182C">
        <w:rPr>
          <w:rFonts w:hint="cs"/>
          <w:cs/>
          <w:lang w:eastAsia="zh-CN"/>
        </w:rPr>
        <w:t xml:space="preserve">       </w:t>
      </w:r>
      <w:r w:rsidR="00BB7AF8">
        <w:rPr>
          <w:rFonts w:hint="cs"/>
          <w:cs/>
          <w:lang w:eastAsia="zh-CN"/>
        </w:rPr>
        <w:t xml:space="preserve">  </w:t>
      </w:r>
      <w:r w:rsidR="000E13F9">
        <w:rPr>
          <w:rFonts w:hint="cs"/>
          <w:cs/>
          <w:lang w:eastAsia="zh-CN"/>
        </w:rPr>
        <w:t xml:space="preserve">ម្យ៉ាងទៀតថា </w:t>
      </w:r>
      <w:r w:rsidR="000E13F9">
        <w:rPr>
          <w:lang w:eastAsia="zh-CN"/>
        </w:rPr>
        <w:t xml:space="preserve">J </w:t>
      </w:r>
      <w:r w:rsidR="00181877">
        <w:rPr>
          <w:lang w:eastAsia="zh-CN"/>
        </w:rPr>
        <w:t>P</w:t>
      </w:r>
      <w:r w:rsidR="000E13F9">
        <w:rPr>
          <w:lang w:eastAsia="zh-CN"/>
        </w:rPr>
        <w:t xml:space="preserve">lug </w:t>
      </w:r>
      <w:r w:rsidR="000E13F9">
        <w:rPr>
          <w:rFonts w:hint="cs"/>
          <w:cs/>
          <w:lang w:eastAsia="zh-CN"/>
        </w:rPr>
        <w:t>ដែលវា</w:t>
      </w:r>
      <w:r w:rsidR="00181877">
        <w:rPr>
          <w:lang w:eastAsia="zh-CN"/>
        </w:rPr>
        <w:t xml:space="preserve"> </w:t>
      </w:r>
      <w:r w:rsidR="000E13F9">
        <w:rPr>
          <w:rFonts w:hint="cs"/>
          <w:cs/>
          <w:lang w:eastAsia="zh-CN"/>
        </w:rPr>
        <w:t>គឺជាស្តង់ដា</w:t>
      </w:r>
      <w:r w:rsidR="00BB7AF8">
        <w:rPr>
          <w:rFonts w:hint="cs"/>
          <w:cs/>
          <w:lang w:eastAsia="zh-CN"/>
        </w:rPr>
        <w:t>សម្រាប់</w:t>
      </w:r>
      <w:r w:rsidR="000E13F9">
        <w:rPr>
          <w:rFonts w:hint="cs"/>
          <w:cs/>
          <w:lang w:eastAsia="zh-CN"/>
        </w:rPr>
        <w:t>ប្រើប្រាស់នៅ</w:t>
      </w:r>
      <w:r w:rsidR="000E13F9" w:rsidRPr="000E13F9">
        <w:rPr>
          <w:cs/>
          <w:lang w:eastAsia="zh-CN"/>
        </w:rPr>
        <w:t>អាម៉េរិក</w:t>
      </w:r>
      <w:r w:rsidR="000E13F9">
        <w:rPr>
          <w:rFonts w:hint="cs"/>
          <w:cs/>
          <w:lang w:eastAsia="zh-CN"/>
        </w:rPr>
        <w:t>ខាងជើង (</w:t>
      </w:r>
      <w:r w:rsidR="00CD7DA8">
        <w:rPr>
          <w:lang w:eastAsia="zh-CN"/>
        </w:rPr>
        <w:t>North American standard</w:t>
      </w:r>
      <w:r w:rsidR="000E13F9">
        <w:rPr>
          <w:rFonts w:hint="cs"/>
          <w:cs/>
          <w:lang w:eastAsia="zh-CN"/>
        </w:rPr>
        <w:t>)</w:t>
      </w:r>
      <w:r w:rsidR="00CD7DA8">
        <w:rPr>
          <w:lang w:eastAsia="zh-CN"/>
        </w:rPr>
        <w:t xml:space="preserve"> </w:t>
      </w:r>
      <w:r w:rsidR="00CD7DA8">
        <w:rPr>
          <w:rFonts w:hint="cs"/>
          <w:cs/>
          <w:lang w:eastAsia="zh-CN"/>
        </w:rPr>
        <w:t>ដើលបង្កើតឡើង</w:t>
      </w:r>
      <w:r w:rsidR="00BB7AF8">
        <w:rPr>
          <w:rFonts w:hint="cs"/>
          <w:cs/>
          <w:lang w:eastAsia="zh-CN"/>
        </w:rPr>
        <w:t>ដើម្បី</w:t>
      </w:r>
      <w:r w:rsidR="00CD7DA8">
        <w:rPr>
          <w:rFonts w:hint="cs"/>
          <w:cs/>
          <w:lang w:eastAsia="zh-CN"/>
        </w:rPr>
        <w:t xml:space="preserve">ប្រើប្រាស់ជាមួយរថយន្តអគ្គិសនីដោយក្រុមហ៊ុន </w:t>
      </w:r>
      <w:r w:rsidR="00CD7DA8">
        <w:rPr>
          <w:lang w:eastAsia="zh-CN"/>
        </w:rPr>
        <w:t>SAE International</w:t>
      </w:r>
      <w:r w:rsidR="00B60538">
        <w:rPr>
          <w:rFonts w:hint="cs"/>
          <w:cs/>
          <w:lang w:eastAsia="zh-CN"/>
        </w:rPr>
        <w:t xml:space="preserve"> </w:t>
      </w:r>
      <w:sdt>
        <w:sdtPr>
          <w:rPr>
            <w:rFonts w:hint="cs"/>
            <w:cs/>
            <w:lang w:eastAsia="zh-CN"/>
          </w:rPr>
          <w:id w:val="1072549082"/>
          <w:citation/>
        </w:sdtPr>
        <w:sdtEndPr/>
        <w:sdtContent>
          <w:r w:rsidR="00C01323">
            <w:rPr>
              <w:cs/>
              <w:lang w:eastAsia="zh-CN"/>
            </w:rPr>
            <w:fldChar w:fldCharType="begin"/>
          </w:r>
          <w:r w:rsidR="00C01323">
            <w:rPr>
              <w:cs/>
              <w:lang w:eastAsia="zh-CN"/>
            </w:rPr>
            <w:instrText xml:space="preserve"> </w:instrText>
          </w:r>
          <w:r w:rsidR="00C01323">
            <w:rPr>
              <w:rFonts w:hint="cs"/>
              <w:lang w:eastAsia="zh-CN"/>
            </w:rPr>
            <w:instrText>CITATION Ali</w:instrText>
          </w:r>
          <w:r w:rsidR="00C01323">
            <w:rPr>
              <w:rFonts w:hint="cs"/>
              <w:cs/>
              <w:lang w:eastAsia="zh-CN"/>
            </w:rPr>
            <w:instrText xml:space="preserve">20 </w:instrText>
          </w:r>
          <w:r w:rsidR="00C01323">
            <w:rPr>
              <w:rFonts w:hint="cs"/>
              <w:lang w:eastAsia="zh-CN"/>
            </w:rPr>
            <w:instrText xml:space="preserve">\l </w:instrText>
          </w:r>
          <w:r w:rsidR="00C01323">
            <w:rPr>
              <w:rFonts w:hint="cs"/>
              <w:cs/>
              <w:lang w:eastAsia="zh-CN"/>
            </w:rPr>
            <w:instrText>1107</w:instrText>
          </w:r>
          <w:r w:rsidR="00C01323">
            <w:rPr>
              <w:cs/>
              <w:lang w:eastAsia="zh-CN"/>
            </w:rPr>
            <w:instrText xml:space="preserve"> </w:instrText>
          </w:r>
          <w:r w:rsidR="00C01323">
            <w:rPr>
              <w:cs/>
              <w:lang w:eastAsia="zh-CN"/>
            </w:rPr>
            <w:fldChar w:fldCharType="separate"/>
          </w:r>
          <w:r w:rsidR="00382878" w:rsidRPr="00382878">
            <w:rPr>
              <w:noProof/>
              <w:lang w:eastAsia="zh-CN"/>
            </w:rPr>
            <w:t>[10]</w:t>
          </w:r>
          <w:r w:rsidR="00C01323">
            <w:rPr>
              <w:cs/>
              <w:lang w:eastAsia="zh-CN"/>
            </w:rPr>
            <w:fldChar w:fldCharType="end"/>
          </w:r>
        </w:sdtContent>
      </w:sdt>
      <w:r w:rsidR="00B60538">
        <w:rPr>
          <w:rFonts w:hint="cs"/>
          <w:cs/>
          <w:lang w:eastAsia="zh-CN"/>
        </w:rPr>
        <w:t>។</w:t>
      </w:r>
      <w:r w:rsidR="00CD7DA8">
        <w:rPr>
          <w:lang w:eastAsia="zh-CN"/>
        </w:rPr>
        <w:t xml:space="preserve"> </w:t>
      </w:r>
    </w:p>
    <w:p w14:paraId="4D28BCC8" w14:textId="77777777" w:rsidR="00C01323" w:rsidRDefault="00C01323" w:rsidP="00C01323">
      <w:pPr>
        <w:pStyle w:val="BodyTextFirstIndent2"/>
        <w:ind w:left="0" w:firstLine="720"/>
        <w:rPr>
          <w:lang w:eastAsia="zh-CN"/>
        </w:rPr>
      </w:pPr>
    </w:p>
    <w:p w14:paraId="0FC335FE" w14:textId="77777777" w:rsidR="00C73200" w:rsidRDefault="004639CB" w:rsidP="00C73200">
      <w:pPr>
        <w:keepNext/>
        <w:jc w:val="center"/>
      </w:pPr>
      <w:r w:rsidRPr="00155D62">
        <w:rPr>
          <w:noProof/>
          <w:cs/>
          <w:lang w:eastAsia="zh-CN"/>
        </w:rPr>
        <w:drawing>
          <wp:inline distT="0" distB="0" distL="0" distR="0" wp14:anchorId="22E6D6AA" wp14:editId="3A473E39">
            <wp:extent cx="3437276" cy="2605178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b="10266"/>
                    <a:stretch/>
                  </pic:blipFill>
                  <pic:spPr bwMode="auto">
                    <a:xfrm>
                      <a:off x="0" y="0"/>
                      <a:ext cx="3444883" cy="2610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B05BAB" w14:textId="3839D875" w:rsidR="00D9787F" w:rsidRDefault="00D06701" w:rsidP="00F73D15">
      <w:pPr>
        <w:pStyle w:val="Caption"/>
      </w:pPr>
      <w:bookmarkStart w:id="231" w:name="_Toc170478260"/>
      <w:bookmarkStart w:id="232" w:name="_Toc170489976"/>
      <w:bookmarkStart w:id="233" w:name="_Toc18232453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5</w:t>
      </w:r>
      <w:r>
        <w:fldChar w:fldCharType="end"/>
      </w:r>
      <w:r>
        <w:t xml:space="preserve"> </w:t>
      </w:r>
      <w:r w:rsidR="00C73200">
        <w:t>Type 1 Plug, Single Phase</w:t>
      </w:r>
      <w:bookmarkEnd w:id="231"/>
      <w:bookmarkEnd w:id="232"/>
      <w:sdt>
        <w:sdtPr>
          <w:id w:val="1671751302"/>
          <w:citation/>
        </w:sdtPr>
        <w:sdtEndPr/>
        <w:sdtContent>
          <w:r w:rsidR="00382878">
            <w:fldChar w:fldCharType="begin"/>
          </w:r>
          <w:r w:rsidR="00382878">
            <w:rPr>
              <w:cs/>
              <w:lang w:bidi="km-KH"/>
            </w:rPr>
            <w:instrText xml:space="preserve"> </w:instrText>
          </w:r>
          <w:r w:rsidR="00382878">
            <w:rPr>
              <w:rFonts w:hint="cs"/>
              <w:lang w:bidi="km-KH"/>
            </w:rPr>
            <w:instrText>CITATION Wik</w:instrText>
          </w:r>
          <w:r w:rsidR="00382878">
            <w:rPr>
              <w:rFonts w:hint="cs"/>
              <w:cs/>
              <w:lang w:bidi="km-KH"/>
            </w:rPr>
            <w:instrText xml:space="preserve">243 </w:instrText>
          </w:r>
          <w:r w:rsidR="00382878">
            <w:rPr>
              <w:rFonts w:hint="cs"/>
              <w:lang w:bidi="km-KH"/>
            </w:rPr>
            <w:instrText xml:space="preserve">\l </w:instrText>
          </w:r>
          <w:r w:rsidR="00382878">
            <w:rPr>
              <w:rFonts w:hint="cs"/>
              <w:cs/>
              <w:lang w:bidi="km-KH"/>
            </w:rPr>
            <w:instrText>1107</w:instrText>
          </w:r>
          <w:r w:rsidR="00382878">
            <w:rPr>
              <w:cs/>
              <w:lang w:bidi="km-KH"/>
            </w:rPr>
            <w:instrText xml:space="preserve"> </w:instrText>
          </w:r>
          <w:r w:rsidR="00382878">
            <w:fldChar w:fldCharType="separate"/>
          </w:r>
          <w:r w:rsidR="00382878">
            <w:rPr>
              <w:noProof/>
              <w:cs/>
              <w:lang w:bidi="km-KH"/>
            </w:rPr>
            <w:t xml:space="preserve"> </w:t>
          </w:r>
          <w:r w:rsidR="00382878" w:rsidRPr="00382878">
            <w:rPr>
              <w:noProof/>
              <w:lang w:bidi="km-KH"/>
            </w:rPr>
            <w:t>[11]</w:t>
          </w:r>
          <w:r w:rsidR="00382878">
            <w:fldChar w:fldCharType="end"/>
          </w:r>
        </w:sdtContent>
      </w:sdt>
      <w:bookmarkEnd w:id="233"/>
    </w:p>
    <w:p w14:paraId="2D1DD990" w14:textId="6D30476C" w:rsidR="00C01323" w:rsidRDefault="00C01323" w:rsidP="00C01323">
      <w:pPr>
        <w:rPr>
          <w:lang w:eastAsia="zh-CN" w:bidi="ar-SA"/>
        </w:rPr>
      </w:pPr>
    </w:p>
    <w:p w14:paraId="7030E4F8" w14:textId="6189C140" w:rsidR="00C01323" w:rsidRDefault="00C01323" w:rsidP="00C01323">
      <w:pPr>
        <w:rPr>
          <w:lang w:eastAsia="zh-CN" w:bidi="ar-SA"/>
        </w:rPr>
      </w:pPr>
    </w:p>
    <w:p w14:paraId="11280442" w14:textId="77777777" w:rsidR="00C01323" w:rsidRPr="00C01323" w:rsidRDefault="00C01323" w:rsidP="00C01323">
      <w:pPr>
        <w:rPr>
          <w:lang w:eastAsia="zh-CN" w:bidi="ar-SA"/>
        </w:rPr>
      </w:pPr>
    </w:p>
    <w:p w14:paraId="393A5069" w14:textId="54A7E562" w:rsidR="00F96B2B" w:rsidRPr="00106E47" w:rsidRDefault="00F96B2B" w:rsidP="00580444">
      <w:pPr>
        <w:ind w:left="270"/>
        <w:rPr>
          <w:color w:val="767171" w:themeColor="background2" w:themeShade="80"/>
          <w:lang w:bidi="ar-SA"/>
        </w:rPr>
      </w:pPr>
      <w:bookmarkStart w:id="234" w:name="_Toc172397468"/>
      <w:bookmarkStart w:id="235" w:name="_Toc172557213"/>
      <w:bookmarkStart w:id="236" w:name="_Toc172557239"/>
      <w:bookmarkStart w:id="237" w:name="_Toc172811833"/>
      <w:bookmarkStart w:id="238" w:name="_Toc172826029"/>
      <w:bookmarkStart w:id="239" w:name="_Toc172906449"/>
      <w:bookmarkStart w:id="240" w:name="_Toc173013613"/>
      <w:bookmarkStart w:id="241" w:name="_Toc173013631"/>
      <w:bookmarkStart w:id="242" w:name="_Toc176251403"/>
      <w:bookmarkStart w:id="243" w:name="_Toc181976321"/>
      <w:bookmarkStart w:id="244" w:name="_Toc181976336"/>
      <w:bookmarkStart w:id="245" w:name="_Toc182324624"/>
      <w:r w:rsidRPr="00106E47">
        <w:rPr>
          <w:rFonts w:hint="cs"/>
          <w:color w:val="767171" w:themeColor="background2" w:themeShade="80"/>
          <w:cs/>
        </w:rPr>
        <w:lastRenderedPageBreak/>
        <w:t>តារាង</w:t>
      </w:r>
      <w:r w:rsidRPr="00106E47">
        <w:rPr>
          <w:color w:val="767171" w:themeColor="background2" w:themeShade="80"/>
          <w:cs/>
        </w:rPr>
        <w:t xml:space="preserve"> </w:t>
      </w:r>
      <w:r w:rsidRPr="00106E47">
        <w:rPr>
          <w:color w:val="767171" w:themeColor="background2" w:themeShade="80"/>
        </w:rPr>
        <w:t xml:space="preserve">2. </w:t>
      </w:r>
      <w:r w:rsidR="00790D49" w:rsidRPr="00106E47">
        <w:rPr>
          <w:color w:val="767171" w:themeColor="background2" w:themeShade="80"/>
        </w:rPr>
        <w:fldChar w:fldCharType="begin"/>
      </w:r>
      <w:r w:rsidR="00790D49" w:rsidRPr="00106E47">
        <w:rPr>
          <w:color w:val="767171" w:themeColor="background2" w:themeShade="80"/>
        </w:rPr>
        <w:instrText xml:space="preserve"> SEQ </w:instrText>
      </w:r>
      <w:r w:rsidR="00790D49" w:rsidRPr="00106E47">
        <w:rPr>
          <w:color w:val="767171" w:themeColor="background2" w:themeShade="80"/>
          <w:cs/>
        </w:rPr>
        <w:instrText>តារាង</w:instrText>
      </w:r>
      <w:r w:rsidR="00790D49" w:rsidRPr="00106E47">
        <w:rPr>
          <w:color w:val="767171" w:themeColor="background2" w:themeShade="80"/>
        </w:rPr>
        <w:instrText xml:space="preserve">_2. \* ARABIC </w:instrText>
      </w:r>
      <w:r w:rsidR="00790D49" w:rsidRPr="00106E47">
        <w:rPr>
          <w:color w:val="767171" w:themeColor="background2" w:themeShade="80"/>
        </w:rPr>
        <w:fldChar w:fldCharType="separate"/>
      </w:r>
      <w:r w:rsidR="00C1615C">
        <w:rPr>
          <w:noProof/>
          <w:color w:val="767171" w:themeColor="background2" w:themeShade="80"/>
        </w:rPr>
        <w:t>6</w:t>
      </w:r>
      <w:r w:rsidR="00790D49" w:rsidRPr="00106E47">
        <w:rPr>
          <w:color w:val="767171" w:themeColor="background2" w:themeShade="80"/>
        </w:rPr>
        <w:fldChar w:fldCharType="end"/>
      </w:r>
      <w:r w:rsidR="00095F8E" w:rsidRPr="00106E47">
        <w:rPr>
          <w:rFonts w:hint="cs"/>
          <w:color w:val="767171" w:themeColor="background2" w:themeShade="80"/>
          <w:cs/>
        </w:rPr>
        <w:t xml:space="preserve"> </w:t>
      </w:r>
      <w:r w:rsidR="00095F8E" w:rsidRPr="00106E47">
        <w:rPr>
          <w:color w:val="767171" w:themeColor="background2" w:themeShade="80"/>
        </w:rPr>
        <w:t>SAE J1772 / IEC 62196-2-1 Type 1</w:t>
      </w:r>
      <w:sdt>
        <w:sdtPr>
          <w:rPr>
            <w:color w:val="767171" w:themeColor="background2" w:themeShade="80"/>
          </w:rPr>
          <w:id w:val="-111438395"/>
          <w:citation/>
        </w:sdtPr>
        <w:sdtEndPr/>
        <w:sdtContent>
          <w:r w:rsidR="001B5CF8" w:rsidRPr="00106E47">
            <w:rPr>
              <w:color w:val="767171" w:themeColor="background2" w:themeShade="80"/>
            </w:rPr>
            <w:fldChar w:fldCharType="begin"/>
          </w:r>
          <w:r w:rsidR="001B5CF8" w:rsidRPr="00106E47">
            <w:rPr>
              <w:color w:val="767171" w:themeColor="background2" w:themeShade="80"/>
            </w:rPr>
            <w:instrText xml:space="preserve"> CITATION Wik243 \l 1033 </w:instrText>
          </w:r>
          <w:r w:rsidR="001B5CF8" w:rsidRPr="00106E47">
            <w:rPr>
              <w:color w:val="767171" w:themeColor="background2" w:themeShade="80"/>
            </w:rPr>
            <w:fldChar w:fldCharType="separate"/>
          </w:r>
          <w:r w:rsidR="00DA3DC1">
            <w:rPr>
              <w:noProof/>
              <w:color w:val="767171" w:themeColor="background2" w:themeShade="80"/>
            </w:rPr>
            <w:t xml:space="preserve"> </w:t>
          </w:r>
          <w:r w:rsidR="00DA3DC1" w:rsidRPr="00DA3DC1">
            <w:rPr>
              <w:noProof/>
              <w:color w:val="767171" w:themeColor="background2" w:themeShade="80"/>
            </w:rPr>
            <w:t>[11]</w:t>
          </w:r>
          <w:r w:rsidR="001B5CF8" w:rsidRPr="00106E47">
            <w:rPr>
              <w:color w:val="767171" w:themeColor="background2" w:themeShade="80"/>
            </w:rPr>
            <w:fldChar w:fldCharType="end"/>
          </w:r>
        </w:sdtContent>
      </w:sdt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tbl>
      <w:tblPr>
        <w:tblStyle w:val="TableGrid"/>
        <w:tblW w:w="9090" w:type="dxa"/>
        <w:tblInd w:w="265" w:type="dxa"/>
        <w:tblLook w:val="04A0" w:firstRow="1" w:lastRow="0" w:firstColumn="1" w:lastColumn="0" w:noHBand="0" w:noVBand="1"/>
      </w:tblPr>
      <w:tblGrid>
        <w:gridCol w:w="2466"/>
        <w:gridCol w:w="864"/>
        <w:gridCol w:w="5760"/>
      </w:tblGrid>
      <w:tr w:rsidR="00680890" w14:paraId="287B9EC0" w14:textId="77777777" w:rsidTr="00B5604A">
        <w:tc>
          <w:tcPr>
            <w:tcW w:w="2466" w:type="dxa"/>
            <w:vMerge w:val="restart"/>
            <w:vAlign w:val="center"/>
          </w:tcPr>
          <w:p w14:paraId="3FC8D959" w14:textId="097C6741" w:rsidR="00680890" w:rsidRDefault="00680890" w:rsidP="00905BF8">
            <w:pPr>
              <w:jc w:val="center"/>
              <w:rPr>
                <w:lang w:eastAsia="zh-CN" w:bidi="ar-SA"/>
              </w:rPr>
            </w:pPr>
            <w:r>
              <w:rPr>
                <w:noProof/>
              </w:rPr>
              <w:drawing>
                <wp:inline distT="0" distB="0" distL="0" distR="0" wp14:anchorId="6CE56190" wp14:editId="5A2AD0C5">
                  <wp:extent cx="1426210" cy="1528445"/>
                  <wp:effectExtent l="0" t="0" r="2540" b="0"/>
                  <wp:docPr id="154" name="Picture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6210" cy="1528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4" w:type="dxa"/>
          </w:tcPr>
          <w:p w14:paraId="1746FCC8" w14:textId="31BCF060" w:rsidR="00680890" w:rsidRDefault="00680890" w:rsidP="00337893">
            <w:pPr>
              <w:jc w:val="center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មុខងារ</w:t>
            </w:r>
          </w:p>
        </w:tc>
        <w:tc>
          <w:tcPr>
            <w:tcW w:w="5760" w:type="dxa"/>
          </w:tcPr>
          <w:p w14:paraId="195C4925" w14:textId="18D6C3EA" w:rsidR="00680890" w:rsidRDefault="00680890" w:rsidP="00337893">
            <w:pPr>
              <w:jc w:val="center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ពិពណ៌នា</w:t>
            </w:r>
          </w:p>
        </w:tc>
      </w:tr>
      <w:tr w:rsidR="00680890" w14:paraId="75B99BBD" w14:textId="77777777" w:rsidTr="00181877">
        <w:tc>
          <w:tcPr>
            <w:tcW w:w="2466" w:type="dxa"/>
            <w:vMerge/>
          </w:tcPr>
          <w:p w14:paraId="2986024B" w14:textId="1180D7F9" w:rsidR="00680890" w:rsidRDefault="00680890" w:rsidP="00D9787F">
            <w:pPr>
              <w:rPr>
                <w:lang w:eastAsia="zh-CN" w:bidi="ar-SA"/>
              </w:rPr>
            </w:pPr>
          </w:p>
        </w:tc>
        <w:tc>
          <w:tcPr>
            <w:tcW w:w="864" w:type="dxa"/>
            <w:vAlign w:val="center"/>
          </w:tcPr>
          <w:p w14:paraId="1512C938" w14:textId="1EA9D5F2" w:rsidR="00680890" w:rsidRPr="00181877" w:rsidRDefault="00680890" w:rsidP="00181877">
            <w:pPr>
              <w:jc w:val="center"/>
              <w:rPr>
                <w:lang w:eastAsia="zh-CN"/>
              </w:rPr>
            </w:pPr>
            <w:r w:rsidRPr="00181877">
              <w:rPr>
                <w:lang w:eastAsia="zh-CN"/>
              </w:rPr>
              <w:t>L1</w:t>
            </w:r>
          </w:p>
        </w:tc>
        <w:tc>
          <w:tcPr>
            <w:tcW w:w="5760" w:type="dxa"/>
            <w:vAlign w:val="center"/>
          </w:tcPr>
          <w:p w14:paraId="0CBE383F" w14:textId="06279E95" w:rsidR="00680890" w:rsidRDefault="00680890" w:rsidP="00181877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តង់ស្យុងចរន្តឆ្លាស់ </w:t>
            </w:r>
            <w:r>
              <w:rPr>
                <w:lang w:eastAsia="zh-CN"/>
              </w:rPr>
              <w:t>“AC Line 1”</w:t>
            </w:r>
          </w:p>
        </w:tc>
      </w:tr>
      <w:tr w:rsidR="00680890" w14:paraId="640A23F3" w14:textId="77777777" w:rsidTr="00181877">
        <w:tc>
          <w:tcPr>
            <w:tcW w:w="2466" w:type="dxa"/>
            <w:vMerge/>
          </w:tcPr>
          <w:p w14:paraId="6C9885FD" w14:textId="35F8C7B3" w:rsidR="00680890" w:rsidRDefault="00680890" w:rsidP="00D9787F">
            <w:pPr>
              <w:rPr>
                <w:lang w:eastAsia="zh-CN" w:bidi="ar-SA"/>
              </w:rPr>
            </w:pPr>
          </w:p>
        </w:tc>
        <w:tc>
          <w:tcPr>
            <w:tcW w:w="864" w:type="dxa"/>
            <w:vAlign w:val="center"/>
          </w:tcPr>
          <w:p w14:paraId="32591D24" w14:textId="74815E28" w:rsidR="00680890" w:rsidRPr="00181877" w:rsidRDefault="00680890" w:rsidP="00181877">
            <w:pPr>
              <w:jc w:val="center"/>
              <w:rPr>
                <w:lang w:eastAsia="zh-CN" w:bidi="ar-SA"/>
              </w:rPr>
            </w:pPr>
            <w:r w:rsidRPr="00181877">
              <w:rPr>
                <w:lang w:eastAsia="zh-CN" w:bidi="ar-SA"/>
              </w:rPr>
              <w:t>N</w:t>
            </w:r>
          </w:p>
        </w:tc>
        <w:tc>
          <w:tcPr>
            <w:tcW w:w="5760" w:type="dxa"/>
            <w:vAlign w:val="center"/>
          </w:tcPr>
          <w:p w14:paraId="1FBFCD04" w14:textId="627F3EBD" w:rsidR="00680890" w:rsidRDefault="00680890" w:rsidP="00181877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តង់ស្យុងចរន្តឆ្លាស់ </w:t>
            </w:r>
            <w:r>
              <w:rPr>
                <w:lang w:eastAsia="zh-CN"/>
              </w:rPr>
              <w:t>“AC Neutral”</w:t>
            </w:r>
          </w:p>
        </w:tc>
      </w:tr>
      <w:tr w:rsidR="00680890" w14:paraId="1A505138" w14:textId="77777777" w:rsidTr="00181877">
        <w:tc>
          <w:tcPr>
            <w:tcW w:w="2466" w:type="dxa"/>
            <w:vMerge/>
          </w:tcPr>
          <w:p w14:paraId="741208FA" w14:textId="23DE7F3F" w:rsidR="00680890" w:rsidRDefault="00680890" w:rsidP="00D9787F">
            <w:pPr>
              <w:rPr>
                <w:lang w:eastAsia="zh-CN" w:bidi="ar-SA"/>
              </w:rPr>
            </w:pPr>
          </w:p>
        </w:tc>
        <w:tc>
          <w:tcPr>
            <w:tcW w:w="864" w:type="dxa"/>
            <w:vAlign w:val="center"/>
          </w:tcPr>
          <w:p w14:paraId="72EF47A4" w14:textId="5F6EA10B" w:rsidR="00680890" w:rsidRPr="00181877" w:rsidRDefault="00680890" w:rsidP="00181877">
            <w:pPr>
              <w:jc w:val="center"/>
              <w:rPr>
                <w:lang w:eastAsia="zh-CN" w:bidi="ar-SA"/>
              </w:rPr>
            </w:pPr>
            <w:r w:rsidRPr="00181877">
              <w:rPr>
                <w:lang w:eastAsia="zh-CN" w:bidi="ar-SA"/>
              </w:rPr>
              <w:t>PE</w:t>
            </w:r>
          </w:p>
        </w:tc>
        <w:tc>
          <w:tcPr>
            <w:tcW w:w="5760" w:type="dxa"/>
            <w:vAlign w:val="center"/>
          </w:tcPr>
          <w:p w14:paraId="609C6346" w14:textId="7E34BD6E" w:rsidR="00680890" w:rsidRDefault="00680890" w:rsidP="00181877">
            <w:pPr>
              <w:jc w:val="left"/>
              <w:rPr>
                <w:lang w:eastAsia="zh-CN"/>
              </w:rPr>
            </w:pPr>
            <w:r>
              <w:rPr>
                <w:lang w:eastAsia="zh-CN" w:bidi="ar-SA"/>
              </w:rPr>
              <w:t xml:space="preserve">Protective Earth </w:t>
            </w:r>
            <w:r>
              <w:rPr>
                <w:rFonts w:hint="cs"/>
                <w:cs/>
                <w:lang w:eastAsia="zh-CN"/>
              </w:rPr>
              <w:t xml:space="preserve">ឬអាចហៅម្យ៉ាងទៀត </w:t>
            </w:r>
            <w:r>
              <w:rPr>
                <w:lang w:eastAsia="zh-CN"/>
              </w:rPr>
              <w:t>GROUND</w:t>
            </w:r>
          </w:p>
        </w:tc>
      </w:tr>
      <w:tr w:rsidR="00680890" w14:paraId="3B8074ED" w14:textId="77777777" w:rsidTr="00181877">
        <w:tc>
          <w:tcPr>
            <w:tcW w:w="2466" w:type="dxa"/>
            <w:vMerge/>
          </w:tcPr>
          <w:p w14:paraId="4C188D46" w14:textId="249400F2" w:rsidR="00680890" w:rsidRDefault="00680890" w:rsidP="00D9787F">
            <w:pPr>
              <w:rPr>
                <w:lang w:eastAsia="zh-CN" w:bidi="ar-SA"/>
              </w:rPr>
            </w:pPr>
          </w:p>
        </w:tc>
        <w:tc>
          <w:tcPr>
            <w:tcW w:w="864" w:type="dxa"/>
            <w:vAlign w:val="center"/>
          </w:tcPr>
          <w:p w14:paraId="64F08FAB" w14:textId="675DB787" w:rsidR="00680890" w:rsidRPr="00181877" w:rsidRDefault="00680890" w:rsidP="00181877">
            <w:pPr>
              <w:jc w:val="center"/>
              <w:rPr>
                <w:lang w:eastAsia="zh-CN" w:bidi="ar-SA"/>
              </w:rPr>
            </w:pPr>
            <w:r w:rsidRPr="00181877">
              <w:rPr>
                <w:lang w:eastAsia="zh-CN" w:bidi="ar-SA"/>
              </w:rPr>
              <w:t>PP</w:t>
            </w:r>
          </w:p>
        </w:tc>
        <w:tc>
          <w:tcPr>
            <w:tcW w:w="5760" w:type="dxa"/>
            <w:vAlign w:val="center"/>
          </w:tcPr>
          <w:p w14:paraId="7BC479C5" w14:textId="141329CC" w:rsidR="00680890" w:rsidRDefault="00680890" w:rsidP="00181877">
            <w:pPr>
              <w:jc w:val="left"/>
              <w:rPr>
                <w:cs/>
                <w:lang w:eastAsia="zh-CN"/>
              </w:rPr>
            </w:pPr>
            <w:r>
              <w:rPr>
                <w:lang w:eastAsia="zh-CN" w:bidi="ar-SA"/>
              </w:rPr>
              <w:t xml:space="preserve">Proximity Pilot </w:t>
            </w:r>
            <w:r>
              <w:rPr>
                <w:rFonts w:hint="cs"/>
                <w:cs/>
                <w:lang w:eastAsia="zh-CN"/>
              </w:rPr>
              <w:t xml:space="preserve">ឬ </w:t>
            </w:r>
            <w:r>
              <w:rPr>
                <w:lang w:eastAsia="zh-CN"/>
              </w:rPr>
              <w:t>Plug present</w:t>
            </w:r>
            <w:r w:rsidR="008D0FE2">
              <w:rPr>
                <w:rFonts w:hint="cs"/>
                <w:cs/>
                <w:lang w:eastAsia="zh-CN"/>
              </w:rPr>
              <w:t xml:space="preserve"> ការពា</w:t>
            </w:r>
            <w:r w:rsidR="004B6DD1">
              <w:rPr>
                <w:rFonts w:hint="cs"/>
                <w:cs/>
                <w:lang w:eastAsia="zh-CN"/>
              </w:rPr>
              <w:t>របើ</w:t>
            </w:r>
            <w:r w:rsidR="008D0FE2">
              <w:rPr>
                <w:rFonts w:hint="cs"/>
                <w:cs/>
                <w:lang w:eastAsia="zh-CN"/>
              </w:rPr>
              <w:t xml:space="preserve">មានការដក </w:t>
            </w:r>
            <w:r w:rsidR="005C25F8">
              <w:rPr>
                <w:lang w:eastAsia="zh-CN"/>
              </w:rPr>
              <w:t>C</w:t>
            </w:r>
            <w:r w:rsidR="008D0FE2">
              <w:rPr>
                <w:lang w:eastAsia="zh-CN"/>
              </w:rPr>
              <w:t>onnector</w:t>
            </w:r>
            <w:r w:rsidR="00DA41F9">
              <w:rPr>
                <w:rFonts w:hint="cs"/>
                <w:cs/>
                <w:lang w:eastAsia="zh-CN"/>
              </w:rPr>
              <w:t xml:space="preserve"> </w:t>
            </w:r>
            <w:r w:rsidR="008D0FE2">
              <w:rPr>
                <w:rFonts w:hint="cs"/>
                <w:cs/>
                <w:lang w:eastAsia="zh-CN"/>
              </w:rPr>
              <w:t>ចេញពីរថយន្ត</w:t>
            </w:r>
            <w:r w:rsidR="004B6DD1">
              <w:rPr>
                <w:rFonts w:hint="cs"/>
                <w:cs/>
                <w:lang w:eastAsia="zh-CN"/>
              </w:rPr>
              <w:t>នៅពេលកំពុងសាករថយន្តអគ្គិសនី</w:t>
            </w:r>
          </w:p>
        </w:tc>
      </w:tr>
      <w:tr w:rsidR="00680890" w14:paraId="6D2B1AB7" w14:textId="77777777" w:rsidTr="00181877">
        <w:tc>
          <w:tcPr>
            <w:tcW w:w="2466" w:type="dxa"/>
            <w:vMerge/>
          </w:tcPr>
          <w:p w14:paraId="17087DF4" w14:textId="77777777" w:rsidR="00680890" w:rsidRDefault="00680890" w:rsidP="00D9787F">
            <w:pPr>
              <w:rPr>
                <w:lang w:eastAsia="zh-CN" w:bidi="ar-SA"/>
              </w:rPr>
            </w:pPr>
          </w:p>
        </w:tc>
        <w:tc>
          <w:tcPr>
            <w:tcW w:w="864" w:type="dxa"/>
            <w:vAlign w:val="center"/>
          </w:tcPr>
          <w:p w14:paraId="3BD4BE0D" w14:textId="42BAAD2D" w:rsidR="00680890" w:rsidRPr="00181877" w:rsidRDefault="00680890" w:rsidP="00181877">
            <w:pPr>
              <w:jc w:val="center"/>
              <w:rPr>
                <w:lang w:eastAsia="zh-CN" w:bidi="ar-SA"/>
              </w:rPr>
            </w:pPr>
            <w:r w:rsidRPr="00181877">
              <w:rPr>
                <w:lang w:eastAsia="zh-CN" w:bidi="ar-SA"/>
              </w:rPr>
              <w:t>CP</w:t>
            </w:r>
          </w:p>
        </w:tc>
        <w:tc>
          <w:tcPr>
            <w:tcW w:w="5760" w:type="dxa"/>
            <w:vAlign w:val="center"/>
          </w:tcPr>
          <w:p w14:paraId="57E09D7E" w14:textId="70E189E4" w:rsidR="00680890" w:rsidRDefault="004B6DD1" w:rsidP="005C25F8">
            <w:pPr>
              <w:keepNext/>
              <w:rPr>
                <w:lang w:eastAsia="zh-CN"/>
              </w:rPr>
            </w:pPr>
            <w:r>
              <w:rPr>
                <w:lang w:eastAsia="zh-CN" w:bidi="ar-SA"/>
              </w:rPr>
              <w:t xml:space="preserve">Control Pilot </w:t>
            </w:r>
            <w:r>
              <w:rPr>
                <w:rFonts w:hint="cs"/>
                <w:cs/>
                <w:lang w:eastAsia="zh-CN"/>
              </w:rPr>
              <w:t xml:space="preserve">ជាមធ្យោបាយដែលរថយន្ត និងប្រព័ន្ធ </w:t>
            </w:r>
            <w:r>
              <w:rPr>
                <w:lang w:eastAsia="zh-CN"/>
              </w:rPr>
              <w:t xml:space="preserve">EVSS </w:t>
            </w:r>
            <w:r>
              <w:rPr>
                <w:rFonts w:hint="cs"/>
                <w:cs/>
                <w:lang w:eastAsia="zh-CN"/>
              </w:rPr>
              <w:t>ដឹងថាពេលដែលរថយន្តត្រូវការសាកថាមពល។ ចំពោះ</w:t>
            </w:r>
            <w:r>
              <w:rPr>
                <w:lang w:eastAsia="zh-CN"/>
              </w:rPr>
              <w:t xml:space="preserve"> Signal </w:t>
            </w:r>
            <w:r>
              <w:rPr>
                <w:rFonts w:hint="cs"/>
                <w:cs/>
                <w:lang w:eastAsia="zh-CN"/>
              </w:rPr>
              <w:t xml:space="preserve">នេះគឺប្រភេទ </w:t>
            </w:r>
            <w:r w:rsidR="005C25F8">
              <w:rPr>
                <w:lang w:eastAsia="zh-CN"/>
              </w:rPr>
              <w:t>S</w:t>
            </w:r>
            <w:r>
              <w:rPr>
                <w:lang w:eastAsia="zh-CN"/>
              </w:rPr>
              <w:t xml:space="preserve">quare </w:t>
            </w:r>
            <w:r w:rsidR="005C25F8">
              <w:rPr>
                <w:lang w:eastAsia="zh-CN"/>
              </w:rPr>
              <w:t>w</w:t>
            </w:r>
            <w:r>
              <w:rPr>
                <w:lang w:eastAsia="zh-CN"/>
              </w:rPr>
              <w:t xml:space="preserve">ave 1kHz </w:t>
            </w:r>
            <w:r>
              <w:rPr>
                <w:rFonts w:hint="cs"/>
                <w:cs/>
                <w:lang w:eastAsia="zh-CN"/>
              </w:rPr>
              <w:t xml:space="preserve">កម្រិតតង់ស្យុង </w:t>
            </w:r>
            <m:oMath>
              <m:r>
                <w:rPr>
                  <w:rFonts w:ascii="Cambria Math" w:hAnsi="Cambria Math"/>
                  <w:lang w:eastAsia="zh-CN"/>
                </w:rPr>
                <m:t>±12V</m:t>
              </m:r>
            </m:oMath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 xml:space="preserve">ដែលបង្កើតដោយប្រព័ន្ធ </w:t>
            </w:r>
            <w:r>
              <w:rPr>
                <w:lang w:eastAsia="zh-CN"/>
              </w:rPr>
              <w:t>EVSS</w:t>
            </w:r>
            <w:r w:rsidR="00BB7AF8">
              <w:rPr>
                <w:rFonts w:hint="cs"/>
                <w:cs/>
                <w:lang w:eastAsia="zh-CN"/>
              </w:rPr>
              <w:t xml:space="preserve"> ។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>លើសពីនេះទៅទៀតរថយន្តអគ្គិសនី</w:t>
            </w:r>
            <w:r w:rsidR="00382878">
              <w:rPr>
                <w:rFonts w:hint="cs"/>
                <w:cs/>
                <w:lang w:eastAsia="zh-CN"/>
              </w:rPr>
              <w:t xml:space="preserve">       </w:t>
            </w:r>
            <w:r>
              <w:rPr>
                <w:rFonts w:hint="cs"/>
                <w:cs/>
                <w:lang w:eastAsia="zh-CN"/>
              </w:rPr>
              <w:t xml:space="preserve">ប្រើប្រាស់ </w:t>
            </w:r>
            <w:r w:rsidR="005C25F8">
              <w:rPr>
                <w:lang w:eastAsia="zh-CN"/>
              </w:rPr>
              <w:t>S</w:t>
            </w:r>
            <w:r>
              <w:rPr>
                <w:lang w:eastAsia="zh-CN"/>
              </w:rPr>
              <w:t xml:space="preserve">ignal </w:t>
            </w:r>
            <w:r>
              <w:rPr>
                <w:rFonts w:hint="cs"/>
                <w:cs/>
                <w:lang w:eastAsia="zh-CN"/>
              </w:rPr>
              <w:t xml:space="preserve">នេះដើម្បីដឹងពីបរិមាណនៃចរន្តដែល </w:t>
            </w:r>
            <w:r>
              <w:rPr>
                <w:lang w:eastAsia="zh-CN"/>
              </w:rPr>
              <w:t xml:space="preserve">EVSS </w:t>
            </w:r>
            <w:r>
              <w:rPr>
                <w:rFonts w:hint="cs"/>
                <w:cs/>
                <w:lang w:eastAsia="zh-CN"/>
              </w:rPr>
              <w:t>អាចផ្ដល់ឱ្យវាបាន</w:t>
            </w:r>
            <w:r w:rsidR="00382878">
              <w:rPr>
                <w:rFonts w:hint="cs"/>
                <w:cs/>
                <w:lang w:eastAsia="zh-CN"/>
              </w:rPr>
              <w:t>។</w:t>
            </w:r>
          </w:p>
          <w:p w14:paraId="6B8BCC57" w14:textId="2F5B2D2B" w:rsidR="00203857" w:rsidRPr="00203857" w:rsidRDefault="00203857" w:rsidP="00181877">
            <w:pPr>
              <w:jc w:val="left"/>
              <w:rPr>
                <w:cs/>
                <w:lang w:eastAsia="zh-CN"/>
              </w:rPr>
            </w:pPr>
          </w:p>
        </w:tc>
      </w:tr>
    </w:tbl>
    <w:p w14:paraId="14EAE80E" w14:textId="77777777" w:rsidR="00C01323" w:rsidRPr="008D4590" w:rsidRDefault="00C01323" w:rsidP="008D4590">
      <w:bookmarkStart w:id="246" w:name="_Toc168389756"/>
      <w:bookmarkStart w:id="247" w:name="_Toc168658203"/>
    </w:p>
    <w:p w14:paraId="25B317CF" w14:textId="4ECFCCA6" w:rsidR="00C01323" w:rsidRPr="00C01323" w:rsidRDefault="001E3346" w:rsidP="00C01323">
      <w:pPr>
        <w:pStyle w:val="Heading3"/>
        <w:rPr>
          <w:lang w:eastAsia="zh-CN"/>
        </w:rPr>
      </w:pPr>
      <w:bookmarkStart w:id="248" w:name="_Toc182324450"/>
      <w:r>
        <w:rPr>
          <w:rFonts w:hint="cs"/>
          <w:cs/>
          <w:lang w:eastAsia="zh-CN"/>
        </w:rPr>
        <w:t xml:space="preserve">២.៥.២ </w:t>
      </w:r>
      <w:r w:rsidR="00C307F9" w:rsidRPr="007163BF">
        <w:rPr>
          <w:lang w:eastAsia="zh-CN"/>
        </w:rPr>
        <w:t>Type 2 (AC Type 2)</w:t>
      </w:r>
      <w:bookmarkEnd w:id="246"/>
      <w:bookmarkEnd w:id="247"/>
      <w:bookmarkEnd w:id="248"/>
    </w:p>
    <w:p w14:paraId="6B70F6E5" w14:textId="2E3D6959" w:rsidR="00C73200" w:rsidRDefault="004639CB" w:rsidP="00407ACC">
      <w:pPr>
        <w:pStyle w:val="BodyTextFirstIndent2"/>
      </w:pPr>
      <w:r w:rsidRPr="005C25F8">
        <w:rPr>
          <w:b/>
          <w:bCs/>
          <w:lang w:eastAsia="zh-CN"/>
        </w:rPr>
        <w:t>Type 2 (AC Type 2)</w:t>
      </w:r>
      <w:r w:rsidR="002511B5" w:rsidRPr="005C25F8">
        <w:rPr>
          <w:lang w:eastAsia="zh-CN"/>
        </w:rPr>
        <w:t xml:space="preserve"> </w:t>
      </w:r>
      <w:r w:rsidR="002511B5" w:rsidRPr="005C25F8">
        <w:rPr>
          <w:rFonts w:hint="cs"/>
          <w:cs/>
          <w:lang w:eastAsia="zh-CN"/>
        </w:rPr>
        <w:t xml:space="preserve">ឬ </w:t>
      </w:r>
      <w:r w:rsidR="002511B5" w:rsidRPr="005C25F8">
        <w:rPr>
          <w:b/>
          <w:bCs/>
          <w:lang w:eastAsia="zh-CN"/>
        </w:rPr>
        <w:t xml:space="preserve">IEC 62196 Type 2 </w:t>
      </w:r>
      <w:r w:rsidR="005C25F8" w:rsidRPr="005C25F8">
        <w:rPr>
          <w:b/>
          <w:bCs/>
          <w:lang w:eastAsia="zh-CN"/>
        </w:rPr>
        <w:t>C</w:t>
      </w:r>
      <w:r w:rsidR="002511B5" w:rsidRPr="005C25F8">
        <w:rPr>
          <w:b/>
          <w:bCs/>
          <w:lang w:eastAsia="zh-CN"/>
        </w:rPr>
        <w:t>onnector</w:t>
      </w:r>
      <w:r w:rsidR="002511B5">
        <w:rPr>
          <w:lang w:eastAsia="zh-CN"/>
        </w:rPr>
        <w:t xml:space="preserve"> </w:t>
      </w:r>
      <w:r w:rsidR="002511B5">
        <w:rPr>
          <w:rFonts w:hint="cs"/>
          <w:cs/>
          <w:lang w:eastAsia="zh-CN"/>
        </w:rPr>
        <w:t xml:space="preserve">ឬគេអាចហៅម្យ៉ាងទៀតបាន </w:t>
      </w:r>
      <w:proofErr w:type="spellStart"/>
      <w:r w:rsidR="00BB7AF8">
        <w:rPr>
          <w:lang w:eastAsia="zh-CN"/>
        </w:rPr>
        <w:t>M</w:t>
      </w:r>
      <w:r w:rsidR="00540630">
        <w:rPr>
          <w:lang w:eastAsia="zh-CN"/>
        </w:rPr>
        <w:t>ennekes</w:t>
      </w:r>
      <w:proofErr w:type="spellEnd"/>
      <w:r w:rsidR="00540630">
        <w:rPr>
          <w:lang w:eastAsia="zh-CN"/>
        </w:rPr>
        <w:t xml:space="preserve"> </w:t>
      </w:r>
      <w:r w:rsidR="00540630">
        <w:rPr>
          <w:cs/>
          <w:lang w:eastAsia="zh-CN"/>
        </w:rPr>
        <w:t>ដែលជាឈ្មោះក្រុម</w:t>
      </w:r>
      <w:r w:rsidR="00C02295">
        <w:rPr>
          <w:rFonts w:hint="cs"/>
          <w:cs/>
          <w:lang w:eastAsia="zh-CN"/>
        </w:rPr>
        <w:t>ហ៊ុន</w:t>
      </w:r>
      <w:r w:rsidR="00540630">
        <w:rPr>
          <w:cs/>
          <w:lang w:eastAsia="zh-CN"/>
        </w:rPr>
        <w:t>ដែលបង្កើត</w:t>
      </w:r>
      <w:r w:rsidR="002511B5">
        <w:rPr>
          <w:rFonts w:hint="cs"/>
          <w:cs/>
          <w:lang w:eastAsia="zh-CN"/>
        </w:rPr>
        <w:t xml:space="preserve"> </w:t>
      </w:r>
      <w:r w:rsidR="005C25F8">
        <w:rPr>
          <w:lang w:eastAsia="zh-CN"/>
        </w:rPr>
        <w:t>C</w:t>
      </w:r>
      <w:r w:rsidR="002511B5">
        <w:rPr>
          <w:lang w:eastAsia="zh-CN"/>
        </w:rPr>
        <w:t xml:space="preserve">onnector </w:t>
      </w:r>
      <w:r w:rsidR="002511B5">
        <w:rPr>
          <w:rFonts w:hint="cs"/>
          <w:cs/>
          <w:lang w:eastAsia="zh-CN"/>
        </w:rPr>
        <w:t>នេះដំបូងគេដើម្បីប្រើប្រាស់ជាមួយរថយន្តអគ្គិសនី</w:t>
      </w:r>
      <w:r w:rsidR="00106E47">
        <w:rPr>
          <w:rFonts w:hint="cs"/>
          <w:cs/>
          <w:lang w:eastAsia="zh-CN"/>
        </w:rPr>
        <w:t xml:space="preserve"> </w:t>
      </w:r>
      <w:sdt>
        <w:sdtPr>
          <w:rPr>
            <w:rFonts w:hint="cs"/>
            <w:cs/>
            <w:lang w:eastAsia="zh-CN"/>
          </w:rPr>
          <w:id w:val="83503131"/>
          <w:citation/>
        </w:sdtPr>
        <w:sdtEndPr/>
        <w:sdtContent>
          <w:r w:rsidR="00106E47">
            <w:rPr>
              <w:cs/>
              <w:lang w:eastAsia="zh-CN"/>
            </w:rPr>
            <w:fldChar w:fldCharType="begin"/>
          </w:r>
          <w:r w:rsidR="00106E47">
            <w:rPr>
              <w:cs/>
              <w:lang w:eastAsia="zh-CN"/>
            </w:rPr>
            <w:instrText xml:space="preserve"> </w:instrText>
          </w:r>
          <w:r w:rsidR="00106E47">
            <w:rPr>
              <w:rFonts w:hint="cs"/>
              <w:lang w:eastAsia="zh-CN"/>
            </w:rPr>
            <w:instrText>CITATION Ali</w:instrText>
          </w:r>
          <w:r w:rsidR="00106E47">
            <w:rPr>
              <w:rFonts w:hint="cs"/>
              <w:cs/>
              <w:lang w:eastAsia="zh-CN"/>
            </w:rPr>
            <w:instrText xml:space="preserve">20 </w:instrText>
          </w:r>
          <w:r w:rsidR="00106E47">
            <w:rPr>
              <w:rFonts w:hint="cs"/>
              <w:lang w:eastAsia="zh-CN"/>
            </w:rPr>
            <w:instrText xml:space="preserve">\l </w:instrText>
          </w:r>
          <w:r w:rsidR="00106E47">
            <w:rPr>
              <w:rFonts w:hint="cs"/>
              <w:cs/>
              <w:lang w:eastAsia="zh-CN"/>
            </w:rPr>
            <w:instrText>1107</w:instrText>
          </w:r>
          <w:r w:rsidR="00106E47">
            <w:rPr>
              <w:cs/>
              <w:lang w:eastAsia="zh-CN"/>
            </w:rPr>
            <w:instrText xml:space="preserve"> </w:instrText>
          </w:r>
          <w:r w:rsidR="00106E47">
            <w:rPr>
              <w:cs/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10]</w:t>
          </w:r>
          <w:r w:rsidR="00106E47">
            <w:rPr>
              <w:cs/>
              <w:lang w:eastAsia="zh-CN"/>
            </w:rPr>
            <w:fldChar w:fldCharType="end"/>
          </w:r>
        </w:sdtContent>
      </w:sdt>
      <w:r w:rsidR="00106E47">
        <w:rPr>
          <w:rFonts w:hint="cs"/>
          <w:cs/>
          <w:lang w:eastAsia="zh-CN"/>
        </w:rPr>
        <w:t xml:space="preserve">​ </w:t>
      </w:r>
      <w:r w:rsidR="002511B5">
        <w:rPr>
          <w:rFonts w:hint="cs"/>
          <w:cs/>
          <w:lang w:eastAsia="zh-CN"/>
        </w:rPr>
        <w:t>។</w:t>
      </w:r>
      <w:r w:rsidR="002511B5" w:rsidRPr="002511B5">
        <w:rPr>
          <w:noProof/>
          <w:cs/>
          <w:lang w:eastAsia="zh-CN"/>
        </w:rPr>
        <w:drawing>
          <wp:inline distT="0" distB="0" distL="0" distR="0" wp14:anchorId="43098ABC" wp14:editId="3797FB05">
            <wp:extent cx="5232400" cy="1733046"/>
            <wp:effectExtent l="0" t="0" r="635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t="4227" b="15447"/>
                    <a:stretch/>
                  </pic:blipFill>
                  <pic:spPr bwMode="auto">
                    <a:xfrm>
                      <a:off x="0" y="0"/>
                      <a:ext cx="5275179" cy="1747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78C4AF" w14:textId="1C682565" w:rsidR="002511B5" w:rsidRDefault="00D06701" w:rsidP="00F82D11">
      <w:pPr>
        <w:pStyle w:val="Caption"/>
        <w:spacing w:before="120"/>
        <w:rPr>
          <w:cs/>
        </w:rPr>
      </w:pPr>
      <w:bookmarkStart w:id="249" w:name="_Toc170478261"/>
      <w:bookmarkStart w:id="250" w:name="_Toc170489977"/>
      <w:bookmarkStart w:id="251" w:name="_Toc18232453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6</w:t>
      </w:r>
      <w:r>
        <w:fldChar w:fldCharType="end"/>
      </w:r>
      <w:r>
        <w:t xml:space="preserve"> </w:t>
      </w:r>
      <w:r w:rsidR="00C73200">
        <w:t>Type 2 Plug and Pinout, Three Phase</w:t>
      </w:r>
      <w:sdt>
        <w:sdtPr>
          <w:id w:val="755554443"/>
          <w:citation/>
        </w:sdtPr>
        <w:sdtEndPr/>
        <w:sdtContent>
          <w:r w:rsidR="00C73200">
            <w:fldChar w:fldCharType="begin"/>
          </w:r>
          <w:r w:rsidR="00C73200">
            <w:instrText xml:space="preserve"> CITATION Ali20 \l 1033 </w:instrText>
          </w:r>
          <w:r w:rsidR="00C73200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0]</w:t>
          </w:r>
          <w:r w:rsidR="00C73200">
            <w:fldChar w:fldCharType="end"/>
          </w:r>
        </w:sdtContent>
      </w:sdt>
      <w:bookmarkEnd w:id="249"/>
      <w:bookmarkEnd w:id="250"/>
      <w:bookmarkEnd w:id="251"/>
    </w:p>
    <w:p w14:paraId="04422196" w14:textId="461F2302" w:rsidR="003D2B8B" w:rsidRDefault="001E3346" w:rsidP="008609B8">
      <w:pPr>
        <w:pStyle w:val="Heading3"/>
        <w:rPr>
          <w:lang w:eastAsia="zh-CN"/>
        </w:rPr>
      </w:pPr>
      <w:bookmarkStart w:id="252" w:name="_Toc168389757"/>
      <w:bookmarkStart w:id="253" w:name="_Toc168658204"/>
      <w:bookmarkStart w:id="254" w:name="_Toc182324451"/>
      <w:r>
        <w:rPr>
          <w:rFonts w:hint="cs"/>
          <w:cs/>
          <w:lang w:eastAsia="zh-CN"/>
        </w:rPr>
        <w:t>២.៥.៣</w:t>
      </w:r>
      <w:r w:rsidR="003D2B8B">
        <w:rPr>
          <w:rFonts w:hint="cs"/>
          <w:cs/>
          <w:lang w:eastAsia="zh-CN"/>
        </w:rPr>
        <w:t xml:space="preserve"> </w:t>
      </w:r>
      <w:r w:rsidR="003D2B8B" w:rsidRPr="007163BF">
        <w:rPr>
          <w:lang w:eastAsia="zh-CN"/>
        </w:rPr>
        <w:t>CCS1 and CCS2</w:t>
      </w:r>
      <w:bookmarkEnd w:id="252"/>
      <w:bookmarkEnd w:id="253"/>
      <w:bookmarkEnd w:id="254"/>
    </w:p>
    <w:p w14:paraId="36561055" w14:textId="100AEB40" w:rsidR="00A36DB6" w:rsidRDefault="00540630" w:rsidP="00407ACC">
      <w:pPr>
        <w:pStyle w:val="BodyTextFirstIndent2"/>
        <w:rPr>
          <w:cs/>
          <w:lang w:eastAsia="zh-CN"/>
        </w:rPr>
      </w:pPr>
      <w:r w:rsidRPr="007163BF">
        <w:rPr>
          <w:b/>
          <w:bCs/>
          <w:lang w:eastAsia="zh-CN"/>
        </w:rPr>
        <w:t xml:space="preserve">CCS1 and </w:t>
      </w:r>
      <w:r w:rsidR="00842ED4" w:rsidRPr="007163BF">
        <w:rPr>
          <w:b/>
          <w:bCs/>
          <w:lang w:eastAsia="zh-CN"/>
        </w:rPr>
        <w:t>CCS2</w:t>
      </w:r>
      <w:r w:rsidR="00FB3BD7">
        <w:rPr>
          <w:lang w:eastAsia="zh-CN"/>
        </w:rPr>
        <w:t xml:space="preserve"> (Combined Charging System) </w:t>
      </w:r>
      <w:r w:rsidR="00FB3BD7">
        <w:rPr>
          <w:rFonts w:hint="cs"/>
          <w:cs/>
          <w:lang w:eastAsia="zh-CN"/>
        </w:rPr>
        <w:t xml:space="preserve">ជាប្រភេទ </w:t>
      </w:r>
      <w:r w:rsidR="00FB3BD7">
        <w:rPr>
          <w:lang w:eastAsia="zh-CN"/>
        </w:rPr>
        <w:t xml:space="preserve">DC charging </w:t>
      </w:r>
      <w:r w:rsidR="00FB3BD7" w:rsidRPr="005C25F8">
        <w:rPr>
          <w:rFonts w:hint="cs"/>
          <w:cs/>
          <w:lang w:eastAsia="zh-CN"/>
        </w:rPr>
        <w:t xml:space="preserve">ដែលបន្តែមនូវជើង ២ ទៀតនៅខាងក្រោមនៃ </w:t>
      </w:r>
      <w:r w:rsidR="00FB3BD7" w:rsidRPr="005C25F8">
        <w:rPr>
          <w:lang w:eastAsia="zh-CN"/>
        </w:rPr>
        <w:t>Type 1 or Type 2</w:t>
      </w:r>
      <w:r w:rsidR="00FB3BD7" w:rsidRPr="005C25F8">
        <w:rPr>
          <w:rFonts w:hint="cs"/>
          <w:cs/>
          <w:lang w:eastAsia="zh-CN"/>
        </w:rPr>
        <w:t xml:space="preserve"> នៅជាប់ជាមួយរថយន្ត ឬអាចហៅ </w:t>
      </w:r>
      <w:r w:rsidR="005C25F8">
        <w:rPr>
          <w:lang w:eastAsia="zh-CN"/>
        </w:rPr>
        <w:t>C</w:t>
      </w:r>
      <w:r w:rsidR="00FB3BD7" w:rsidRPr="005C25F8">
        <w:rPr>
          <w:lang w:eastAsia="zh-CN"/>
        </w:rPr>
        <w:t xml:space="preserve">onnector </w:t>
      </w:r>
      <w:r w:rsidR="00FB3BD7" w:rsidRPr="005C25F8">
        <w:rPr>
          <w:rFonts w:hint="cs"/>
          <w:cs/>
          <w:lang w:eastAsia="zh-CN"/>
        </w:rPr>
        <w:t>ប្រភ</w:t>
      </w:r>
      <w:r w:rsidR="00BA291E" w:rsidRPr="005C25F8">
        <w:rPr>
          <w:rFonts w:hint="cs"/>
          <w:cs/>
          <w:lang w:eastAsia="zh-CN"/>
        </w:rPr>
        <w:t xml:space="preserve">េទនេះបានម្យ៉ាងទៀតថា </w:t>
      </w:r>
      <w:r w:rsidR="00BA291E" w:rsidRPr="005C25F8">
        <w:rPr>
          <w:lang w:eastAsia="zh-CN"/>
        </w:rPr>
        <w:t xml:space="preserve">Combo 1, Combo 2 connector </w:t>
      </w:r>
      <w:r w:rsidR="00BA291E" w:rsidRPr="005C25F8">
        <w:rPr>
          <w:rFonts w:hint="cs"/>
          <w:cs/>
          <w:lang w:eastAsia="zh-CN"/>
        </w:rPr>
        <w:t>។</w:t>
      </w:r>
      <w:r w:rsidR="00BA291E">
        <w:rPr>
          <w:rFonts w:hint="cs"/>
          <w:cs/>
          <w:lang w:eastAsia="zh-CN"/>
        </w:rPr>
        <w:t xml:space="preserve"> សម្រាប់ប្រទេស</w:t>
      </w:r>
      <w:r w:rsidR="00BA291E" w:rsidRPr="00BA291E">
        <w:rPr>
          <w:cs/>
          <w:lang w:eastAsia="zh-CN"/>
        </w:rPr>
        <w:t>អាម៉េរិក</w:t>
      </w:r>
      <w:r w:rsidR="00BA291E">
        <w:rPr>
          <w:rFonts w:hint="cs"/>
          <w:cs/>
          <w:lang w:eastAsia="zh-CN"/>
        </w:rPr>
        <w:t xml:space="preserve">ខាងជើងប្រើប្រាស់ </w:t>
      </w:r>
      <w:r w:rsidR="005C25F8">
        <w:rPr>
          <w:lang w:eastAsia="zh-CN"/>
        </w:rPr>
        <w:t>C</w:t>
      </w:r>
      <w:r w:rsidR="00BA291E">
        <w:rPr>
          <w:lang w:eastAsia="zh-CN"/>
        </w:rPr>
        <w:t xml:space="preserve">ombo 1 </w:t>
      </w:r>
      <w:r w:rsidR="00BA291E">
        <w:rPr>
          <w:rFonts w:hint="cs"/>
          <w:cs/>
          <w:lang w:eastAsia="zh-CN"/>
        </w:rPr>
        <w:t xml:space="preserve">និងប្រទេសផ្សេងទៀតជុំវិញពិភពលោកប្រើប្រាស់ </w:t>
      </w:r>
      <w:r w:rsidR="005C25F8">
        <w:rPr>
          <w:lang w:eastAsia="zh-CN"/>
        </w:rPr>
        <w:t>C</w:t>
      </w:r>
      <w:r w:rsidR="00BA291E">
        <w:rPr>
          <w:lang w:eastAsia="zh-CN"/>
        </w:rPr>
        <w:t>ombo 2</w:t>
      </w:r>
      <w:r w:rsidR="00785B3B">
        <w:rPr>
          <w:lang w:eastAsia="zh-CN"/>
        </w:rPr>
        <w:t xml:space="preserve"> </w:t>
      </w:r>
      <w:sdt>
        <w:sdtPr>
          <w:rPr>
            <w:lang w:eastAsia="zh-CN"/>
          </w:rPr>
          <w:id w:val="2119328672"/>
          <w:citation/>
        </w:sdtPr>
        <w:sdtEndPr/>
        <w:sdtContent>
          <w:r w:rsidR="00106E47">
            <w:rPr>
              <w:lang w:eastAsia="zh-CN"/>
            </w:rPr>
            <w:fldChar w:fldCharType="begin"/>
          </w:r>
          <w:r w:rsidR="00106E47">
            <w:rPr>
              <w:lang w:eastAsia="zh-CN"/>
            </w:rPr>
            <w:instrText xml:space="preserve"> CITATION Ali20 \l 1033 </w:instrText>
          </w:r>
          <w:r w:rsidR="00106E47">
            <w:rPr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10]</w:t>
          </w:r>
          <w:r w:rsidR="00106E47">
            <w:rPr>
              <w:lang w:eastAsia="zh-CN"/>
            </w:rPr>
            <w:fldChar w:fldCharType="end"/>
          </w:r>
        </w:sdtContent>
      </w:sdt>
      <w:r w:rsidR="00106E47">
        <w:rPr>
          <w:lang w:eastAsia="zh-CN"/>
        </w:rPr>
        <w:t xml:space="preserve"> </w:t>
      </w:r>
      <w:r w:rsidR="00733094">
        <w:rPr>
          <w:rFonts w:hint="cs"/>
          <w:cs/>
          <w:lang w:eastAsia="zh-CN"/>
        </w:rPr>
        <w:t>។</w:t>
      </w:r>
      <w:r w:rsidR="00106E47">
        <w:rPr>
          <w:lang w:eastAsia="zh-CN"/>
        </w:rPr>
        <w:t xml:space="preserve"> </w:t>
      </w:r>
      <w:r w:rsidR="0039413F">
        <w:rPr>
          <w:rFonts w:hint="cs"/>
          <w:cs/>
          <w:lang w:eastAsia="zh-CN"/>
        </w:rPr>
        <w:t>បានន័យថាប្រសិនបើរថយន្តណា</w:t>
      </w:r>
      <w:r w:rsidR="005C25F8">
        <w:rPr>
          <w:lang w:eastAsia="zh-CN"/>
        </w:rPr>
        <w:t xml:space="preserve">    </w:t>
      </w:r>
      <w:r w:rsidR="0039413F">
        <w:rPr>
          <w:rFonts w:hint="cs"/>
          <w:cs/>
          <w:lang w:eastAsia="zh-CN"/>
        </w:rPr>
        <w:t xml:space="preserve">ប្រើប្រាស់ </w:t>
      </w:r>
      <w:r w:rsidR="005C25F8">
        <w:rPr>
          <w:lang w:eastAsia="zh-CN"/>
        </w:rPr>
        <w:t>S</w:t>
      </w:r>
      <w:r w:rsidR="0039413F">
        <w:rPr>
          <w:lang w:eastAsia="zh-CN"/>
        </w:rPr>
        <w:t>ocket (</w:t>
      </w:r>
      <w:r w:rsidR="0039413F">
        <w:rPr>
          <w:rFonts w:hint="cs"/>
          <w:cs/>
          <w:lang w:eastAsia="zh-CN"/>
        </w:rPr>
        <w:t>រន្ធសាកដែលនៅជាប់រថយន្តអគ្គិសនី</w:t>
      </w:r>
      <w:r w:rsidR="0039413F">
        <w:rPr>
          <w:lang w:eastAsia="zh-CN"/>
        </w:rPr>
        <w:t>)</w:t>
      </w:r>
      <w:r w:rsidR="0039413F">
        <w:rPr>
          <w:rFonts w:hint="cs"/>
          <w:cs/>
          <w:lang w:eastAsia="zh-CN"/>
        </w:rPr>
        <w:t xml:space="preserve"> គឺមិនមានរន្ធ </w:t>
      </w:r>
      <w:r w:rsidR="0039413F">
        <w:rPr>
          <w:lang w:eastAsia="zh-CN"/>
        </w:rPr>
        <w:t xml:space="preserve">DC fast charge </w:t>
      </w:r>
      <w:r w:rsidR="0039413F">
        <w:rPr>
          <w:rFonts w:hint="cs"/>
          <w:cs/>
          <w:lang w:eastAsia="zh-CN"/>
        </w:rPr>
        <w:t xml:space="preserve">នោះឡើយ ដោយ </w:t>
      </w:r>
      <w:r w:rsidR="0039413F">
        <w:rPr>
          <w:lang w:eastAsia="zh-CN"/>
        </w:rPr>
        <w:t xml:space="preserve">socket CCS1 &amp; CCS2 </w:t>
      </w:r>
      <w:r w:rsidR="0039413F">
        <w:rPr>
          <w:rFonts w:hint="cs"/>
          <w:cs/>
          <w:lang w:eastAsia="zh-CN"/>
        </w:rPr>
        <w:t xml:space="preserve">នេះអាចធ្វើការសាកបានទាំង </w:t>
      </w:r>
      <w:r w:rsidR="0039413F">
        <w:rPr>
          <w:lang w:eastAsia="zh-CN"/>
        </w:rPr>
        <w:t>AC</w:t>
      </w:r>
      <w:r w:rsidR="006B5F9C">
        <w:rPr>
          <w:lang w:eastAsia="zh-CN"/>
        </w:rPr>
        <w:t xml:space="preserve"> &amp; DC </w:t>
      </w:r>
      <w:r w:rsidR="006B5F9C">
        <w:rPr>
          <w:rFonts w:hint="cs"/>
          <w:cs/>
          <w:lang w:eastAsia="zh-CN"/>
        </w:rPr>
        <w:t xml:space="preserve">នៅ </w:t>
      </w:r>
      <w:r w:rsidR="005C25F8">
        <w:rPr>
          <w:lang w:eastAsia="zh-CN"/>
        </w:rPr>
        <w:t>S</w:t>
      </w:r>
      <w:r w:rsidR="006B5F9C">
        <w:rPr>
          <w:lang w:eastAsia="zh-CN"/>
        </w:rPr>
        <w:t xml:space="preserve">ocket </w:t>
      </w:r>
      <w:r w:rsidR="006B5F9C">
        <w:rPr>
          <w:rFonts w:hint="cs"/>
          <w:cs/>
          <w:lang w:eastAsia="zh-CN"/>
        </w:rPr>
        <w:t>តែមួយ ។</w:t>
      </w:r>
    </w:p>
    <w:p w14:paraId="73611252" w14:textId="77777777" w:rsidR="00543D24" w:rsidRPr="00543D24" w:rsidRDefault="00543D24" w:rsidP="000F4C2F">
      <w:pPr>
        <w:keepNext/>
        <w:spacing w:after="160" w:line="259" w:lineRule="auto"/>
        <w:jc w:val="center"/>
        <w:rPr>
          <w:sz w:val="12"/>
          <w:szCs w:val="10"/>
        </w:rPr>
      </w:pPr>
    </w:p>
    <w:p w14:paraId="78C0FCA7" w14:textId="10BE6623" w:rsidR="000F4C2F" w:rsidRDefault="00017D63" w:rsidP="000F4C2F">
      <w:pPr>
        <w:keepNext/>
        <w:spacing w:after="160" w:line="259" w:lineRule="auto"/>
        <w:jc w:val="center"/>
      </w:pPr>
      <w:r w:rsidRPr="00D13298">
        <w:rPr>
          <w:noProof/>
          <w:lang w:eastAsia="zh-CN"/>
        </w:rPr>
        <w:drawing>
          <wp:inline distT="0" distB="0" distL="0" distR="0" wp14:anchorId="68252A72" wp14:editId="5C85C668">
            <wp:extent cx="4131733" cy="2241606"/>
            <wp:effectExtent l="0" t="0" r="254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8993" r="15250" b="13314"/>
                    <a:stretch/>
                  </pic:blipFill>
                  <pic:spPr bwMode="auto">
                    <a:xfrm>
                      <a:off x="0" y="0"/>
                      <a:ext cx="4161616" cy="2257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A5654C" w14:textId="0D059987" w:rsidR="00106E47" w:rsidRDefault="00D06701" w:rsidP="00106E47">
      <w:pPr>
        <w:pStyle w:val="Caption"/>
      </w:pPr>
      <w:bookmarkStart w:id="255" w:name="_Toc170478262"/>
      <w:bookmarkStart w:id="256" w:name="_Toc170489978"/>
      <w:bookmarkStart w:id="257" w:name="_Toc18232453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7</w:t>
      </w:r>
      <w:r>
        <w:fldChar w:fldCharType="end"/>
      </w:r>
      <w:r>
        <w:t xml:space="preserve"> </w:t>
      </w:r>
      <w:r w:rsidR="000F4C2F">
        <w:t>CCS Type 1 and 2 Plug and Inlets</w:t>
      </w:r>
      <w:sdt>
        <w:sdtPr>
          <w:id w:val="1092514464"/>
          <w:citation/>
        </w:sdtPr>
        <w:sdtEndPr/>
        <w:sdtContent>
          <w:r w:rsidR="00F0425B">
            <w:fldChar w:fldCharType="begin"/>
          </w:r>
          <w:r w:rsidR="00F0425B">
            <w:instrText xml:space="preserve"> CITATION Ali20 \l 1033 </w:instrText>
          </w:r>
          <w:r w:rsidR="00F0425B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0]</w:t>
          </w:r>
          <w:r w:rsidR="00F0425B">
            <w:fldChar w:fldCharType="end"/>
          </w:r>
        </w:sdtContent>
      </w:sdt>
      <w:bookmarkStart w:id="258" w:name="_Toc172397469"/>
      <w:bookmarkStart w:id="259" w:name="_Toc172557214"/>
      <w:bookmarkStart w:id="260" w:name="_Toc172557240"/>
      <w:bookmarkStart w:id="261" w:name="_Toc172811834"/>
      <w:bookmarkStart w:id="262" w:name="_Toc172826030"/>
      <w:bookmarkStart w:id="263" w:name="_Toc172906450"/>
      <w:bookmarkStart w:id="264" w:name="_Toc173013614"/>
      <w:bookmarkStart w:id="265" w:name="_Toc173013632"/>
      <w:bookmarkEnd w:id="255"/>
      <w:bookmarkEnd w:id="256"/>
      <w:bookmarkEnd w:id="257"/>
    </w:p>
    <w:p w14:paraId="6BC7A944" w14:textId="28A720F1" w:rsidR="00B05DFA" w:rsidRDefault="00B05DFA" w:rsidP="00106E47">
      <w:pPr>
        <w:pStyle w:val="Caption"/>
        <w:ind w:firstLine="180"/>
        <w:jc w:val="both"/>
      </w:pPr>
      <w:bookmarkStart w:id="266" w:name="_Toc176251404"/>
      <w:bookmarkStart w:id="267" w:name="_Toc181976322"/>
      <w:bookmarkStart w:id="268" w:name="_Toc181976337"/>
      <w:bookmarkStart w:id="269" w:name="_Toc182324625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7</w:t>
      </w:r>
      <w:r w:rsidR="00790D49">
        <w:fldChar w:fldCharType="end"/>
      </w:r>
      <w:r>
        <w:rPr>
          <w:rFonts w:hint="cs"/>
          <w:cs/>
          <w:lang w:bidi="km-KH"/>
        </w:rPr>
        <w:t xml:space="preserve"> </w:t>
      </w:r>
      <w:r>
        <w:t>Combine Charging System 1</w:t>
      </w:r>
      <w:sdt>
        <w:sdtPr>
          <w:id w:val="-1862581819"/>
          <w:citation/>
        </w:sdtPr>
        <w:sdtEndPr/>
        <w:sdtContent>
          <w:r w:rsidR="00EA151F">
            <w:fldChar w:fldCharType="begin"/>
          </w:r>
          <w:r w:rsidR="00EA151F">
            <w:rPr>
              <w:cs/>
              <w:lang w:bidi="km-KH"/>
            </w:rPr>
            <w:instrText xml:space="preserve"> </w:instrText>
          </w:r>
          <w:r w:rsidR="00EA151F">
            <w:rPr>
              <w:rFonts w:hint="cs"/>
            </w:rPr>
            <w:instrText>CITATION Wik</w:instrText>
          </w:r>
          <w:r w:rsidR="00EA151F">
            <w:rPr>
              <w:rFonts w:hint="cs"/>
              <w:cs/>
              <w:lang w:bidi="km-KH"/>
            </w:rPr>
            <w:instrText xml:space="preserve">243 </w:instrText>
          </w:r>
          <w:r w:rsidR="00EA151F">
            <w:rPr>
              <w:rFonts w:hint="cs"/>
            </w:rPr>
            <w:instrText xml:space="preserve">\l </w:instrText>
          </w:r>
          <w:r w:rsidR="00EA151F">
            <w:rPr>
              <w:rFonts w:hint="cs"/>
              <w:cs/>
              <w:lang w:bidi="km-KH"/>
            </w:rPr>
            <w:instrText>1107</w:instrText>
          </w:r>
          <w:r w:rsidR="00EA151F">
            <w:rPr>
              <w:cs/>
              <w:lang w:bidi="km-KH"/>
            </w:rPr>
            <w:instrText xml:space="preserve"> </w:instrText>
          </w:r>
          <w:r w:rsidR="00EA151F">
            <w:fldChar w:fldCharType="separate"/>
          </w:r>
          <w:r w:rsidR="00DA3DC1">
            <w:rPr>
              <w:noProof/>
              <w:cs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11]</w:t>
          </w:r>
          <w:r w:rsidR="00EA151F">
            <w:fldChar w:fldCharType="end"/>
          </w:r>
        </w:sdtContent>
      </w:sdt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tbl>
      <w:tblPr>
        <w:tblStyle w:val="TableGrid"/>
        <w:tblW w:w="9090" w:type="dxa"/>
        <w:jc w:val="center"/>
        <w:tblLook w:val="04A0" w:firstRow="1" w:lastRow="0" w:firstColumn="1" w:lastColumn="0" w:noHBand="0" w:noVBand="1"/>
      </w:tblPr>
      <w:tblGrid>
        <w:gridCol w:w="3600"/>
        <w:gridCol w:w="886"/>
        <w:gridCol w:w="4604"/>
      </w:tblGrid>
      <w:tr w:rsidR="00090492" w14:paraId="224CB614" w14:textId="77777777" w:rsidTr="00374869">
        <w:trPr>
          <w:jc w:val="center"/>
        </w:trPr>
        <w:tc>
          <w:tcPr>
            <w:tcW w:w="3600" w:type="dxa"/>
            <w:vMerge w:val="restart"/>
            <w:vAlign w:val="center"/>
          </w:tcPr>
          <w:p w14:paraId="05BC67C6" w14:textId="5B95FC23" w:rsidR="00090492" w:rsidRDefault="00090492" w:rsidP="00C14CF5">
            <w:pPr>
              <w:jc w:val="center"/>
              <w:rPr>
                <w:lang w:eastAsia="zh-CN" w:bidi="ar-SA"/>
              </w:rPr>
            </w:pPr>
            <w:r>
              <w:rPr>
                <w:noProof/>
              </w:rPr>
              <w:drawing>
                <wp:inline distT="0" distB="0" distL="0" distR="0" wp14:anchorId="23F6C2AD" wp14:editId="13196A96">
                  <wp:extent cx="1620000" cy="2401200"/>
                  <wp:effectExtent l="0" t="0" r="8890" b="1905"/>
                  <wp:docPr id="164" name="Picture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0000" cy="240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6" w:type="dxa"/>
            <w:shd w:val="clear" w:color="auto" w:fill="DEEAF6" w:themeFill="accent5" w:themeFillTint="33"/>
            <w:vAlign w:val="center"/>
          </w:tcPr>
          <w:p w14:paraId="27E5C53D" w14:textId="77777777" w:rsidR="00090492" w:rsidRPr="00374869" w:rsidRDefault="00090492" w:rsidP="00374869">
            <w:pPr>
              <w:jc w:val="center"/>
              <w:rPr>
                <w:cs/>
                <w:lang w:eastAsia="zh-CN"/>
              </w:rPr>
            </w:pPr>
            <w:r w:rsidRPr="00374869">
              <w:rPr>
                <w:rFonts w:hint="cs"/>
                <w:cs/>
                <w:lang w:eastAsia="zh-CN"/>
              </w:rPr>
              <w:t>មុខងារ</w:t>
            </w:r>
          </w:p>
        </w:tc>
        <w:tc>
          <w:tcPr>
            <w:tcW w:w="4604" w:type="dxa"/>
            <w:shd w:val="clear" w:color="auto" w:fill="DEEAF6" w:themeFill="accent5" w:themeFillTint="33"/>
            <w:vAlign w:val="center"/>
          </w:tcPr>
          <w:p w14:paraId="34CC7261" w14:textId="77777777" w:rsidR="00090492" w:rsidRDefault="00090492" w:rsidP="00374869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ពិពណ៌នា</w:t>
            </w:r>
          </w:p>
        </w:tc>
      </w:tr>
      <w:tr w:rsidR="00090492" w14:paraId="212E417D" w14:textId="77777777" w:rsidTr="00374869">
        <w:trPr>
          <w:jc w:val="center"/>
        </w:trPr>
        <w:tc>
          <w:tcPr>
            <w:tcW w:w="3600" w:type="dxa"/>
            <w:vMerge/>
          </w:tcPr>
          <w:p w14:paraId="73F1D1A3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1F045925" w14:textId="06BF18D2" w:rsidR="00090492" w:rsidRPr="00374869" w:rsidRDefault="00090492" w:rsidP="00374869">
            <w:pPr>
              <w:jc w:val="center"/>
              <w:rPr>
                <w:lang w:eastAsia="zh-CN"/>
              </w:rPr>
            </w:pPr>
            <w:r w:rsidRPr="00374869">
              <w:rPr>
                <w:lang w:eastAsia="zh-CN"/>
              </w:rPr>
              <w:t>L1</w:t>
            </w:r>
          </w:p>
        </w:tc>
        <w:tc>
          <w:tcPr>
            <w:tcW w:w="4604" w:type="dxa"/>
            <w:vAlign w:val="center"/>
          </w:tcPr>
          <w:p w14:paraId="04DCAEE5" w14:textId="49FB82A2" w:rsidR="00090492" w:rsidRDefault="00090492" w:rsidP="00374869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Single-phase AC</w:t>
            </w:r>
          </w:p>
        </w:tc>
      </w:tr>
      <w:tr w:rsidR="00090492" w14:paraId="5EB98FE1" w14:textId="77777777" w:rsidTr="00374869">
        <w:trPr>
          <w:jc w:val="center"/>
        </w:trPr>
        <w:tc>
          <w:tcPr>
            <w:tcW w:w="3600" w:type="dxa"/>
            <w:vMerge/>
          </w:tcPr>
          <w:p w14:paraId="06931807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540D802F" w14:textId="003BD5FD" w:rsidR="00090492" w:rsidRPr="00374869" w:rsidRDefault="00090492" w:rsidP="00374869">
            <w:pPr>
              <w:jc w:val="center"/>
              <w:rPr>
                <w:lang w:eastAsia="zh-CN" w:bidi="ar-SA"/>
              </w:rPr>
            </w:pPr>
            <w:r w:rsidRPr="00374869">
              <w:rPr>
                <w:lang w:eastAsia="zh-CN" w:bidi="ar-SA"/>
              </w:rPr>
              <w:t>L2/N</w:t>
            </w:r>
          </w:p>
        </w:tc>
        <w:tc>
          <w:tcPr>
            <w:tcW w:w="4604" w:type="dxa"/>
            <w:vAlign w:val="center"/>
          </w:tcPr>
          <w:p w14:paraId="24FB7B65" w14:textId="06FBB388" w:rsidR="00090492" w:rsidRDefault="00090492" w:rsidP="00374869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Single-Phase AC/Neutral</w:t>
            </w:r>
          </w:p>
        </w:tc>
      </w:tr>
      <w:tr w:rsidR="00090492" w14:paraId="1116A1A6" w14:textId="77777777" w:rsidTr="00374869">
        <w:trPr>
          <w:jc w:val="center"/>
        </w:trPr>
        <w:tc>
          <w:tcPr>
            <w:tcW w:w="3600" w:type="dxa"/>
            <w:vMerge/>
          </w:tcPr>
          <w:p w14:paraId="0FD1A1CD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783900FF" w14:textId="47B15A7F" w:rsidR="00090492" w:rsidRPr="00374869" w:rsidRDefault="00090492" w:rsidP="00374869">
            <w:pPr>
              <w:jc w:val="center"/>
              <w:rPr>
                <w:lang w:eastAsia="zh-CN" w:bidi="ar-SA"/>
              </w:rPr>
            </w:pPr>
            <w:r w:rsidRPr="00374869">
              <w:rPr>
                <w:lang w:eastAsia="zh-CN" w:bidi="ar-SA"/>
              </w:rPr>
              <w:t>CP</w:t>
            </w:r>
          </w:p>
        </w:tc>
        <w:tc>
          <w:tcPr>
            <w:tcW w:w="4604" w:type="dxa"/>
            <w:vAlign w:val="center"/>
          </w:tcPr>
          <w:p w14:paraId="3DE83A70" w14:textId="47EE8291" w:rsidR="00090492" w:rsidRDefault="00090492" w:rsidP="00374869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Control Pilot</w:t>
            </w:r>
          </w:p>
        </w:tc>
      </w:tr>
      <w:tr w:rsidR="00090492" w14:paraId="2C8C00ED" w14:textId="77777777" w:rsidTr="00374869">
        <w:trPr>
          <w:jc w:val="center"/>
        </w:trPr>
        <w:tc>
          <w:tcPr>
            <w:tcW w:w="3600" w:type="dxa"/>
            <w:vMerge/>
          </w:tcPr>
          <w:p w14:paraId="2C44114E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4A58B96C" w14:textId="138A18C4" w:rsidR="00090492" w:rsidRPr="00374869" w:rsidRDefault="00090492" w:rsidP="00374869">
            <w:pPr>
              <w:jc w:val="center"/>
              <w:rPr>
                <w:lang w:eastAsia="zh-CN" w:bidi="ar-SA"/>
              </w:rPr>
            </w:pPr>
            <w:r w:rsidRPr="00374869">
              <w:rPr>
                <w:lang w:eastAsia="zh-CN" w:bidi="ar-SA"/>
              </w:rPr>
              <w:t>PP</w:t>
            </w:r>
          </w:p>
        </w:tc>
        <w:tc>
          <w:tcPr>
            <w:tcW w:w="4604" w:type="dxa"/>
            <w:vAlign w:val="center"/>
          </w:tcPr>
          <w:p w14:paraId="48CE4724" w14:textId="4664E371" w:rsidR="00090492" w:rsidRDefault="00090492" w:rsidP="00374869">
            <w:pPr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 xml:space="preserve">Proximity Pilot </w:t>
            </w:r>
          </w:p>
        </w:tc>
      </w:tr>
      <w:tr w:rsidR="00090492" w14:paraId="76210045" w14:textId="77777777" w:rsidTr="00374869">
        <w:trPr>
          <w:jc w:val="center"/>
        </w:trPr>
        <w:tc>
          <w:tcPr>
            <w:tcW w:w="3600" w:type="dxa"/>
            <w:vMerge/>
          </w:tcPr>
          <w:p w14:paraId="120C5D91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7F6E3281" w14:textId="6E1A6608" w:rsidR="00090492" w:rsidRPr="00374869" w:rsidRDefault="00090492" w:rsidP="00374869">
            <w:pPr>
              <w:jc w:val="center"/>
              <w:rPr>
                <w:lang w:eastAsia="zh-CN" w:bidi="ar-SA"/>
              </w:rPr>
            </w:pPr>
            <w:r w:rsidRPr="00374869">
              <w:rPr>
                <w:lang w:eastAsia="zh-CN" w:bidi="ar-SA"/>
              </w:rPr>
              <w:t>PE</w:t>
            </w:r>
          </w:p>
        </w:tc>
        <w:tc>
          <w:tcPr>
            <w:tcW w:w="4604" w:type="dxa"/>
            <w:vAlign w:val="center"/>
          </w:tcPr>
          <w:p w14:paraId="41946CDC" w14:textId="77AA795A" w:rsidR="00090492" w:rsidRDefault="00090492" w:rsidP="00374869">
            <w:pPr>
              <w:keepNext/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>Protective earth</w:t>
            </w:r>
          </w:p>
        </w:tc>
      </w:tr>
      <w:tr w:rsidR="00090492" w14:paraId="4D909C28" w14:textId="77777777" w:rsidTr="00374869">
        <w:trPr>
          <w:jc w:val="center"/>
        </w:trPr>
        <w:tc>
          <w:tcPr>
            <w:tcW w:w="3600" w:type="dxa"/>
            <w:vMerge/>
          </w:tcPr>
          <w:p w14:paraId="7DEE5A09" w14:textId="77777777" w:rsidR="00090492" w:rsidRDefault="00090492" w:rsidP="00C14CF5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3C01136A" w14:textId="50CDC0B0" w:rsidR="00090492" w:rsidRPr="00374869" w:rsidRDefault="00090492" w:rsidP="00374869">
            <w:pPr>
              <w:jc w:val="center"/>
              <w:rPr>
                <w:lang w:eastAsia="zh-CN" w:bidi="ar-SA"/>
              </w:rPr>
            </w:pPr>
            <w:r w:rsidRPr="00374869">
              <w:rPr>
                <w:lang w:eastAsia="zh-CN" w:bidi="ar-SA"/>
              </w:rPr>
              <w:t>DC+, DC-</w:t>
            </w:r>
          </w:p>
        </w:tc>
        <w:tc>
          <w:tcPr>
            <w:tcW w:w="4604" w:type="dxa"/>
          </w:tcPr>
          <w:p w14:paraId="1052A500" w14:textId="2ADFCBA5" w:rsidR="00090492" w:rsidRDefault="00090492" w:rsidP="00C14CF5">
            <w:pPr>
              <w:keepNext/>
              <w:rPr>
                <w:cs/>
                <w:lang w:eastAsia="zh-CN"/>
              </w:rPr>
            </w:pPr>
            <w:r>
              <w:rPr>
                <w:lang w:eastAsia="zh-CN"/>
              </w:rPr>
              <w:t xml:space="preserve">CCS Combo 1 </w:t>
            </w:r>
            <w:r>
              <w:rPr>
                <w:rFonts w:hint="cs"/>
                <w:cs/>
                <w:lang w:eastAsia="zh-CN"/>
              </w:rPr>
              <w:t xml:space="preserve">គឺមានជើងពីបន្ថែមទៀតគឺ </w:t>
            </w:r>
            <w:r>
              <w:rPr>
                <w:lang w:eastAsia="zh-CN"/>
              </w:rPr>
              <w:t>DC</w:t>
            </w:r>
            <w:r w:rsidR="00F73D15">
              <w:rPr>
                <w:lang w:eastAsia="zh-CN"/>
              </w:rPr>
              <w:t>+, DC</w:t>
            </w:r>
            <w:r>
              <w:rPr>
                <w:lang w:eastAsia="zh-CN"/>
              </w:rPr>
              <w:t xml:space="preserve">- </w:t>
            </w:r>
            <w:r>
              <w:rPr>
                <w:rFonts w:hint="cs"/>
                <w:cs/>
                <w:lang w:eastAsia="zh-CN"/>
              </w:rPr>
              <w:t xml:space="preserve">នៅខាងក្រោម។ នៅក្នុងរូបនេះគឺចង់បង្ហាញពី 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 xml:space="preserve">ocket </w:t>
            </w:r>
            <w:r>
              <w:rPr>
                <w:rFonts w:hint="cs"/>
                <w:cs/>
                <w:lang w:eastAsia="zh-CN"/>
              </w:rPr>
              <w:t>ដែលនៅជាប់រថយន្ត ដូចនេះប្រសិនបើ</w:t>
            </w:r>
            <w:r w:rsidR="00BB7AF8">
              <w:rPr>
                <w:lang w:eastAsia="zh-CN"/>
              </w:rPr>
              <w:t xml:space="preserve">       </w:t>
            </w:r>
            <w:r>
              <w:rPr>
                <w:rFonts w:hint="cs"/>
                <w:cs/>
                <w:lang w:eastAsia="zh-CN"/>
              </w:rPr>
              <w:t xml:space="preserve">រថយន្តប្រើប្រាស់ </w:t>
            </w:r>
            <w:r>
              <w:rPr>
                <w:lang w:eastAsia="zh-CN"/>
              </w:rPr>
              <w:t xml:space="preserve">CSS1, CSS2 </w:t>
            </w:r>
            <w:r>
              <w:rPr>
                <w:rFonts w:hint="cs"/>
                <w:cs/>
                <w:lang w:eastAsia="zh-CN"/>
              </w:rPr>
              <w:t xml:space="preserve">គឺរន្ធសាក </w:t>
            </w:r>
            <w:r>
              <w:rPr>
                <w:lang w:eastAsia="zh-CN"/>
              </w:rPr>
              <w:t xml:space="preserve">AC </w:t>
            </w:r>
            <w:r>
              <w:rPr>
                <w:rFonts w:hint="cs"/>
                <w:cs/>
                <w:lang w:eastAsia="zh-CN"/>
              </w:rPr>
              <w:t xml:space="preserve">និង </w:t>
            </w:r>
            <w:r>
              <w:rPr>
                <w:lang w:eastAsia="zh-CN"/>
              </w:rPr>
              <w:t xml:space="preserve">DC </w:t>
            </w:r>
            <w:r>
              <w:rPr>
                <w:rFonts w:hint="cs"/>
                <w:cs/>
                <w:lang w:eastAsia="zh-CN"/>
              </w:rPr>
              <w:t>គឺនៅកន្លែងតែមួយ។</w:t>
            </w:r>
          </w:p>
        </w:tc>
      </w:tr>
    </w:tbl>
    <w:p w14:paraId="0BCC886D" w14:textId="43FBFE7B" w:rsidR="007D1DD2" w:rsidRDefault="007D1DD2">
      <w:pPr>
        <w:spacing w:after="160" w:line="259" w:lineRule="auto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</w:p>
    <w:p w14:paraId="42740205" w14:textId="3F12D2EE" w:rsidR="00790D49" w:rsidRDefault="00790D49" w:rsidP="001319D8">
      <w:pPr>
        <w:pStyle w:val="Caption"/>
        <w:ind w:left="142"/>
        <w:jc w:val="both"/>
      </w:pPr>
      <w:bookmarkStart w:id="270" w:name="_Toc172906451"/>
      <w:bookmarkStart w:id="271" w:name="_Toc173013615"/>
      <w:bookmarkStart w:id="272" w:name="_Toc173013633"/>
      <w:bookmarkStart w:id="273" w:name="_Toc176251405"/>
      <w:bookmarkStart w:id="274" w:name="_Toc181976323"/>
      <w:bookmarkStart w:id="275" w:name="_Toc181976338"/>
      <w:bookmarkStart w:id="276" w:name="_Toc182324626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8</w:t>
      </w:r>
      <w:r>
        <w:fldChar w:fldCharType="end"/>
      </w:r>
      <w:r>
        <w:t xml:space="preserve"> Combine </w:t>
      </w:r>
      <w:r w:rsidRPr="00367905">
        <w:t>Charging</w:t>
      </w:r>
      <w:r>
        <w:t xml:space="preserve"> System 2 </w:t>
      </w:r>
      <w:sdt>
        <w:sdtPr>
          <w:id w:val="-751128866"/>
          <w:citation/>
        </w:sdtPr>
        <w:sdtEndPr/>
        <w:sdtContent>
          <w:r>
            <w:fldChar w:fldCharType="begin"/>
          </w:r>
          <w:r>
            <w:instrText xml:space="preserve"> CITATION Wik244 \l 1033 </w:instrText>
          </w:r>
          <w:r>
            <w:fldChar w:fldCharType="separate"/>
          </w:r>
          <w:r w:rsidR="00DA3DC1" w:rsidRPr="00DA3DC1">
            <w:rPr>
              <w:noProof/>
            </w:rPr>
            <w:t>[12]</w:t>
          </w:r>
          <w:r>
            <w:fldChar w:fldCharType="end"/>
          </w:r>
        </w:sdtContent>
      </w:sdt>
      <w:bookmarkEnd w:id="270"/>
      <w:bookmarkEnd w:id="271"/>
      <w:bookmarkEnd w:id="272"/>
      <w:bookmarkEnd w:id="273"/>
      <w:bookmarkEnd w:id="274"/>
      <w:bookmarkEnd w:id="275"/>
      <w:bookmarkEnd w:id="276"/>
    </w:p>
    <w:tbl>
      <w:tblPr>
        <w:tblStyle w:val="TableGrid"/>
        <w:tblW w:w="9090" w:type="dxa"/>
        <w:jc w:val="center"/>
        <w:tblLook w:val="04A0" w:firstRow="1" w:lastRow="0" w:firstColumn="1" w:lastColumn="0" w:noHBand="0" w:noVBand="1"/>
      </w:tblPr>
      <w:tblGrid>
        <w:gridCol w:w="3600"/>
        <w:gridCol w:w="886"/>
        <w:gridCol w:w="4604"/>
      </w:tblGrid>
      <w:tr w:rsidR="00A21A6C" w14:paraId="4003A1B2" w14:textId="77777777" w:rsidTr="00367905">
        <w:trPr>
          <w:jc w:val="center"/>
        </w:trPr>
        <w:tc>
          <w:tcPr>
            <w:tcW w:w="3600" w:type="dxa"/>
            <w:vMerge w:val="restart"/>
            <w:vAlign w:val="center"/>
          </w:tcPr>
          <w:p w14:paraId="3389D713" w14:textId="4C43942C" w:rsidR="00A21A6C" w:rsidRDefault="00A21A6C" w:rsidP="00260E71">
            <w:pPr>
              <w:jc w:val="center"/>
              <w:rPr>
                <w:lang w:eastAsia="zh-CN" w:bidi="ar-SA"/>
              </w:rPr>
            </w:pPr>
            <w:r>
              <w:rPr>
                <w:noProof/>
              </w:rPr>
              <w:drawing>
                <wp:inline distT="0" distB="0" distL="0" distR="0" wp14:anchorId="610B9E26" wp14:editId="511AB80F">
                  <wp:extent cx="1620000" cy="236520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0000" cy="236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6" w:type="dxa"/>
            <w:shd w:val="clear" w:color="auto" w:fill="DEEAF6" w:themeFill="accent5" w:themeFillTint="33"/>
          </w:tcPr>
          <w:p w14:paraId="4A0CD16A" w14:textId="77777777" w:rsidR="00A21A6C" w:rsidRDefault="00A21A6C" w:rsidP="00260E71">
            <w:pPr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មុខងារ</w:t>
            </w:r>
          </w:p>
        </w:tc>
        <w:tc>
          <w:tcPr>
            <w:tcW w:w="4604" w:type="dxa"/>
            <w:shd w:val="clear" w:color="auto" w:fill="DEEAF6" w:themeFill="accent5" w:themeFillTint="33"/>
          </w:tcPr>
          <w:p w14:paraId="68CA9D5B" w14:textId="77777777" w:rsidR="00A21A6C" w:rsidRDefault="00A21A6C" w:rsidP="00260E71">
            <w:pPr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ពិពណ៌នា</w:t>
            </w:r>
          </w:p>
        </w:tc>
      </w:tr>
      <w:tr w:rsidR="00A21A6C" w14:paraId="28EC475F" w14:textId="77777777" w:rsidTr="00374869">
        <w:trPr>
          <w:jc w:val="center"/>
        </w:trPr>
        <w:tc>
          <w:tcPr>
            <w:tcW w:w="3600" w:type="dxa"/>
            <w:vMerge/>
          </w:tcPr>
          <w:p w14:paraId="665F0A3F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6718F1E5" w14:textId="77777777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L1</w:t>
            </w:r>
          </w:p>
        </w:tc>
        <w:tc>
          <w:tcPr>
            <w:tcW w:w="4604" w:type="dxa"/>
            <w:vMerge w:val="restart"/>
            <w:vAlign w:val="center"/>
          </w:tcPr>
          <w:p w14:paraId="4304C452" w14:textId="1CF9B2F1" w:rsidR="00A21A6C" w:rsidRDefault="00A21A6C" w:rsidP="00374869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1-phase AC</w:t>
            </w:r>
            <w:r w:rsidR="00374869">
              <w:rPr>
                <w:lang w:eastAsia="zh-CN"/>
              </w:rPr>
              <w:t xml:space="preserve"> / </w:t>
            </w:r>
            <w:r>
              <w:rPr>
                <w:lang w:eastAsia="zh-CN"/>
              </w:rPr>
              <w:t>3-phase A</w:t>
            </w:r>
            <w:r w:rsidR="00374869">
              <w:rPr>
                <w:lang w:eastAsia="zh-CN"/>
              </w:rPr>
              <w:t>C</w:t>
            </w:r>
          </w:p>
        </w:tc>
      </w:tr>
      <w:tr w:rsidR="00A21A6C" w14:paraId="5ED31111" w14:textId="77777777" w:rsidTr="00374869">
        <w:trPr>
          <w:jc w:val="center"/>
        </w:trPr>
        <w:tc>
          <w:tcPr>
            <w:tcW w:w="3600" w:type="dxa"/>
            <w:vMerge/>
          </w:tcPr>
          <w:p w14:paraId="0B7AC93A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00867504" w14:textId="17623F60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L2</w:t>
            </w:r>
          </w:p>
        </w:tc>
        <w:tc>
          <w:tcPr>
            <w:tcW w:w="4604" w:type="dxa"/>
            <w:vMerge/>
          </w:tcPr>
          <w:p w14:paraId="4143BDBF" w14:textId="1B410DA3" w:rsidR="00A21A6C" w:rsidRDefault="00A21A6C" w:rsidP="00260E71">
            <w:pPr>
              <w:rPr>
                <w:lang w:eastAsia="zh-CN"/>
              </w:rPr>
            </w:pPr>
          </w:p>
        </w:tc>
      </w:tr>
      <w:tr w:rsidR="00A21A6C" w14:paraId="3B5D9705" w14:textId="77777777" w:rsidTr="00374869">
        <w:trPr>
          <w:jc w:val="center"/>
        </w:trPr>
        <w:tc>
          <w:tcPr>
            <w:tcW w:w="3600" w:type="dxa"/>
            <w:vMerge/>
          </w:tcPr>
          <w:p w14:paraId="2DDCCE46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0AE22BEC" w14:textId="4D38335A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L3</w:t>
            </w:r>
          </w:p>
        </w:tc>
        <w:tc>
          <w:tcPr>
            <w:tcW w:w="4604" w:type="dxa"/>
            <w:vMerge/>
          </w:tcPr>
          <w:p w14:paraId="21BBC411" w14:textId="77777777" w:rsidR="00A21A6C" w:rsidRDefault="00A21A6C" w:rsidP="00260E71">
            <w:pPr>
              <w:rPr>
                <w:lang w:eastAsia="zh-CN"/>
              </w:rPr>
            </w:pPr>
          </w:p>
        </w:tc>
      </w:tr>
      <w:tr w:rsidR="00A21A6C" w14:paraId="06B206E3" w14:textId="77777777" w:rsidTr="00374869">
        <w:trPr>
          <w:jc w:val="center"/>
        </w:trPr>
        <w:tc>
          <w:tcPr>
            <w:tcW w:w="3600" w:type="dxa"/>
            <w:vMerge/>
          </w:tcPr>
          <w:p w14:paraId="5A150134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72DC0673" w14:textId="0016F404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N</w:t>
            </w:r>
          </w:p>
        </w:tc>
        <w:tc>
          <w:tcPr>
            <w:tcW w:w="4604" w:type="dxa"/>
          </w:tcPr>
          <w:p w14:paraId="7DF04C74" w14:textId="49FB398B" w:rsidR="00A21A6C" w:rsidRDefault="00374869" w:rsidP="00260E71">
            <w:pPr>
              <w:rPr>
                <w:lang w:eastAsia="zh-CN"/>
              </w:rPr>
            </w:pPr>
            <w:r>
              <w:rPr>
                <w:lang w:eastAsia="zh-CN"/>
              </w:rPr>
              <w:t>Neutral</w:t>
            </w:r>
          </w:p>
        </w:tc>
      </w:tr>
      <w:tr w:rsidR="00A21A6C" w14:paraId="5C73DD92" w14:textId="77777777" w:rsidTr="00374869">
        <w:trPr>
          <w:jc w:val="center"/>
        </w:trPr>
        <w:tc>
          <w:tcPr>
            <w:tcW w:w="3600" w:type="dxa"/>
            <w:vMerge/>
          </w:tcPr>
          <w:p w14:paraId="6242A5D2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31E051AA" w14:textId="77777777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P</w:t>
            </w:r>
          </w:p>
        </w:tc>
        <w:tc>
          <w:tcPr>
            <w:tcW w:w="4604" w:type="dxa"/>
          </w:tcPr>
          <w:p w14:paraId="05A9C193" w14:textId="77777777" w:rsidR="00A21A6C" w:rsidRDefault="00A21A6C" w:rsidP="00260E71">
            <w:pPr>
              <w:rPr>
                <w:lang w:eastAsia="zh-CN"/>
              </w:rPr>
            </w:pPr>
            <w:r>
              <w:rPr>
                <w:lang w:eastAsia="zh-CN"/>
              </w:rPr>
              <w:t>Control Pilot</w:t>
            </w:r>
          </w:p>
        </w:tc>
      </w:tr>
      <w:tr w:rsidR="00A21A6C" w14:paraId="3323046F" w14:textId="77777777" w:rsidTr="00374869">
        <w:trPr>
          <w:jc w:val="center"/>
        </w:trPr>
        <w:tc>
          <w:tcPr>
            <w:tcW w:w="3600" w:type="dxa"/>
            <w:vMerge/>
          </w:tcPr>
          <w:p w14:paraId="64081A94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25F0993A" w14:textId="77777777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P</w:t>
            </w:r>
          </w:p>
        </w:tc>
        <w:tc>
          <w:tcPr>
            <w:tcW w:w="4604" w:type="dxa"/>
          </w:tcPr>
          <w:p w14:paraId="1A330A68" w14:textId="77777777" w:rsidR="00A21A6C" w:rsidRDefault="00A21A6C" w:rsidP="00260E71">
            <w:pPr>
              <w:rPr>
                <w:cs/>
                <w:lang w:eastAsia="zh-CN"/>
              </w:rPr>
            </w:pPr>
            <w:r>
              <w:rPr>
                <w:lang w:eastAsia="zh-CN"/>
              </w:rPr>
              <w:t xml:space="preserve">Proximity Pilot </w:t>
            </w:r>
          </w:p>
        </w:tc>
      </w:tr>
      <w:tr w:rsidR="00A21A6C" w14:paraId="58D89990" w14:textId="77777777" w:rsidTr="00374869">
        <w:trPr>
          <w:jc w:val="center"/>
        </w:trPr>
        <w:tc>
          <w:tcPr>
            <w:tcW w:w="3600" w:type="dxa"/>
            <w:vMerge/>
          </w:tcPr>
          <w:p w14:paraId="616DE931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5097F8F5" w14:textId="77777777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E</w:t>
            </w:r>
          </w:p>
        </w:tc>
        <w:tc>
          <w:tcPr>
            <w:tcW w:w="4604" w:type="dxa"/>
          </w:tcPr>
          <w:p w14:paraId="7136A804" w14:textId="77777777" w:rsidR="00A21A6C" w:rsidRDefault="00A21A6C" w:rsidP="00260E71">
            <w:pPr>
              <w:keepNext/>
              <w:rPr>
                <w:cs/>
                <w:lang w:eastAsia="zh-CN"/>
              </w:rPr>
            </w:pPr>
            <w:r>
              <w:rPr>
                <w:lang w:eastAsia="zh-CN"/>
              </w:rPr>
              <w:t>Protective earth</w:t>
            </w:r>
          </w:p>
        </w:tc>
      </w:tr>
      <w:tr w:rsidR="00A21A6C" w14:paraId="52AC5534" w14:textId="77777777" w:rsidTr="00374869">
        <w:trPr>
          <w:jc w:val="center"/>
        </w:trPr>
        <w:tc>
          <w:tcPr>
            <w:tcW w:w="3600" w:type="dxa"/>
            <w:vMerge/>
          </w:tcPr>
          <w:p w14:paraId="088809C0" w14:textId="77777777" w:rsidR="00A21A6C" w:rsidRDefault="00A21A6C" w:rsidP="00260E71">
            <w:pPr>
              <w:rPr>
                <w:lang w:eastAsia="zh-CN" w:bidi="ar-SA"/>
              </w:rPr>
            </w:pPr>
          </w:p>
        </w:tc>
        <w:tc>
          <w:tcPr>
            <w:tcW w:w="886" w:type="dxa"/>
            <w:vAlign w:val="center"/>
          </w:tcPr>
          <w:p w14:paraId="65EAB575" w14:textId="77777777" w:rsidR="00A21A6C" w:rsidRDefault="00A21A6C" w:rsidP="00CB2631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DC+, DC-</w:t>
            </w:r>
          </w:p>
        </w:tc>
        <w:tc>
          <w:tcPr>
            <w:tcW w:w="4604" w:type="dxa"/>
          </w:tcPr>
          <w:p w14:paraId="784037DF" w14:textId="24FE01AA" w:rsidR="00A21A6C" w:rsidRDefault="00A21A6C" w:rsidP="00260E71">
            <w:pPr>
              <w:keepNext/>
              <w:rPr>
                <w:cs/>
                <w:lang w:eastAsia="zh-CN"/>
              </w:rPr>
            </w:pPr>
            <w:r>
              <w:rPr>
                <w:lang w:eastAsia="zh-CN"/>
              </w:rPr>
              <w:t xml:space="preserve">CCS Combo 1 </w:t>
            </w:r>
            <w:r>
              <w:rPr>
                <w:rFonts w:hint="cs"/>
                <w:cs/>
                <w:lang w:eastAsia="zh-CN"/>
              </w:rPr>
              <w:t xml:space="preserve">គឺមានជើងពីបន្ថែមទៀតគឺ </w:t>
            </w:r>
            <w:r>
              <w:rPr>
                <w:lang w:eastAsia="zh-CN"/>
              </w:rPr>
              <w:t xml:space="preserve">DC+, DC- </w:t>
            </w:r>
            <w:r>
              <w:rPr>
                <w:rFonts w:hint="cs"/>
                <w:cs/>
                <w:lang w:eastAsia="zh-CN"/>
              </w:rPr>
              <w:t xml:space="preserve">នៅខាងក្រោម។ នៅក្នុងរូបនេះគឺចង់បង្ហាញពី 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 xml:space="preserve">ocket </w:t>
            </w:r>
            <w:r>
              <w:rPr>
                <w:rFonts w:hint="cs"/>
                <w:cs/>
                <w:lang w:eastAsia="zh-CN"/>
              </w:rPr>
              <w:t>ដែលនៅជាប់រថយន្ត ដូចនេះប្រសិនបើ</w:t>
            </w:r>
            <w:r w:rsidR="00382878">
              <w:rPr>
                <w:rFonts w:hint="cs"/>
                <w:cs/>
                <w:lang w:eastAsia="zh-CN"/>
              </w:rPr>
              <w:t xml:space="preserve">      </w:t>
            </w:r>
            <w:r>
              <w:rPr>
                <w:rFonts w:hint="cs"/>
                <w:cs/>
                <w:lang w:eastAsia="zh-CN"/>
              </w:rPr>
              <w:t xml:space="preserve">រថយន្តប្រើប្រាស់ </w:t>
            </w:r>
            <w:r>
              <w:rPr>
                <w:lang w:eastAsia="zh-CN"/>
              </w:rPr>
              <w:t xml:space="preserve">CSS1, CSS2 </w:t>
            </w:r>
            <w:r>
              <w:rPr>
                <w:rFonts w:hint="cs"/>
                <w:cs/>
                <w:lang w:eastAsia="zh-CN"/>
              </w:rPr>
              <w:t xml:space="preserve">គឺរន្ធសាក </w:t>
            </w:r>
            <w:r>
              <w:rPr>
                <w:lang w:eastAsia="zh-CN"/>
              </w:rPr>
              <w:t xml:space="preserve">AC </w:t>
            </w:r>
            <w:r>
              <w:rPr>
                <w:rFonts w:hint="cs"/>
                <w:cs/>
                <w:lang w:eastAsia="zh-CN"/>
              </w:rPr>
              <w:t xml:space="preserve">និង </w:t>
            </w:r>
            <w:r>
              <w:rPr>
                <w:lang w:eastAsia="zh-CN"/>
              </w:rPr>
              <w:t xml:space="preserve">DC </w:t>
            </w:r>
            <w:r>
              <w:rPr>
                <w:rFonts w:hint="cs"/>
                <w:cs/>
                <w:lang w:eastAsia="zh-CN"/>
              </w:rPr>
              <w:t>គឺនៅកន្លែងតែមួយ។</w:t>
            </w:r>
          </w:p>
        </w:tc>
      </w:tr>
    </w:tbl>
    <w:p w14:paraId="529EAC69" w14:textId="3BBD6867" w:rsidR="003B56BC" w:rsidRDefault="001E3346" w:rsidP="008609B8">
      <w:pPr>
        <w:pStyle w:val="Heading3"/>
        <w:rPr>
          <w:lang w:eastAsia="zh-CN"/>
        </w:rPr>
      </w:pPr>
      <w:bookmarkStart w:id="277" w:name="_Toc168389758"/>
      <w:bookmarkStart w:id="278" w:name="_Toc168658205"/>
      <w:bookmarkStart w:id="279" w:name="_Toc182324452"/>
      <w:r>
        <w:rPr>
          <w:rFonts w:hint="cs"/>
          <w:cs/>
          <w:lang w:eastAsia="zh-CN"/>
        </w:rPr>
        <w:lastRenderedPageBreak/>
        <w:t xml:space="preserve">២.៥.៥ </w:t>
      </w:r>
      <w:r w:rsidR="003B56BC" w:rsidRPr="007163BF">
        <w:rPr>
          <w:lang w:eastAsia="zh-CN"/>
        </w:rPr>
        <w:t>GB/T Plug (AC and DC)</w:t>
      </w:r>
      <w:bookmarkEnd w:id="277"/>
      <w:bookmarkEnd w:id="278"/>
      <w:bookmarkEnd w:id="279"/>
      <w:r w:rsidR="00E2211F">
        <w:rPr>
          <w:lang w:eastAsia="zh-CN"/>
        </w:rPr>
        <w:t xml:space="preserve"> </w:t>
      </w:r>
    </w:p>
    <w:p w14:paraId="35D04D74" w14:textId="3CC57B6E" w:rsidR="00894D5D" w:rsidRDefault="00615F36" w:rsidP="001968FE">
      <w:pPr>
        <w:pStyle w:val="BodyTextFirstIndent2"/>
        <w:ind w:left="0" w:firstLine="720"/>
        <w:rPr>
          <w:lang w:eastAsia="zh-CN"/>
        </w:rPr>
      </w:pPr>
      <w:r w:rsidRPr="007163BF">
        <w:rPr>
          <w:b/>
          <w:bCs/>
          <w:lang w:eastAsia="zh-CN"/>
        </w:rPr>
        <w:t>GB/T Plug (AC</w:t>
      </w:r>
      <w:r w:rsidR="001D52B6">
        <w:rPr>
          <w:rFonts w:hint="cs"/>
          <w:b/>
          <w:bCs/>
          <w:cs/>
          <w:lang w:eastAsia="zh-CN"/>
        </w:rPr>
        <w:t xml:space="preserve"> </w:t>
      </w:r>
      <w:r w:rsidRPr="007163BF">
        <w:rPr>
          <w:b/>
          <w:bCs/>
          <w:lang w:eastAsia="zh-CN"/>
        </w:rPr>
        <w:t>connector</w:t>
      </w:r>
      <w:r w:rsidR="001D52B6">
        <w:rPr>
          <w:rFonts w:hint="cs"/>
          <w:b/>
          <w:bCs/>
          <w:cs/>
          <w:lang w:eastAsia="zh-CN"/>
        </w:rPr>
        <w:t>)</w:t>
      </w:r>
      <w:r w:rsidR="004D5C28">
        <w:rPr>
          <w:rFonts w:hint="cs"/>
          <w:b/>
          <w:bCs/>
          <w:cs/>
          <w:lang w:eastAsia="zh-CN"/>
        </w:rPr>
        <w:t xml:space="preserve"> </w:t>
      </w:r>
      <w:r w:rsidR="004D5C28" w:rsidRPr="004D5C28">
        <w:rPr>
          <w:rFonts w:hint="cs"/>
          <w:cs/>
          <w:lang w:eastAsia="zh-CN"/>
        </w:rPr>
        <w:t>មកពី</w:t>
      </w:r>
      <w:r w:rsidR="004D5C28">
        <w:rPr>
          <w:rFonts w:hint="cs"/>
          <w:cs/>
          <w:lang w:eastAsia="zh-CN"/>
        </w:rPr>
        <w:t>ពាក្យជាភាសារចិន</w:t>
      </w:r>
      <w:r w:rsidR="000655A2">
        <w:rPr>
          <w:rFonts w:hint="cs"/>
          <w:cs/>
          <w:lang w:eastAsia="zh-CN"/>
        </w:rPr>
        <w:t xml:space="preserve">គឺ </w:t>
      </w:r>
      <w:r w:rsidR="00C46588">
        <w:rPr>
          <w:rFonts w:hint="eastAsia"/>
          <w:lang w:eastAsia="zh-CN"/>
        </w:rPr>
        <w:t>国标推荐</w:t>
      </w:r>
      <w:r w:rsidR="00A07F1D">
        <w:rPr>
          <w:rFonts w:ascii="Arial" w:hAnsi="Arial" w:cs="Arial"/>
          <w:color w:val="202122"/>
          <w:shd w:val="clear" w:color="auto" w:fill="FFFFFF"/>
        </w:rPr>
        <w:t> (</w:t>
      </w:r>
      <w:proofErr w:type="spellStart"/>
      <w:r w:rsidR="00A07F1D" w:rsidRPr="007622B4">
        <w:rPr>
          <w:lang w:eastAsia="zh-CN"/>
        </w:rPr>
        <w:t>guóbiāo</w:t>
      </w:r>
      <w:proofErr w:type="spellEnd"/>
      <w:r w:rsidR="00A07F1D" w:rsidRPr="007622B4">
        <w:rPr>
          <w:lang w:eastAsia="zh-CN"/>
        </w:rPr>
        <w:t>/</w:t>
      </w:r>
      <w:proofErr w:type="spellStart"/>
      <w:r w:rsidR="00E2211F" w:rsidRPr="007622B4">
        <w:rPr>
          <w:lang w:eastAsia="zh-CN"/>
        </w:rPr>
        <w:t>tuījiàn</w:t>
      </w:r>
      <w:proofErr w:type="spellEnd"/>
      <w:r w:rsidR="00E2211F">
        <w:rPr>
          <w:rFonts w:ascii="Arial" w:hAnsi="Arial" w:cs="Arial"/>
          <w:color w:val="202122"/>
          <w:shd w:val="clear" w:color="auto" w:fill="FFFFFF"/>
        </w:rPr>
        <w:t>)</w:t>
      </w:r>
      <w:r w:rsidR="00E2211F">
        <w:rPr>
          <w:rFonts w:hint="cs"/>
          <w:cs/>
          <w:lang w:eastAsia="zh-CN"/>
        </w:rPr>
        <w:t xml:space="preserve"> </w:t>
      </w:r>
      <w:r w:rsidR="004C6191">
        <w:rPr>
          <w:lang w:eastAsia="zh-CN"/>
        </w:rPr>
        <w:t>(</w:t>
      </w:r>
      <w:r w:rsidR="004C6191" w:rsidRPr="004C6191">
        <w:rPr>
          <w:lang w:eastAsia="zh-CN"/>
        </w:rPr>
        <w:t>recommended/voluntary national standard</w:t>
      </w:r>
      <w:r w:rsidR="004C6191">
        <w:rPr>
          <w:lang w:eastAsia="zh-CN"/>
        </w:rPr>
        <w:t xml:space="preserve">) </w:t>
      </w:r>
      <w:r w:rsidR="00B279DF">
        <w:rPr>
          <w:lang w:eastAsia="zh-CN"/>
        </w:rPr>
        <w:t xml:space="preserve">Connector </w:t>
      </w:r>
      <w:r w:rsidR="00E2211F">
        <w:rPr>
          <w:rFonts w:hint="cs"/>
          <w:cs/>
          <w:lang w:eastAsia="zh-CN"/>
        </w:rPr>
        <w:t>ប្រភេទនេះគឺបង្កើតឡើងដើម្បីប្រើប្រាស់នៅក្នុងប្រទេសចិន</w:t>
      </w:r>
      <w:r>
        <w:rPr>
          <w:rFonts w:hint="cs"/>
          <w:cs/>
          <w:lang w:eastAsia="zh-CN"/>
        </w:rPr>
        <w:t xml:space="preserve"> និងពេញនិយមប្រើប្រាស់នៅប្រទេសកម្ពុជាយើងផងដែ</w:t>
      </w:r>
      <w:r w:rsidR="00BB7AF8">
        <w:rPr>
          <w:rFonts w:hint="cs"/>
          <w:cs/>
          <w:lang w:eastAsia="zh-CN"/>
        </w:rPr>
        <w:t>រ</w:t>
      </w:r>
      <w:r>
        <w:rPr>
          <w:rFonts w:hint="cs"/>
          <w:cs/>
          <w:lang w:eastAsia="zh-CN"/>
        </w:rPr>
        <w:t xml:space="preserve"> ។</w:t>
      </w:r>
      <w:r>
        <w:rPr>
          <w:lang w:eastAsia="zh-CN"/>
        </w:rPr>
        <w:t xml:space="preserve"> </w:t>
      </w:r>
      <w:r w:rsidR="001A5D3B">
        <w:rPr>
          <w:rFonts w:hint="cs"/>
          <w:cs/>
          <w:lang w:eastAsia="zh-CN"/>
        </w:rPr>
        <w:t>សម្រាប់</w:t>
      </w:r>
      <w:r>
        <w:rPr>
          <w:rFonts w:hint="cs"/>
          <w:cs/>
          <w:lang w:eastAsia="zh-CN"/>
        </w:rPr>
        <w:t xml:space="preserve">នៅក្នុងគម្រោងសារណារបស់យើងគឺប្រើប្រាស់ </w:t>
      </w:r>
      <w:r w:rsidR="001968FE">
        <w:rPr>
          <w:lang w:eastAsia="zh-CN"/>
        </w:rPr>
        <w:t>C</w:t>
      </w:r>
      <w:r>
        <w:rPr>
          <w:lang w:eastAsia="zh-CN"/>
        </w:rPr>
        <w:t>onnector</w:t>
      </w:r>
      <w:r w:rsidR="001968FE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ប្រភេទនេះ (</w:t>
      </w:r>
      <w:r>
        <w:rPr>
          <w:lang w:eastAsia="zh-CN"/>
        </w:rPr>
        <w:t>GB/T 20234.2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។</w:t>
      </w:r>
      <w:r w:rsidR="005610FE">
        <w:rPr>
          <w:lang w:eastAsia="zh-CN"/>
        </w:rPr>
        <w:t xml:space="preserve"> </w:t>
      </w:r>
      <w:r w:rsidR="005610FE">
        <w:rPr>
          <w:rFonts w:hint="cs"/>
          <w:cs/>
          <w:lang w:eastAsia="zh-CN"/>
        </w:rPr>
        <w:t xml:space="preserve">ស្តង់ដា </w:t>
      </w:r>
      <w:r w:rsidR="005610FE">
        <w:rPr>
          <w:lang w:eastAsia="zh-CN"/>
        </w:rPr>
        <w:t>GB/T</w:t>
      </w:r>
      <w:r w:rsidR="005610FE">
        <w:rPr>
          <w:rFonts w:hint="cs"/>
          <w:cs/>
          <w:lang w:eastAsia="zh-CN"/>
        </w:rPr>
        <w:t xml:space="preserve"> ត្រូវបានគេបែងចែកចេញជា </w:t>
      </w:r>
      <w:r w:rsidR="0033283C">
        <w:rPr>
          <w:lang w:eastAsia="zh-CN"/>
        </w:rPr>
        <w:t xml:space="preserve">        </w:t>
      </w:r>
      <w:r w:rsidR="005610FE">
        <w:rPr>
          <w:lang w:eastAsia="zh-CN"/>
        </w:rPr>
        <w:t xml:space="preserve">3 </w:t>
      </w:r>
      <w:r w:rsidR="001968FE">
        <w:rPr>
          <w:lang w:eastAsia="zh-CN"/>
        </w:rPr>
        <w:t>M</w:t>
      </w:r>
      <w:r w:rsidR="005610FE">
        <w:rPr>
          <w:lang w:eastAsia="zh-CN"/>
        </w:rPr>
        <w:t>ode</w:t>
      </w:r>
      <w:r w:rsidR="001968FE">
        <w:rPr>
          <w:lang w:eastAsia="zh-CN"/>
        </w:rPr>
        <w:t>s</w:t>
      </w:r>
      <w:r w:rsidR="005610FE">
        <w:rPr>
          <w:lang w:eastAsia="zh-CN"/>
        </w:rPr>
        <w:t xml:space="preserve"> </w:t>
      </w:r>
      <w:r w:rsidR="005610FE">
        <w:rPr>
          <w:rFonts w:hint="cs"/>
          <w:cs/>
          <w:lang w:eastAsia="zh-CN"/>
        </w:rPr>
        <w:t xml:space="preserve">ដូចបង្ហាញក្នុង </w:t>
      </w:r>
      <w:r w:rsidR="005610FE">
        <w:rPr>
          <w:cs/>
          <w:lang w:eastAsia="zh-CN"/>
        </w:rPr>
        <w:fldChar w:fldCharType="begin"/>
      </w:r>
      <w:r w:rsidR="005610FE">
        <w:rPr>
          <w:cs/>
          <w:lang w:eastAsia="zh-CN"/>
        </w:rPr>
        <w:instrText xml:space="preserve"> </w:instrText>
      </w:r>
      <w:r w:rsidR="005610FE">
        <w:rPr>
          <w:lang w:eastAsia="zh-CN"/>
        </w:rPr>
        <w:instrText>REF _Ref</w:instrText>
      </w:r>
      <w:r w:rsidR="005610FE">
        <w:rPr>
          <w:cs/>
          <w:lang w:eastAsia="zh-CN"/>
        </w:rPr>
        <w:instrText xml:space="preserve">172895264 </w:instrText>
      </w:r>
      <w:r w:rsidR="005610FE">
        <w:rPr>
          <w:lang w:eastAsia="zh-CN"/>
        </w:rPr>
        <w:instrText>\h</w:instrText>
      </w:r>
      <w:r w:rsidR="005610FE">
        <w:rPr>
          <w:cs/>
          <w:lang w:eastAsia="zh-CN"/>
        </w:rPr>
        <w:instrText xml:space="preserve"> </w:instrText>
      </w:r>
      <w:r w:rsidR="005610FE">
        <w:rPr>
          <w:cs/>
          <w:lang w:eastAsia="zh-CN"/>
        </w:rPr>
      </w:r>
      <w:r w:rsidR="005610FE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2. </w:t>
      </w:r>
      <w:r w:rsidR="00C1615C">
        <w:rPr>
          <w:noProof/>
        </w:rPr>
        <w:t>9</w:t>
      </w:r>
      <w:r w:rsidR="005610FE">
        <w:rPr>
          <w:cs/>
          <w:lang w:eastAsia="zh-CN"/>
        </w:rPr>
        <w:fldChar w:fldCharType="end"/>
      </w:r>
      <w:r w:rsidR="005610FE">
        <w:rPr>
          <w:lang w:eastAsia="zh-CN"/>
        </w:rPr>
        <w:t xml:space="preserve"> </w:t>
      </w:r>
      <w:r w:rsidR="0078336B">
        <w:rPr>
          <w:rFonts w:hint="cs"/>
          <w:cs/>
          <w:lang w:eastAsia="zh-CN"/>
        </w:rPr>
        <w:t>។</w:t>
      </w:r>
    </w:p>
    <w:p w14:paraId="7E030DCE" w14:textId="77777777" w:rsidR="001968FE" w:rsidRDefault="001968FE" w:rsidP="001968FE">
      <w:pPr>
        <w:pStyle w:val="BodyTextFirstIndent2"/>
        <w:ind w:left="0" w:firstLine="720"/>
        <w:rPr>
          <w:cs/>
          <w:lang w:eastAsia="zh-CN"/>
        </w:rPr>
      </w:pPr>
    </w:p>
    <w:p w14:paraId="57AB8543" w14:textId="22A078EA" w:rsidR="009E1C8F" w:rsidRDefault="009E1C8F" w:rsidP="009E1C8F">
      <w:pPr>
        <w:pStyle w:val="Caption"/>
        <w:keepNext/>
        <w:jc w:val="both"/>
      </w:pPr>
      <w:bookmarkStart w:id="280" w:name="_Ref172895264"/>
      <w:bookmarkStart w:id="281" w:name="_Ref172895261"/>
      <w:bookmarkStart w:id="282" w:name="_Toc172906452"/>
      <w:bookmarkStart w:id="283" w:name="_Toc173013616"/>
      <w:bookmarkStart w:id="284" w:name="_Toc173013634"/>
      <w:bookmarkStart w:id="285" w:name="_Toc176251406"/>
      <w:bookmarkStart w:id="286" w:name="_Toc181976324"/>
      <w:bookmarkStart w:id="287" w:name="_Toc181976339"/>
      <w:bookmarkStart w:id="288" w:name="_Toc182324627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</w:rPr>
        <w:instrText>តារាង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9</w:t>
      </w:r>
      <w:r>
        <w:fldChar w:fldCharType="end"/>
      </w:r>
      <w:bookmarkEnd w:id="280"/>
      <w:r>
        <w:t xml:space="preserve"> GB/T 20234.1 Changing modes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1910"/>
        <w:gridCol w:w="1656"/>
        <w:gridCol w:w="1958"/>
        <w:gridCol w:w="2006"/>
        <w:gridCol w:w="1679"/>
      </w:tblGrid>
      <w:tr w:rsidR="00894D5D" w14:paraId="60EBB2F9" w14:textId="371D76D4" w:rsidTr="00D302A5">
        <w:trPr>
          <w:jc w:val="center"/>
        </w:trPr>
        <w:tc>
          <w:tcPr>
            <w:tcW w:w="1910" w:type="dxa"/>
            <w:shd w:val="clear" w:color="auto" w:fill="DEEAF6" w:themeFill="accent5" w:themeFillTint="33"/>
            <w:vAlign w:val="center"/>
          </w:tcPr>
          <w:p w14:paraId="0ADC72A9" w14:textId="2D17449B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br w:type="page"/>
              <w:t>Changing Mode</w:t>
            </w:r>
          </w:p>
        </w:tc>
        <w:tc>
          <w:tcPr>
            <w:tcW w:w="1656" w:type="dxa"/>
            <w:shd w:val="clear" w:color="auto" w:fill="DEEAF6" w:themeFill="accent5" w:themeFillTint="33"/>
            <w:vAlign w:val="center"/>
          </w:tcPr>
          <w:p w14:paraId="4627840D" w14:textId="6B22032C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oupler Type</w:t>
            </w:r>
          </w:p>
        </w:tc>
        <w:tc>
          <w:tcPr>
            <w:tcW w:w="1958" w:type="dxa"/>
            <w:shd w:val="clear" w:color="auto" w:fill="DEEAF6" w:themeFill="accent5" w:themeFillTint="33"/>
            <w:vAlign w:val="center"/>
          </w:tcPr>
          <w:p w14:paraId="7501CB93" w14:textId="12E09F61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Rate Voltage</w:t>
            </w:r>
          </w:p>
        </w:tc>
        <w:tc>
          <w:tcPr>
            <w:tcW w:w="2006" w:type="dxa"/>
            <w:shd w:val="clear" w:color="auto" w:fill="DEEAF6" w:themeFill="accent5" w:themeFillTint="33"/>
            <w:vAlign w:val="center"/>
          </w:tcPr>
          <w:p w14:paraId="57ACA4D9" w14:textId="4E4F1166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Rate Current</w:t>
            </w:r>
          </w:p>
        </w:tc>
        <w:tc>
          <w:tcPr>
            <w:tcW w:w="1679" w:type="dxa"/>
            <w:shd w:val="clear" w:color="auto" w:fill="DEEAF6" w:themeFill="accent5" w:themeFillTint="33"/>
            <w:vAlign w:val="center"/>
          </w:tcPr>
          <w:p w14:paraId="1559224A" w14:textId="4A5B42A2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ax Power</w:t>
            </w:r>
          </w:p>
        </w:tc>
      </w:tr>
      <w:tr w:rsidR="00894D5D" w14:paraId="0149B5C5" w14:textId="298CB571" w:rsidTr="00D302A5">
        <w:trPr>
          <w:jc w:val="center"/>
        </w:trPr>
        <w:tc>
          <w:tcPr>
            <w:tcW w:w="1910" w:type="dxa"/>
            <w:vMerge w:val="restart"/>
            <w:shd w:val="clear" w:color="auto" w:fill="DEEAF6" w:themeFill="accent5" w:themeFillTint="33"/>
            <w:vAlign w:val="center"/>
          </w:tcPr>
          <w:p w14:paraId="4D3DDBF0" w14:textId="01F0170E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  <w:tc>
          <w:tcPr>
            <w:tcW w:w="1656" w:type="dxa"/>
            <w:vMerge w:val="restart"/>
            <w:vAlign w:val="center"/>
          </w:tcPr>
          <w:p w14:paraId="592B6C17" w14:textId="70616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C (20234.2)</w:t>
            </w:r>
          </w:p>
        </w:tc>
        <w:tc>
          <w:tcPr>
            <w:tcW w:w="1958" w:type="dxa"/>
            <w:vMerge w:val="restart"/>
            <w:vAlign w:val="center"/>
          </w:tcPr>
          <w:p w14:paraId="71DE8964" w14:textId="1E630082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50</w:t>
            </w:r>
            <w:r w:rsidR="00D302A5">
              <w:rPr>
                <w:lang w:eastAsia="zh-CN"/>
              </w:rPr>
              <w:t xml:space="preserve"> </w:t>
            </w:r>
            <w:proofErr w:type="gramStart"/>
            <w:r>
              <w:rPr>
                <w:lang w:eastAsia="zh-CN"/>
              </w:rPr>
              <w:t>VAC</w:t>
            </w:r>
            <w:proofErr w:type="gramEnd"/>
          </w:p>
        </w:tc>
        <w:tc>
          <w:tcPr>
            <w:tcW w:w="2006" w:type="dxa"/>
            <w:vAlign w:val="center"/>
          </w:tcPr>
          <w:p w14:paraId="5EB7DC56" w14:textId="303BA01A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 w:val="restart"/>
            <w:vAlign w:val="center"/>
          </w:tcPr>
          <w:p w14:paraId="6874DEBD" w14:textId="2D5EFDCE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.7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kW</w:t>
            </w:r>
          </w:p>
        </w:tc>
      </w:tr>
      <w:tr w:rsidR="00894D5D" w14:paraId="47B7119F" w14:textId="67E0C88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5C526DB3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614753F4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086C8F03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06227216" w14:textId="7A79DE3B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6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08F0E8DE" w14:textId="23666C51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2C2057F7" w14:textId="1F913F40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552BEF0E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117ED450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49A3CDF0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1FE0B108" w14:textId="304F8701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2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44848E7F" w14:textId="2494E3AE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0A75A899" w14:textId="77777777" w:rsidTr="00D302A5">
        <w:trPr>
          <w:jc w:val="center"/>
        </w:trPr>
        <w:tc>
          <w:tcPr>
            <w:tcW w:w="1910" w:type="dxa"/>
            <w:vMerge w:val="restart"/>
            <w:shd w:val="clear" w:color="auto" w:fill="DEEAF6" w:themeFill="accent5" w:themeFillTint="33"/>
            <w:vAlign w:val="center"/>
          </w:tcPr>
          <w:p w14:paraId="596065DD" w14:textId="72B12E4D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</w:t>
            </w:r>
          </w:p>
        </w:tc>
        <w:tc>
          <w:tcPr>
            <w:tcW w:w="1656" w:type="dxa"/>
            <w:vMerge/>
            <w:vAlign w:val="center"/>
          </w:tcPr>
          <w:p w14:paraId="6230C0C3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 w:val="restart"/>
            <w:vAlign w:val="center"/>
          </w:tcPr>
          <w:p w14:paraId="035FD288" w14:textId="57173645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40</w:t>
            </w:r>
            <w:r w:rsidR="00D302A5">
              <w:rPr>
                <w:lang w:eastAsia="zh-CN"/>
              </w:rPr>
              <w:t xml:space="preserve"> </w:t>
            </w:r>
            <w:proofErr w:type="gramStart"/>
            <w:r>
              <w:rPr>
                <w:lang w:eastAsia="zh-CN"/>
              </w:rPr>
              <w:t>VAC</w:t>
            </w:r>
            <w:proofErr w:type="gramEnd"/>
          </w:p>
        </w:tc>
        <w:tc>
          <w:tcPr>
            <w:tcW w:w="2006" w:type="dxa"/>
            <w:vAlign w:val="center"/>
          </w:tcPr>
          <w:p w14:paraId="0E1C6F25" w14:textId="75FAF7B8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6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73E099B5" w14:textId="333A3BEB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478EE26C" w14:textId="7777777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500E7080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54FEAC80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492C87B6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4C5F2975" w14:textId="37FE3D30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2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79C64D42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2D7D6A37" w14:textId="7777777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3D74CF75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45478CF3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64F73120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7A247336" w14:textId="2F7E3148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63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6364CF9B" w14:textId="77777777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1F11B89C" w14:textId="77777777" w:rsidTr="00D302A5">
        <w:trPr>
          <w:jc w:val="center"/>
        </w:trPr>
        <w:tc>
          <w:tcPr>
            <w:tcW w:w="1910" w:type="dxa"/>
            <w:vMerge w:val="restart"/>
            <w:shd w:val="clear" w:color="auto" w:fill="DEEAF6" w:themeFill="accent5" w:themeFillTint="33"/>
            <w:vAlign w:val="center"/>
          </w:tcPr>
          <w:p w14:paraId="4DF2EA86" w14:textId="0391BC84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  <w:tc>
          <w:tcPr>
            <w:tcW w:w="1656" w:type="dxa"/>
            <w:vMerge w:val="restart"/>
            <w:vAlign w:val="center"/>
          </w:tcPr>
          <w:p w14:paraId="7B1BE7E6" w14:textId="2AF69D02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DC (20234.3)</w:t>
            </w:r>
          </w:p>
        </w:tc>
        <w:tc>
          <w:tcPr>
            <w:tcW w:w="1958" w:type="dxa"/>
            <w:vMerge w:val="restart"/>
            <w:vAlign w:val="center"/>
          </w:tcPr>
          <w:p w14:paraId="789C5EDC" w14:textId="36095B75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75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V/100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VDC</w:t>
            </w:r>
          </w:p>
        </w:tc>
        <w:tc>
          <w:tcPr>
            <w:tcW w:w="2006" w:type="dxa"/>
            <w:vAlign w:val="center"/>
          </w:tcPr>
          <w:p w14:paraId="21F004F3" w14:textId="17355EA4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 w:val="restart"/>
            <w:vAlign w:val="center"/>
          </w:tcPr>
          <w:p w14:paraId="0FFAAED4" w14:textId="392A7889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5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kW</w:t>
            </w:r>
          </w:p>
        </w:tc>
      </w:tr>
      <w:tr w:rsidR="00894D5D" w14:paraId="7AEE6A4C" w14:textId="7777777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09BAC77B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5D83703B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16756A44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317A7C95" w14:textId="757C77FE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25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430A3DB7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66680E4F" w14:textId="7777777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655B1446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72259E30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283292B2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373288DC" w14:textId="431430E0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0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28B943BA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  <w:tr w:rsidR="00894D5D" w14:paraId="36363607" w14:textId="77777777" w:rsidTr="00D302A5">
        <w:trPr>
          <w:jc w:val="center"/>
        </w:trPr>
        <w:tc>
          <w:tcPr>
            <w:tcW w:w="1910" w:type="dxa"/>
            <w:vMerge/>
            <w:shd w:val="clear" w:color="auto" w:fill="DEEAF6" w:themeFill="accent5" w:themeFillTint="33"/>
            <w:vAlign w:val="center"/>
          </w:tcPr>
          <w:p w14:paraId="7599EE52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656" w:type="dxa"/>
            <w:vMerge/>
            <w:vAlign w:val="center"/>
          </w:tcPr>
          <w:p w14:paraId="2D58C2FD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1958" w:type="dxa"/>
            <w:vMerge/>
            <w:vAlign w:val="center"/>
          </w:tcPr>
          <w:p w14:paraId="413D3FD9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  <w:tc>
          <w:tcPr>
            <w:tcW w:w="2006" w:type="dxa"/>
            <w:vAlign w:val="center"/>
          </w:tcPr>
          <w:p w14:paraId="65C73CCC" w14:textId="78A3E6E6" w:rsidR="00894D5D" w:rsidRDefault="00894D5D" w:rsidP="00F02ECD">
            <w:pPr>
              <w:spacing w:after="160" w:line="259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50</w:t>
            </w:r>
            <w:r w:rsidR="00D302A5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</w:t>
            </w:r>
          </w:p>
        </w:tc>
        <w:tc>
          <w:tcPr>
            <w:tcW w:w="1679" w:type="dxa"/>
            <w:vMerge/>
            <w:vAlign w:val="center"/>
          </w:tcPr>
          <w:p w14:paraId="27745D90" w14:textId="77777777" w:rsidR="00894D5D" w:rsidRDefault="00894D5D" w:rsidP="00894D5D">
            <w:pPr>
              <w:spacing w:after="160" w:line="259" w:lineRule="auto"/>
              <w:jc w:val="center"/>
              <w:rPr>
                <w:lang w:eastAsia="zh-CN"/>
              </w:rPr>
            </w:pPr>
          </w:p>
        </w:tc>
      </w:tr>
    </w:tbl>
    <w:p w14:paraId="7A843BBC" w14:textId="70506685" w:rsidR="00E2211F" w:rsidRDefault="00E2211F" w:rsidP="00E2211F">
      <w:pPr>
        <w:pStyle w:val="BodyTextFirstIndent2"/>
        <w:ind w:left="0" w:firstLine="0"/>
        <w:rPr>
          <w:lang w:eastAsia="zh-CN"/>
        </w:rPr>
      </w:pPr>
    </w:p>
    <w:p w14:paraId="5779F27A" w14:textId="77777777" w:rsidR="001968FE" w:rsidRDefault="001968FE" w:rsidP="00E2211F">
      <w:pPr>
        <w:pStyle w:val="BodyTextFirstIndent2"/>
        <w:ind w:left="0" w:firstLine="0"/>
        <w:rPr>
          <w:lang w:eastAsia="zh-CN"/>
        </w:rPr>
      </w:pPr>
    </w:p>
    <w:p w14:paraId="16BD5DA8" w14:textId="0AE1AF87" w:rsidR="00543D24" w:rsidRDefault="00543D24" w:rsidP="00227384">
      <w:pPr>
        <w:pStyle w:val="BodyTextFirstIndent2"/>
        <w:ind w:left="0" w:firstLine="0"/>
        <w:rPr>
          <w:lang w:eastAsia="zh-CN"/>
        </w:rPr>
      </w:pPr>
    </w:p>
    <w:p w14:paraId="7B212528" w14:textId="77777777" w:rsidR="00F0425B" w:rsidRDefault="00615F36" w:rsidP="00543D24">
      <w:pPr>
        <w:keepNext/>
        <w:jc w:val="center"/>
      </w:pPr>
      <w:r w:rsidRPr="00760979">
        <w:rPr>
          <w:noProof/>
          <w:cs/>
          <w:lang w:eastAsia="zh-CN"/>
        </w:rPr>
        <w:drawing>
          <wp:inline distT="0" distB="0" distL="0" distR="0" wp14:anchorId="49656FAD" wp14:editId="091400CD">
            <wp:extent cx="5266591" cy="2467628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l="1499" t="5425" r="9798" b="16963"/>
                    <a:stretch/>
                  </pic:blipFill>
                  <pic:spPr bwMode="auto">
                    <a:xfrm>
                      <a:off x="0" y="0"/>
                      <a:ext cx="5268750" cy="2468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931278" w14:textId="0284AA9D" w:rsidR="00615F36" w:rsidRDefault="00D06701" w:rsidP="00D06701">
      <w:pPr>
        <w:pStyle w:val="Caption"/>
      </w:pPr>
      <w:bookmarkStart w:id="289" w:name="_Toc170478263"/>
      <w:bookmarkStart w:id="290" w:name="_Toc170489979"/>
      <w:bookmarkStart w:id="291" w:name="_Toc18232453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8</w:t>
      </w:r>
      <w:r>
        <w:fldChar w:fldCharType="end"/>
      </w:r>
      <w:r>
        <w:t xml:space="preserve"> </w:t>
      </w:r>
      <w:r w:rsidR="00F0425B">
        <w:t>GB/T AC charging plug</w:t>
      </w:r>
      <w:sdt>
        <w:sdtPr>
          <w:id w:val="-929955817"/>
          <w:citation/>
        </w:sdtPr>
        <w:sdtEndPr/>
        <w:sdtContent>
          <w:r w:rsidR="00F0425B">
            <w:fldChar w:fldCharType="begin"/>
          </w:r>
          <w:r w:rsidR="00F0425B">
            <w:instrText xml:space="preserve"> CITATION Ali20 \l 1033 </w:instrText>
          </w:r>
          <w:r w:rsidR="00F0425B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0]</w:t>
          </w:r>
          <w:r w:rsidR="00F0425B">
            <w:fldChar w:fldCharType="end"/>
          </w:r>
        </w:sdtContent>
      </w:sdt>
      <w:bookmarkEnd w:id="289"/>
      <w:bookmarkEnd w:id="290"/>
      <w:bookmarkEnd w:id="291"/>
    </w:p>
    <w:p w14:paraId="79890D98" w14:textId="77777777" w:rsidR="00450685" w:rsidRDefault="00615F36" w:rsidP="00450685">
      <w:pPr>
        <w:keepNext/>
      </w:pPr>
      <w:r w:rsidRPr="00D93E77">
        <w:rPr>
          <w:noProof/>
          <w:cs/>
          <w:lang w:eastAsia="zh-CN"/>
        </w:rPr>
        <w:lastRenderedPageBreak/>
        <w:drawing>
          <wp:inline distT="0" distB="0" distL="0" distR="0" wp14:anchorId="0EF31E35" wp14:editId="5F6F7AC8">
            <wp:extent cx="5939790" cy="2670175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7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8C5A7" w14:textId="2D4749D5" w:rsidR="00DC734A" w:rsidRDefault="00D06701" w:rsidP="00543D24">
      <w:pPr>
        <w:pStyle w:val="Caption"/>
        <w:spacing w:after="360"/>
      </w:pPr>
      <w:bookmarkStart w:id="292" w:name="_Toc170478264"/>
      <w:bookmarkStart w:id="293" w:name="_Toc170489980"/>
      <w:bookmarkStart w:id="294" w:name="_Toc18232453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19</w:t>
      </w:r>
      <w:r>
        <w:fldChar w:fldCharType="end"/>
      </w:r>
      <w:r>
        <w:t xml:space="preserve"> </w:t>
      </w:r>
      <w:r w:rsidR="00450685">
        <w:t>Insert Arrangement</w:t>
      </w:r>
      <w:sdt>
        <w:sdtPr>
          <w:id w:val="634992714"/>
          <w:citation/>
        </w:sdtPr>
        <w:sdtEndPr/>
        <w:sdtContent>
          <w:r w:rsidR="00450685">
            <w:fldChar w:fldCharType="begin"/>
          </w:r>
          <w:r w:rsidR="00450685">
            <w:instrText xml:space="preserve"> CITATION AMP \l 1033 </w:instrText>
          </w:r>
          <w:r w:rsidR="00450685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3]</w:t>
          </w:r>
          <w:r w:rsidR="00450685">
            <w:fldChar w:fldCharType="end"/>
          </w:r>
        </w:sdtContent>
      </w:sdt>
      <w:bookmarkEnd w:id="292"/>
      <w:bookmarkEnd w:id="293"/>
      <w:bookmarkEnd w:id="294"/>
    </w:p>
    <w:tbl>
      <w:tblPr>
        <w:tblpPr w:leftFromText="187" w:rightFromText="187" w:vertAnchor="text" w:horzAnchor="margin" w:tblpY="402"/>
        <w:tblW w:w="935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320"/>
        <w:gridCol w:w="90"/>
        <w:gridCol w:w="2970"/>
        <w:gridCol w:w="2970"/>
      </w:tblGrid>
      <w:tr w:rsidR="00D06701" w:rsidRPr="00C530FC" w14:paraId="06342672" w14:textId="77777777" w:rsidTr="00D06701">
        <w:trPr>
          <w:trHeight w:val="227"/>
        </w:trPr>
        <w:tc>
          <w:tcPr>
            <w:tcW w:w="3410" w:type="dxa"/>
            <w:gridSpan w:val="2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18CADF8" w14:textId="77777777" w:rsidR="00D06701" w:rsidRPr="00647CC8" w:rsidRDefault="00D06701" w:rsidP="00D06701">
            <w:pPr>
              <w:jc w:val="center"/>
              <w:rPr>
                <w:b/>
                <w:bCs/>
                <w:lang w:eastAsia="zh-CN"/>
              </w:rPr>
            </w:pPr>
            <w:r w:rsidRPr="00647CC8">
              <w:rPr>
                <w:b/>
                <w:bCs/>
                <w:lang w:eastAsia="zh-CN"/>
              </w:rPr>
              <w:t>Contacts Number &amp; Function</w:t>
            </w:r>
          </w:p>
        </w:tc>
        <w:tc>
          <w:tcPr>
            <w:tcW w:w="297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CFAF642" w14:textId="77777777" w:rsidR="00D06701" w:rsidRPr="00647CC8" w:rsidRDefault="00D06701" w:rsidP="00D06701">
            <w:pPr>
              <w:jc w:val="center"/>
              <w:rPr>
                <w:b/>
                <w:bCs/>
                <w:lang w:eastAsia="zh-CN"/>
              </w:rPr>
            </w:pPr>
            <w:r w:rsidRPr="00647CC8">
              <w:rPr>
                <w:b/>
                <w:bCs/>
                <w:lang w:eastAsia="zh-CN"/>
              </w:rPr>
              <w:t>Rated Voltage &amp; Current</w:t>
            </w:r>
          </w:p>
        </w:tc>
        <w:tc>
          <w:tcPr>
            <w:tcW w:w="297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2C622DD" w14:textId="77777777" w:rsidR="00D06701" w:rsidRPr="00647CC8" w:rsidRDefault="00D06701" w:rsidP="00D06701">
            <w:pPr>
              <w:jc w:val="center"/>
              <w:rPr>
                <w:b/>
                <w:bCs/>
                <w:lang w:eastAsia="zh-CN"/>
              </w:rPr>
            </w:pPr>
            <w:r w:rsidRPr="00647CC8">
              <w:rPr>
                <w:b/>
                <w:bCs/>
                <w:lang w:eastAsia="zh-CN"/>
              </w:rPr>
              <w:t>Function</w:t>
            </w:r>
          </w:p>
        </w:tc>
      </w:tr>
      <w:tr w:rsidR="00D06701" w:rsidRPr="00552A1D" w14:paraId="2A744DE2" w14:textId="77777777" w:rsidTr="00374869">
        <w:trPr>
          <w:trHeight w:val="95"/>
        </w:trPr>
        <w:tc>
          <w:tcPr>
            <w:tcW w:w="332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9B392B3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L1</w:t>
            </w:r>
          </w:p>
        </w:tc>
        <w:tc>
          <w:tcPr>
            <w:tcW w:w="3060" w:type="dxa"/>
            <w:gridSpan w:val="2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90F98BD" w14:textId="797F1B0B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250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V/440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V 16/32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A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6634C57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AC Power</w:t>
            </w:r>
          </w:p>
        </w:tc>
      </w:tr>
      <w:tr w:rsidR="00D06701" w:rsidRPr="00552A1D" w14:paraId="5F59463E" w14:textId="77777777" w:rsidTr="00374869">
        <w:trPr>
          <w:trHeight w:val="16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ADC8FA2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N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A7F28B6" w14:textId="7D55B0CE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250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V/440V 16/32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A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B498AA9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Neutral</w:t>
            </w:r>
          </w:p>
        </w:tc>
      </w:tr>
      <w:tr w:rsidR="00D06701" w:rsidRPr="00552A1D" w14:paraId="713D0E45" w14:textId="77777777" w:rsidTr="00374869">
        <w:trPr>
          <w:trHeight w:val="479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E891FC" w14:textId="77777777" w:rsidR="00D06701" w:rsidRPr="00374869" w:rsidRDefault="00D06701" w:rsidP="00374869">
            <w:pPr>
              <w:jc w:val="center"/>
              <w:rPr>
                <w:lang w:eastAsia="zh-CN"/>
              </w:rPr>
            </w:pPr>
            <w:r w:rsidRPr="00374869">
              <w:rPr>
                <w:lang w:eastAsia="zh-CN"/>
              </w:rPr>
              <w:t>Earth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B356C1B" w14:textId="77777777" w:rsidR="00D06701" w:rsidRPr="00374869" w:rsidRDefault="00D06701" w:rsidP="00374869">
            <w:pPr>
              <w:jc w:val="center"/>
              <w:rPr>
                <w:lang w:eastAsia="zh-CN"/>
              </w:rPr>
            </w:pPr>
            <w:r w:rsidRPr="00374869">
              <w:rPr>
                <w:lang w:eastAsia="zh-CN"/>
              </w:rPr>
              <w:t>-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B810F85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9672E6">
              <w:rPr>
                <w:lang w:eastAsia="zh-CN"/>
              </w:rPr>
              <w:t>PE, connect charging stake and vehicle chassis ground</w:t>
            </w:r>
          </w:p>
        </w:tc>
      </w:tr>
      <w:tr w:rsidR="00D06701" w:rsidRPr="00552A1D" w14:paraId="5B0D2E37" w14:textId="77777777" w:rsidTr="00374869">
        <w:trPr>
          <w:trHeight w:val="18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E596CAB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CC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7AAC2D9" w14:textId="5B6CC752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30V 2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A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01D9CB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Charging confirmation</w:t>
            </w:r>
          </w:p>
        </w:tc>
      </w:tr>
      <w:tr w:rsidR="00D06701" w:rsidRPr="00552A1D" w14:paraId="3215C7D6" w14:textId="77777777" w:rsidTr="00374869">
        <w:trPr>
          <w:trHeight w:val="18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3B2DC48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CP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FB98A01" w14:textId="7727719F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30V 2</w:t>
            </w:r>
            <w:r w:rsidR="00D302A5">
              <w:rPr>
                <w:lang w:eastAsia="zh-CN"/>
              </w:rPr>
              <w:t xml:space="preserve"> </w:t>
            </w:r>
            <w:r w:rsidRPr="00647CC8">
              <w:rPr>
                <w:lang w:eastAsia="zh-CN"/>
              </w:rPr>
              <w:t>A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BF005A8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Control confirmation</w:t>
            </w:r>
          </w:p>
        </w:tc>
      </w:tr>
      <w:tr w:rsidR="00D06701" w:rsidRPr="00552A1D" w14:paraId="16F03BCB" w14:textId="77777777" w:rsidTr="00374869">
        <w:trPr>
          <w:trHeight w:val="25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8A0335D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L2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4DF295E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-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0429F91" w14:textId="77777777" w:rsidR="00D06701" w:rsidRPr="00647CC8" w:rsidRDefault="00D06701" w:rsidP="00374869">
            <w:pPr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Back up contact</w:t>
            </w:r>
          </w:p>
        </w:tc>
      </w:tr>
      <w:tr w:rsidR="00D06701" w:rsidRPr="00552A1D" w14:paraId="2508677E" w14:textId="77777777" w:rsidTr="007F179F">
        <w:trPr>
          <w:trHeight w:val="806"/>
        </w:trPr>
        <w:tc>
          <w:tcPr>
            <w:tcW w:w="332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932A47B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L3</w:t>
            </w:r>
          </w:p>
        </w:tc>
        <w:tc>
          <w:tcPr>
            <w:tcW w:w="3060" w:type="dxa"/>
            <w:gridSpan w:val="2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6DCBA56" w14:textId="77777777" w:rsidR="00D06701" w:rsidRPr="00647CC8" w:rsidRDefault="00D06701" w:rsidP="00374869">
            <w:pPr>
              <w:jc w:val="center"/>
              <w:rPr>
                <w:lang w:eastAsia="zh-CN"/>
              </w:rPr>
            </w:pPr>
            <w:r w:rsidRPr="00647CC8">
              <w:rPr>
                <w:lang w:eastAsia="zh-CN"/>
              </w:rPr>
              <w:t>-</w:t>
            </w:r>
          </w:p>
        </w:tc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CE5555C" w14:textId="77777777" w:rsidR="00D06701" w:rsidRPr="00647CC8" w:rsidRDefault="00D06701" w:rsidP="00374869">
            <w:pPr>
              <w:keepNext/>
              <w:jc w:val="left"/>
              <w:rPr>
                <w:lang w:eastAsia="zh-CN"/>
              </w:rPr>
            </w:pPr>
            <w:r w:rsidRPr="00647CC8">
              <w:rPr>
                <w:lang w:eastAsia="zh-CN"/>
              </w:rPr>
              <w:t>Back up contact</w:t>
            </w:r>
          </w:p>
        </w:tc>
      </w:tr>
    </w:tbl>
    <w:p w14:paraId="07EFEB50" w14:textId="64F329BC" w:rsidR="00615F36" w:rsidRPr="00C138F6" w:rsidRDefault="00543D24" w:rsidP="00C138F6">
      <w:pPr>
        <w:pStyle w:val="Caption"/>
        <w:jc w:val="both"/>
        <w:rPr>
          <w:b/>
          <w:bCs/>
        </w:rPr>
      </w:pPr>
      <w:bookmarkStart w:id="295" w:name="_Toc172397470"/>
      <w:bookmarkStart w:id="296" w:name="_Toc172557215"/>
      <w:bookmarkStart w:id="297" w:name="_Toc172557241"/>
      <w:bookmarkStart w:id="298" w:name="_Toc172811835"/>
      <w:bookmarkStart w:id="299" w:name="_Toc172826031"/>
      <w:bookmarkStart w:id="300" w:name="_Toc172906453"/>
      <w:bookmarkStart w:id="301" w:name="_Toc173013617"/>
      <w:bookmarkStart w:id="302" w:name="_Toc173013635"/>
      <w:bookmarkStart w:id="303" w:name="_Toc176251407"/>
      <w:bookmarkStart w:id="304" w:name="_Toc181976325"/>
      <w:bookmarkStart w:id="305" w:name="_Toc181976340"/>
      <w:bookmarkStart w:id="306" w:name="_Toc182324628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10</w:t>
      </w:r>
      <w:r w:rsidR="00790D49">
        <w:fldChar w:fldCharType="end"/>
      </w:r>
      <w:r w:rsidR="00DC734A">
        <w:rPr>
          <w:lang w:bidi="km-KH"/>
        </w:rPr>
        <w:t xml:space="preserve"> Configuration of GB/T Standard</w:t>
      </w:r>
      <w:sdt>
        <w:sdtPr>
          <w:rPr>
            <w:lang w:bidi="km-KH"/>
          </w:rPr>
          <w:id w:val="802810212"/>
          <w:citation/>
        </w:sdtPr>
        <w:sdtEndPr/>
        <w:sdtContent>
          <w:r w:rsidR="00DC734A">
            <w:rPr>
              <w:lang w:bidi="km-KH"/>
            </w:rPr>
            <w:fldChar w:fldCharType="begin"/>
          </w:r>
          <w:r w:rsidR="00DC734A">
            <w:rPr>
              <w:lang w:bidi="km-KH"/>
            </w:rPr>
            <w:instrText xml:space="preserve"> CITATION AMP \l 1033 </w:instrText>
          </w:r>
          <w:r w:rsidR="00DC734A">
            <w:rPr>
              <w:lang w:bidi="km-KH"/>
            </w:rPr>
            <w:fldChar w:fldCharType="separate"/>
          </w:r>
          <w:r w:rsidR="00DA3DC1">
            <w:rPr>
              <w:noProof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13]</w:t>
          </w:r>
          <w:r w:rsidR="00DC734A">
            <w:rPr>
              <w:lang w:bidi="km-KH"/>
            </w:rPr>
            <w:fldChar w:fldCharType="end"/>
          </w:r>
        </w:sdtContent>
      </w:sdt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</w:p>
    <w:p w14:paraId="2C307251" w14:textId="77777777" w:rsidR="00BC29FD" w:rsidRDefault="00615F36" w:rsidP="00D75B18">
      <w:pPr>
        <w:keepNext/>
        <w:spacing w:after="160" w:line="259" w:lineRule="auto"/>
      </w:pPr>
      <w:r w:rsidRPr="002E7EDC">
        <w:rPr>
          <w:noProof/>
          <w:cs/>
          <w:lang w:eastAsia="zh-CN"/>
        </w:rPr>
        <w:lastRenderedPageBreak/>
        <w:drawing>
          <wp:inline distT="0" distB="0" distL="0" distR="0" wp14:anchorId="1E119938" wp14:editId="52C64158">
            <wp:extent cx="5882310" cy="2711450"/>
            <wp:effectExtent l="0" t="0" r="4445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/>
                    <a:srcRect l="2448" t="21066" r="4780" b="6886"/>
                    <a:stretch/>
                  </pic:blipFill>
                  <pic:spPr bwMode="auto">
                    <a:xfrm>
                      <a:off x="0" y="0"/>
                      <a:ext cx="5911785" cy="2725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23087F" w14:textId="1F3D855F" w:rsidR="00615F36" w:rsidRDefault="00D06701" w:rsidP="00D06701">
      <w:pPr>
        <w:pStyle w:val="Caption"/>
      </w:pPr>
      <w:bookmarkStart w:id="307" w:name="_Toc170478265"/>
      <w:bookmarkStart w:id="308" w:name="_Toc170489981"/>
      <w:bookmarkStart w:id="309" w:name="_Toc182324538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20</w:t>
      </w:r>
      <w:r>
        <w:fldChar w:fldCharType="end"/>
      </w:r>
      <w:r>
        <w:t xml:space="preserve"> </w:t>
      </w:r>
      <w:r w:rsidR="00BC29FD">
        <w:t>Circuit Diagram: Vehicle Side</w:t>
      </w:r>
      <w:sdt>
        <w:sdtPr>
          <w:id w:val="-1048992387"/>
          <w:citation/>
        </w:sdtPr>
        <w:sdtEndPr/>
        <w:sdtContent>
          <w:r w:rsidR="007062E9">
            <w:fldChar w:fldCharType="begin"/>
          </w:r>
          <w:r w:rsidR="007062E9">
            <w:instrText xml:space="preserve"> CITATION AMP \l 1033 </w:instrText>
          </w:r>
          <w:r w:rsidR="007062E9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3]</w:t>
          </w:r>
          <w:r w:rsidR="007062E9">
            <w:fldChar w:fldCharType="end"/>
          </w:r>
        </w:sdtContent>
      </w:sdt>
      <w:bookmarkEnd w:id="307"/>
      <w:bookmarkEnd w:id="308"/>
      <w:bookmarkEnd w:id="309"/>
    </w:p>
    <w:p w14:paraId="4D09BEF6" w14:textId="11C62EA6" w:rsidR="00615F36" w:rsidRDefault="001E3346" w:rsidP="008609B8">
      <w:pPr>
        <w:pStyle w:val="Heading3"/>
        <w:rPr>
          <w:lang w:eastAsia="zh-CN"/>
        </w:rPr>
      </w:pPr>
      <w:bookmarkStart w:id="310" w:name="_Toc168389759"/>
      <w:bookmarkStart w:id="311" w:name="_Toc168658206"/>
      <w:bookmarkStart w:id="312" w:name="_Toc182324453"/>
      <w:r>
        <w:rPr>
          <w:rFonts w:hint="cs"/>
          <w:cs/>
          <w:lang w:eastAsia="zh-CN"/>
        </w:rPr>
        <w:t xml:space="preserve">២.៥.៦ </w:t>
      </w:r>
      <w:r w:rsidR="00615F36" w:rsidRPr="007163BF">
        <w:rPr>
          <w:lang w:eastAsia="zh-CN"/>
        </w:rPr>
        <w:t>GB/T DC charging plug</w:t>
      </w:r>
      <w:bookmarkEnd w:id="310"/>
      <w:bookmarkEnd w:id="311"/>
      <w:bookmarkEnd w:id="312"/>
      <w:r w:rsidR="00615F36" w:rsidRPr="007163BF">
        <w:rPr>
          <w:lang w:eastAsia="zh-CN"/>
        </w:rPr>
        <w:t xml:space="preserve"> </w:t>
      </w:r>
    </w:p>
    <w:p w14:paraId="7AF83EFD" w14:textId="4F096335" w:rsidR="00B279DF" w:rsidRPr="00B279DF" w:rsidRDefault="00B279DF" w:rsidP="00B279DF">
      <w:pPr>
        <w:rPr>
          <w:cs/>
          <w:lang w:eastAsia="zh-CN"/>
        </w:rPr>
      </w:pPr>
      <w:r>
        <w:rPr>
          <w:lang w:eastAsia="zh-CN"/>
        </w:rPr>
        <w:tab/>
        <w:t>GB/T 20234.3</w:t>
      </w:r>
      <w:r w:rsidR="009115BF"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ប្រើប្រាស់សម្រាប់ដឹកជញ្ជូនថាមពលចរន្តជាប់ </w:t>
      </w:r>
      <w:r>
        <w:rPr>
          <w:lang w:eastAsia="zh-CN"/>
        </w:rPr>
        <w:t>250</w:t>
      </w:r>
      <w:r w:rsidR="00A3791E">
        <w:rPr>
          <w:lang w:eastAsia="zh-CN"/>
        </w:rPr>
        <w:t xml:space="preserve"> </w:t>
      </w:r>
      <w:r w:rsidR="00915B13">
        <w:rPr>
          <w:lang w:eastAsia="zh-CN"/>
        </w:rPr>
        <w:t>kW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ជាមួយ</w:t>
      </w:r>
      <w:r w:rsidR="00D302A5">
        <w:rPr>
          <w:lang w:eastAsia="zh-CN"/>
        </w:rPr>
        <w:t xml:space="preserve">                                    </w:t>
      </w:r>
      <w:r>
        <w:rPr>
          <w:rFonts w:hint="cs"/>
          <w:cs/>
          <w:lang w:eastAsia="zh-CN"/>
        </w:rPr>
        <w:t xml:space="preserve">ចរន្ត </w:t>
      </w:r>
      <w:r>
        <w:rPr>
          <w:lang w:eastAsia="zh-CN"/>
        </w:rPr>
        <w:t>80/125/200/250</w:t>
      </w:r>
      <w:r w:rsidR="00D302A5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 xml:space="preserve">និងតង់ស្យុង </w:t>
      </w:r>
      <w:r>
        <w:rPr>
          <w:lang w:eastAsia="zh-CN"/>
        </w:rPr>
        <w:t>750-1000</w:t>
      </w:r>
      <w:r w:rsidR="00D302A5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។ </w:t>
      </w:r>
    </w:p>
    <w:p w14:paraId="4A45B16A" w14:textId="28F76A7A" w:rsidR="0045101D" w:rsidRDefault="0045101D" w:rsidP="0045101D">
      <w:pPr>
        <w:rPr>
          <w:lang w:eastAsia="zh-CN"/>
        </w:rPr>
      </w:pPr>
    </w:p>
    <w:p w14:paraId="0D8C595A" w14:textId="7976A517" w:rsidR="0045101D" w:rsidRDefault="0045101D" w:rsidP="0045101D">
      <w:pPr>
        <w:rPr>
          <w:lang w:eastAsia="zh-CN"/>
        </w:rPr>
      </w:pPr>
    </w:p>
    <w:p w14:paraId="7CAF50E6" w14:textId="0D2257DA" w:rsidR="0045101D" w:rsidRDefault="0045101D" w:rsidP="0045101D">
      <w:pPr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8752" behindDoc="1" locked="0" layoutInCell="1" allowOverlap="1" wp14:anchorId="0A3A9AC0" wp14:editId="1AC59C05">
                <wp:simplePos x="0" y="0"/>
                <wp:positionH relativeFrom="margin">
                  <wp:align>center</wp:align>
                </wp:positionH>
                <wp:positionV relativeFrom="paragraph">
                  <wp:posOffset>22115</wp:posOffset>
                </wp:positionV>
                <wp:extent cx="4778651" cy="1769110"/>
                <wp:effectExtent l="0" t="0" r="3175" b="2540"/>
                <wp:wrapNone/>
                <wp:docPr id="503" name="Group 50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8651" cy="1769110"/>
                          <a:chOff x="0" y="0"/>
                          <a:chExt cx="4778651" cy="1769110"/>
                        </a:xfrm>
                      </wpg:grpSpPr>
                      <pic:pic xmlns:pic="http://schemas.openxmlformats.org/drawingml/2006/picture">
                        <pic:nvPicPr>
                          <pic:cNvPr id="35" name="Picture 35" descr="undefined"/>
                          <pic:cNvPicPr>
                            <a:picLocks noChangeAspect="1"/>
                          </pic:cNvPicPr>
                        </pic:nvPicPr>
                        <pic:blipFill>
                          <a:blip r:embed="rId10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02226" y="0"/>
                            <a:ext cx="1876425" cy="1764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51" name="Picture 5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61" t="25983" r="45445" b="20956"/>
                          <a:stretch/>
                        </pic:blipFill>
                        <pic:spPr bwMode="auto">
                          <a:xfrm>
                            <a:off x="0" y="0"/>
                            <a:ext cx="2671445" cy="17691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281B81CA" id="Group 503" o:spid="_x0000_s1026" style="position:absolute;margin-left:0;margin-top:1.75pt;width:376.25pt;height:139.3pt;z-index:-251657728;mso-position-horizontal:center;mso-position-horizontal-relative:margin" coordsize="47786,176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">
                <v:shape id="Picture 35" o:spid="_x0000_s1027" type="#_x0000_t75" alt="undefined" style="position:absolute;left:29022;width:18764;height:176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">
                  <v:imagedata r:id="rId107" o:title="undefined"/>
                </v:shape>
                <v:shape id="Picture 51" o:spid="_x0000_s1028" type="#_x0000_t75" style="position:absolute;width:26714;height:176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">
                  <v:imagedata r:id="rId108" o:title="" croptop="17028f" cropbottom="13734f" cropleft="12557f" cropright="29783f"/>
                </v:shape>
                <w10:wrap anchorx="margin"/>
              </v:group>
            </w:pict>
          </mc:Fallback>
        </mc:AlternateContent>
      </w:r>
    </w:p>
    <w:p w14:paraId="07B452AA" w14:textId="421A7C60" w:rsidR="0045101D" w:rsidRPr="0045101D" w:rsidRDefault="0045101D" w:rsidP="0045101D">
      <w:pPr>
        <w:rPr>
          <w:lang w:eastAsia="zh-CN"/>
        </w:rPr>
      </w:pPr>
    </w:p>
    <w:p w14:paraId="68CD8281" w14:textId="58BDBC43" w:rsidR="0045101D" w:rsidRDefault="0045101D" w:rsidP="006268A8">
      <w:pPr>
        <w:keepNext/>
      </w:pPr>
    </w:p>
    <w:p w14:paraId="3EB39F89" w14:textId="27047880" w:rsidR="0045101D" w:rsidRDefault="0045101D" w:rsidP="006268A8">
      <w:pPr>
        <w:keepNext/>
      </w:pPr>
    </w:p>
    <w:p w14:paraId="61BF35BB" w14:textId="77777777" w:rsidR="0045101D" w:rsidRDefault="0045101D" w:rsidP="006268A8">
      <w:pPr>
        <w:keepNext/>
      </w:pPr>
    </w:p>
    <w:p w14:paraId="02CE8A86" w14:textId="466DC2FD" w:rsidR="0045101D" w:rsidRDefault="0045101D" w:rsidP="006268A8">
      <w:pPr>
        <w:keepNext/>
      </w:pPr>
    </w:p>
    <w:p w14:paraId="772E2F6E" w14:textId="3081A28D" w:rsidR="0045101D" w:rsidRDefault="0045101D" w:rsidP="006268A8">
      <w:pPr>
        <w:keepNext/>
      </w:pPr>
    </w:p>
    <w:p w14:paraId="1160B902" w14:textId="77777777" w:rsidR="0045101D" w:rsidRDefault="0045101D" w:rsidP="006268A8">
      <w:pPr>
        <w:keepNext/>
      </w:pPr>
    </w:p>
    <w:p w14:paraId="6FF80D35" w14:textId="77777777" w:rsidR="0045101D" w:rsidRDefault="0045101D" w:rsidP="006268A8">
      <w:pPr>
        <w:keepNext/>
      </w:pPr>
    </w:p>
    <w:p w14:paraId="4BC6FD15" w14:textId="77777777" w:rsidR="0045101D" w:rsidRDefault="0045101D" w:rsidP="006268A8">
      <w:pPr>
        <w:keepNext/>
      </w:pPr>
    </w:p>
    <w:p w14:paraId="3092AF4D" w14:textId="1D6F78D5" w:rsidR="0045101D" w:rsidRDefault="0045101D" w:rsidP="0045101D">
      <w:pPr>
        <w:pStyle w:val="Caption"/>
        <w:jc w:val="both"/>
        <w:rPr>
          <w:lang w:bidi="km-KH"/>
        </w:rPr>
      </w:pPr>
      <w:bookmarkStart w:id="313" w:name="_Toc170478266"/>
      <w:bookmarkStart w:id="314" w:name="_Toc170489982"/>
    </w:p>
    <w:p w14:paraId="587B51D4" w14:textId="77777777" w:rsidR="00CB1AD5" w:rsidRPr="00CB1AD5" w:rsidRDefault="00CB1AD5" w:rsidP="00CB1AD5">
      <w:pPr>
        <w:rPr>
          <w:lang w:eastAsia="zh-CN"/>
        </w:rPr>
      </w:pPr>
    </w:p>
    <w:p w14:paraId="41B454FE" w14:textId="3D790C3F" w:rsidR="006268A8" w:rsidRPr="00C138F6" w:rsidRDefault="00D06701" w:rsidP="00C138F6">
      <w:pPr>
        <w:pStyle w:val="Caption"/>
        <w:rPr>
          <w:i/>
          <w:cs/>
        </w:rPr>
      </w:pPr>
      <w:bookmarkStart w:id="315" w:name="_Ref172894222"/>
      <w:bookmarkStart w:id="316" w:name="_Toc182324539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21</w:t>
      </w:r>
      <w:r>
        <w:fldChar w:fldCharType="end"/>
      </w:r>
      <w:bookmarkEnd w:id="315"/>
      <w:r>
        <w:t xml:space="preserve"> </w:t>
      </w:r>
      <w:r w:rsidR="00952D3F">
        <w:t>GB/T</w:t>
      </w:r>
      <w:r w:rsidR="00B77A69">
        <w:rPr>
          <w:rFonts w:hint="cs"/>
          <w:cs/>
          <w:lang w:bidi="km-KH"/>
        </w:rPr>
        <w:t xml:space="preserve"> </w:t>
      </w:r>
      <w:r w:rsidR="00B77A69">
        <w:rPr>
          <w:lang w:bidi="km-KH"/>
        </w:rPr>
        <w:t>DC</w:t>
      </w:r>
      <w:r w:rsidR="00952D3F">
        <w:t xml:space="preserve"> plug </w:t>
      </w:r>
      <w:r w:rsidR="00B77A69">
        <w:rPr>
          <w:rFonts w:hint="cs"/>
          <w:cs/>
          <w:lang w:bidi="km-KH"/>
        </w:rPr>
        <w:t>និង</w:t>
      </w:r>
      <w:r w:rsidR="00952D3F">
        <w:t xml:space="preserve"> pinout </w:t>
      </w:r>
      <w:r w:rsidR="00B77A69">
        <w:rPr>
          <w:rFonts w:hint="cs"/>
          <w:cs/>
          <w:lang w:bidi="km-KH"/>
        </w:rPr>
        <w:t>ដែលប្រើប្រាស់នៅក្នុងប្រទេសចិន</w:t>
      </w:r>
      <w:sdt>
        <w:sdtPr>
          <w:id w:val="-828445794"/>
          <w:citation/>
        </w:sdtPr>
        <w:sdtEndPr/>
        <w:sdtContent>
          <w:r w:rsidR="00952D3F">
            <w:fldChar w:fldCharType="begin"/>
          </w:r>
          <w:r w:rsidR="00952D3F">
            <w:instrText xml:space="preserve"> CITATION AMP \l 1033 </w:instrText>
          </w:r>
          <w:r w:rsidR="00952D3F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3]</w:t>
          </w:r>
          <w:r w:rsidR="00952D3F">
            <w:fldChar w:fldCharType="end"/>
          </w:r>
        </w:sdtContent>
      </w:sdt>
      <w:bookmarkEnd w:id="313"/>
      <w:bookmarkEnd w:id="314"/>
      <w:sdt>
        <w:sdtPr>
          <w:id w:val="-1806614662"/>
          <w:citation/>
        </w:sdtPr>
        <w:sdtEndPr/>
        <w:sdtContent>
          <w:r w:rsidR="00935303">
            <w:fldChar w:fldCharType="begin"/>
          </w:r>
          <w:r w:rsidR="00935303">
            <w:instrText xml:space="preserve"> CITATION Wik245 \l 1033 </w:instrText>
          </w:r>
          <w:r w:rsidR="00935303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4]</w:t>
          </w:r>
          <w:r w:rsidR="00935303">
            <w:fldChar w:fldCharType="end"/>
          </w:r>
        </w:sdtContent>
      </w:sdt>
      <w:bookmarkStart w:id="317" w:name="_Toc166244686"/>
      <w:bookmarkStart w:id="318" w:name="_Toc168389760"/>
      <w:bookmarkStart w:id="319" w:name="_Toc168658210"/>
      <w:bookmarkEnd w:id="316"/>
    </w:p>
    <w:p w14:paraId="7A25A5A7" w14:textId="6938C397" w:rsidR="00833F6C" w:rsidRDefault="00967F23" w:rsidP="000F357E">
      <w:pPr>
        <w:pStyle w:val="Heading2"/>
        <w:rPr>
          <w:lang w:eastAsia="zh-CN"/>
        </w:rPr>
      </w:pPr>
      <w:bookmarkStart w:id="320" w:name="_Toc182324454"/>
      <w:r>
        <w:rPr>
          <w:rFonts w:hint="cs"/>
          <w:cs/>
        </w:rPr>
        <w:t>២.</w:t>
      </w:r>
      <w:r w:rsidR="000739CB">
        <w:rPr>
          <w:rFonts w:hint="cs"/>
          <w:cs/>
        </w:rPr>
        <w:t>៧</w:t>
      </w:r>
      <w:r w:rsidR="00833F6C">
        <w:t xml:space="preserve"> </w:t>
      </w:r>
      <w:bookmarkEnd w:id="317"/>
      <w:r w:rsidR="00833F6C">
        <w:rPr>
          <w:lang w:eastAsia="zh-CN"/>
        </w:rPr>
        <w:t>Electric Vehicle System</w:t>
      </w:r>
      <w:bookmarkEnd w:id="318"/>
      <w:bookmarkEnd w:id="319"/>
      <w:bookmarkEnd w:id="320"/>
    </w:p>
    <w:bookmarkEnd w:id="112"/>
    <w:p w14:paraId="41FFECD0" w14:textId="0211A684" w:rsidR="00374869" w:rsidRDefault="00C417BD" w:rsidP="00C138F6">
      <w:pPr>
        <w:pStyle w:val="BodyTextFirstIndent"/>
      </w:pPr>
      <w:r>
        <w:rPr>
          <w:rFonts w:hint="cs"/>
          <w:cs/>
        </w:rPr>
        <w:t>ទោះបីជាគម្រោងនេះធ្វើត្រ</w:t>
      </w:r>
      <w:r w:rsidR="0086653B">
        <w:rPr>
          <w:rFonts w:hint="cs"/>
          <w:cs/>
        </w:rPr>
        <w:t>ឹ</w:t>
      </w:r>
      <w:r w:rsidR="00374869">
        <w:rPr>
          <w:rFonts w:hint="cs"/>
          <w:cs/>
        </w:rPr>
        <w:t>ម</w:t>
      </w:r>
      <w:r>
        <w:rPr>
          <w:rFonts w:hint="cs"/>
          <w:cs/>
        </w:rPr>
        <w:t xml:space="preserve">តែប្រព័ន្ធសាកនៅខាងក្រៅរថយន្តក៏ដោយ </w:t>
      </w:r>
      <w:r w:rsidR="0086653B">
        <w:rPr>
          <w:rFonts w:hint="cs"/>
          <w:cs/>
        </w:rPr>
        <w:t>ក៏</w:t>
      </w:r>
      <w:r>
        <w:rPr>
          <w:rFonts w:hint="cs"/>
          <w:cs/>
        </w:rPr>
        <w:t>យើងត្រូវតែដឹងដំណើរការទូទៅនៅក្នុងរថយន្តផងដែ</w:t>
      </w:r>
      <w:r w:rsidR="0086653B">
        <w:rPr>
          <w:rFonts w:hint="cs"/>
          <w:cs/>
        </w:rPr>
        <w:t>រ</w:t>
      </w:r>
      <w:r>
        <w:rPr>
          <w:rFonts w:hint="cs"/>
          <w:cs/>
        </w:rPr>
        <w:t xml:space="preserve"> ថានៅពេលដែលរថយន្តទទួលបានថាមពលចរន្តឆ្លាស់ (</w:t>
      </w:r>
      <w:r>
        <w:rPr>
          <w:lang w:eastAsia="zh-CN"/>
        </w:rPr>
        <w:t>AC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>ហើយតើថាមពលទាំងនោះត្រូវឆ្លងកាត់ប៉ុន្មានដំណាក់កាលទៀតមុននឹងអាចសាកចូលអាគុយបាន។</w:t>
      </w:r>
      <w:r w:rsidR="002F4E12">
        <w:rPr>
          <w:rFonts w:hint="cs"/>
          <w:cs/>
        </w:rPr>
        <w:t xml:space="preserve"> </w:t>
      </w:r>
      <w:r w:rsidR="00DD031B">
        <w:rPr>
          <w:cs/>
        </w:rPr>
        <w:t>នៅលើប្រព័ន្ធរថយន្តអគ្គិសនី ដើម្បីផ្ដល់ថាមពលអគ្គិសនីទៅកាន់អាគុយ ឬហៅថាថ្មនៃរថយន្តអគ្គិសនីនោះដោយប្រើប្រាស់ជាមួយនឹង</w:t>
      </w:r>
      <w:r w:rsidR="002F4E12">
        <w:rPr>
          <w:rFonts w:hint="cs"/>
          <w:cs/>
        </w:rPr>
        <w:t xml:space="preserve"> ស្ថានីយសាកប្រភពចរន្តឆ្លាស</w:t>
      </w:r>
      <w:r w:rsidR="0086653B">
        <w:rPr>
          <w:rFonts w:hint="cs"/>
          <w:cs/>
        </w:rPr>
        <w:t>់</w:t>
      </w:r>
      <w:r w:rsidR="00DD031B">
        <w:rPr>
          <w:cs/>
        </w:rPr>
        <w:t xml:space="preserve"> គឺត្រូវមានការឆ្លងកាត់ការបំប្លែងពីថាមពលចរន្ត</w:t>
      </w:r>
      <w:r w:rsidR="00DD031B" w:rsidRPr="00374869">
        <w:rPr>
          <w:cs/>
        </w:rPr>
        <w:t>ឆ្លាស់</w:t>
      </w:r>
      <w:r w:rsidR="00DD031B">
        <w:rPr>
          <w:cs/>
        </w:rPr>
        <w:t>ទៅកាន់ថាមពលចរន្តជាប់ជា</w:t>
      </w:r>
      <w:r w:rsidR="0086653B">
        <w:rPr>
          <w:rFonts w:hint="cs"/>
          <w:cs/>
        </w:rPr>
        <w:t xml:space="preserve"> </w:t>
      </w:r>
      <w:r w:rsidR="00DD031B">
        <w:rPr>
          <w:cs/>
        </w:rPr>
        <w:t>មុនសិន ដែលដំណើរការនេះគឺត្រូវឆ្លងកាត់ឧបករណ៍ ឬគ្រឿង</w:t>
      </w:r>
      <w:r w:rsidR="00374869">
        <w:rPr>
          <w:rFonts w:hint="cs"/>
          <w:cs/>
        </w:rPr>
        <w:t>បង្គុំ</w:t>
      </w:r>
      <w:r w:rsidR="00DD031B">
        <w:rPr>
          <w:cs/>
        </w:rPr>
        <w:t>មួយប្រភេទដែលមាននៅលើរថយន្ត</w:t>
      </w:r>
      <w:r w:rsidR="002F4E12">
        <w:rPr>
          <w:rFonts w:hint="cs"/>
          <w:cs/>
        </w:rPr>
        <w:t>ដែល</w:t>
      </w:r>
      <w:r w:rsidR="00DD031B">
        <w:rPr>
          <w:cs/>
        </w:rPr>
        <w:t xml:space="preserve">គេឱ្យឈ្មោះថា </w:t>
      </w:r>
      <w:r w:rsidR="00DD031B">
        <w:lastRenderedPageBreak/>
        <w:t>On-Board Charger</w:t>
      </w:r>
      <w:r w:rsidR="00DD031B">
        <w:rPr>
          <w:cs/>
        </w:rPr>
        <w:t xml:space="preserve"> ។</w:t>
      </w:r>
      <w:r w:rsidR="00DD031B">
        <w:rPr>
          <w:rFonts w:hint="cs"/>
          <w:cs/>
        </w:rPr>
        <w:t xml:space="preserve"> </w:t>
      </w:r>
      <w:r w:rsidR="00DD031B">
        <w:rPr>
          <w:cs/>
        </w:rPr>
        <w:t xml:space="preserve"> ដំណើរការនៃ </w:t>
      </w:r>
      <w:r w:rsidR="00DD031B">
        <w:t>On-Board Charger</w:t>
      </w:r>
      <w:r w:rsidR="00DD031B">
        <w:rPr>
          <w:cs/>
        </w:rPr>
        <w:t xml:space="preserve"> គឺមាន ២ ដំណាក់កាល </w:t>
      </w:r>
      <w:r w:rsidR="0086653B">
        <w:rPr>
          <w:rFonts w:hint="cs"/>
          <w:cs/>
        </w:rPr>
        <w:t>សម្រាប់</w:t>
      </w:r>
      <w:r w:rsidR="00DD031B">
        <w:rPr>
          <w:cs/>
        </w:rPr>
        <w:t xml:space="preserve">ដំណាក់កាលទី ១ ​គឺ ការបំប្លែងថាមពលអគ្គិសនីចរន្តឆ្លាស់ទៅជាចរន្តជាប់ </w:t>
      </w:r>
      <w:r w:rsidR="00DD031B">
        <w:t xml:space="preserve">(AC-DC Converter) </w:t>
      </w:r>
      <w:r w:rsidR="00DD031B">
        <w:rPr>
          <w:cs/>
        </w:rPr>
        <w:t xml:space="preserve">ដែលដំណាក់នេះគេហៅថា </w:t>
      </w:r>
      <w:r w:rsidR="00DD031B">
        <w:t>PFC (Power Factor Correction)</w:t>
      </w:r>
      <w:r w:rsidR="00DD031B">
        <w:rPr>
          <w:cs/>
        </w:rPr>
        <w:t xml:space="preserve"> </w:t>
      </w:r>
      <w:r w:rsidR="0086653B">
        <w:rPr>
          <w:rFonts w:hint="cs"/>
          <w:cs/>
        </w:rPr>
        <w:t xml:space="preserve">។ </w:t>
      </w:r>
      <w:r w:rsidR="000B2AD9">
        <w:rPr>
          <w:rFonts w:hint="cs"/>
          <w:cs/>
        </w:rPr>
        <w:t xml:space="preserve">នៅក្នុងដំណាក់កាលនេះត្រូវបានគេបែងចែក </w:t>
      </w:r>
      <w:r w:rsidR="000B2AD9">
        <w:rPr>
          <w:lang w:eastAsia="zh-CN"/>
        </w:rPr>
        <w:t>topologies</w:t>
      </w:r>
      <w:r w:rsidR="000B2AD9">
        <w:rPr>
          <w:rFonts w:hint="cs"/>
          <w:cs/>
          <w:lang w:eastAsia="zh-CN"/>
        </w:rPr>
        <w:t xml:space="preserve"> ជាច្រើនទៀត ដែលយើងនឹងនិយាយពីគុណសម្បតិ្ត </w:t>
      </w:r>
      <w:r w:rsidR="000B2AD9">
        <w:rPr>
          <w:lang w:eastAsia="zh-CN"/>
        </w:rPr>
        <w:t xml:space="preserve">topologies </w:t>
      </w:r>
      <w:r w:rsidR="000B2AD9">
        <w:rPr>
          <w:rFonts w:hint="cs"/>
          <w:cs/>
          <w:lang w:eastAsia="zh-CN"/>
        </w:rPr>
        <w:t xml:space="preserve">នីមួយៗ នៅក្នុងចំណុច ២.៨.១ </w:t>
      </w:r>
      <w:r w:rsidR="00DD031B">
        <w:rPr>
          <w:cs/>
        </w:rPr>
        <w:t>។ រីឯដំណាក់កាលទី ២ គឺជាការបំប្លែងថាមពលចរន្តជាប</w:t>
      </w:r>
      <w:r w:rsidR="006A641A">
        <w:rPr>
          <w:rFonts w:hint="cs"/>
          <w:cs/>
        </w:rPr>
        <w:t>់ពី</w:t>
      </w:r>
      <w:r w:rsidR="000B2AD9">
        <w:rPr>
          <w:rFonts w:hint="cs"/>
          <w:cs/>
        </w:rPr>
        <w:t>កម្រិតតង់ស្យុងមួយទៅកម្រិតតង់ស្យុងមួយទៀត</w:t>
      </w:r>
      <w:r w:rsidR="00DD031B">
        <w:rPr>
          <w:cs/>
        </w:rPr>
        <w:t xml:space="preserve"> </w:t>
      </w:r>
      <w:r w:rsidR="00DD031B">
        <w:t>(DC-DC Converter)</w:t>
      </w:r>
      <w:r w:rsidR="00DD031B">
        <w:rPr>
          <w:cs/>
        </w:rPr>
        <w:t xml:space="preserve"> ។  </w:t>
      </w:r>
    </w:p>
    <w:p w14:paraId="2DBE5FDB" w14:textId="77777777" w:rsidR="00430C83" w:rsidRDefault="00DD031B" w:rsidP="00430C83">
      <w:pPr>
        <w:keepNext/>
        <w:jc w:val="center"/>
      </w:pPr>
      <w:r>
        <w:rPr>
          <w:noProof/>
        </w:rPr>
        <w:drawing>
          <wp:inline distT="0" distB="0" distL="0" distR="0" wp14:anchorId="3E4B292D" wp14:editId="29FF377F">
            <wp:extent cx="3885614" cy="2960914"/>
            <wp:effectExtent l="0" t="0" r="0" b="0"/>
            <wp:docPr id="488" name="Picture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3" t="-8278" r="12714" b="7399"/>
                    <a:stretch/>
                  </pic:blipFill>
                  <pic:spPr bwMode="auto">
                    <a:xfrm>
                      <a:off x="0" y="0"/>
                      <a:ext cx="3937005" cy="30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E7CAE4" w14:textId="763AD48C" w:rsidR="00374869" w:rsidRPr="00374869" w:rsidRDefault="00CD005E" w:rsidP="00C138F6">
      <w:pPr>
        <w:pStyle w:val="Caption"/>
      </w:pPr>
      <w:bookmarkStart w:id="321" w:name="_Toc170478271"/>
      <w:bookmarkStart w:id="322" w:name="_Toc170489989"/>
      <w:bookmarkStart w:id="323" w:name="_Toc18232454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2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2. \* ARABIC </w:instrText>
      </w:r>
      <w:r>
        <w:fldChar w:fldCharType="separate"/>
      </w:r>
      <w:r w:rsidR="00C1615C">
        <w:rPr>
          <w:noProof/>
        </w:rPr>
        <w:t>22</w:t>
      </w:r>
      <w:r>
        <w:fldChar w:fldCharType="end"/>
      </w:r>
      <w:r>
        <w:t xml:space="preserve"> </w:t>
      </w:r>
      <w:r w:rsidR="00430C83">
        <w:t>On-board Charger</w:t>
      </w:r>
      <w:r w:rsidR="001A7997">
        <w:t xml:space="preserve"> </w:t>
      </w:r>
      <w:sdt>
        <w:sdtPr>
          <w:id w:val="-202097366"/>
          <w:citation/>
        </w:sdtPr>
        <w:sdtEndPr/>
        <w:sdtContent>
          <w:r w:rsidR="001A7997">
            <w:fldChar w:fldCharType="begin"/>
          </w:r>
          <w:r w:rsidR="001A7997">
            <w:instrText xml:space="preserve"> CITATION Val23 \l 1033 </w:instrText>
          </w:r>
          <w:r w:rsidR="001A7997">
            <w:fldChar w:fldCharType="separate"/>
          </w:r>
          <w:r w:rsidR="00DA3DC1" w:rsidRPr="00DA3DC1">
            <w:rPr>
              <w:noProof/>
            </w:rPr>
            <w:t>[15]</w:t>
          </w:r>
          <w:r w:rsidR="001A7997">
            <w:fldChar w:fldCharType="end"/>
          </w:r>
        </w:sdtContent>
      </w:sdt>
      <w:bookmarkEnd w:id="321"/>
      <w:bookmarkEnd w:id="322"/>
      <w:bookmarkEnd w:id="323"/>
    </w:p>
    <w:p w14:paraId="718F3385" w14:textId="4DBC7E01" w:rsidR="000536A1" w:rsidRDefault="00C138F6" w:rsidP="00C138F6">
      <w:pPr>
        <w:pStyle w:val="NormalWeb"/>
        <w:keepNext/>
        <w:jc w:val="center"/>
      </w:pPr>
      <w:r>
        <w:object w:dxaOrig="9060" w:dyaOrig="2175" w14:anchorId="64776848">
          <v:shape id="_x0000_i1033" type="#_x0000_t75" style="width:448.45pt;height:107.45pt" o:ole="">
            <v:imagedata r:id="rId110" o:title=""/>
          </v:shape>
          <o:OLEObject Type="Embed" ProgID="Visio.Drawing.15" ShapeID="_x0000_i1033" DrawAspect="Content" ObjectID="_1792940015" r:id="rId111"/>
        </w:object>
      </w:r>
    </w:p>
    <w:p w14:paraId="61A051D0" w14:textId="26ABC2C1" w:rsidR="008B5757" w:rsidRPr="00C138F6" w:rsidRDefault="000536A1" w:rsidP="00C138F6">
      <w:pPr>
        <w:pStyle w:val="Caption"/>
        <w:rPr>
          <w:cs/>
          <w:lang w:bidi="km-KH"/>
        </w:rPr>
      </w:pPr>
      <w:bookmarkStart w:id="324" w:name="_Toc182324541"/>
      <w:r w:rsidRPr="000536A1">
        <w:rPr>
          <w:rFonts w:hint="cs"/>
          <w:cs/>
        </w:rPr>
        <w:t>រូប</w:t>
      </w:r>
      <w:r w:rsidRPr="000536A1">
        <w:rPr>
          <w:cs/>
        </w:rPr>
        <w:t xml:space="preserve"> </w:t>
      </w:r>
      <w:r w:rsidRPr="000536A1">
        <w:t xml:space="preserve">2. </w:t>
      </w:r>
      <w:r w:rsidRPr="000536A1">
        <w:fldChar w:fldCharType="begin"/>
      </w:r>
      <w:r w:rsidRPr="000536A1">
        <w:instrText xml:space="preserve"> SEQ </w:instrText>
      </w:r>
      <w:r w:rsidRPr="000536A1">
        <w:rPr>
          <w:cs/>
        </w:rPr>
        <w:instrText>រូប</w:instrText>
      </w:r>
      <w:r w:rsidRPr="000536A1">
        <w:instrText xml:space="preserve">_2. \* ARABIC </w:instrText>
      </w:r>
      <w:r w:rsidRPr="000536A1">
        <w:fldChar w:fldCharType="separate"/>
      </w:r>
      <w:r w:rsidR="00C1615C">
        <w:rPr>
          <w:noProof/>
        </w:rPr>
        <w:t>23</w:t>
      </w:r>
      <w:r w:rsidRPr="000536A1">
        <w:fldChar w:fldCharType="end"/>
      </w:r>
      <w:r>
        <w:t xml:space="preserve"> </w:t>
      </w:r>
      <w:r>
        <w:rPr>
          <w:rFonts w:hint="cs"/>
          <w:cs/>
          <w:lang w:bidi="km-KH"/>
        </w:rPr>
        <w:t>ដ្យា</w:t>
      </w:r>
      <w:r w:rsidR="00F3057A">
        <w:rPr>
          <w:rFonts w:hint="cs"/>
          <w:cs/>
          <w:lang w:bidi="km-KH"/>
        </w:rPr>
        <w:t>ក្រាម</w:t>
      </w:r>
      <w:r>
        <w:rPr>
          <w:rFonts w:hint="cs"/>
          <w:cs/>
          <w:lang w:bidi="km-KH"/>
        </w:rPr>
        <w:t xml:space="preserve">នៃ </w:t>
      </w:r>
      <w:r w:rsidRPr="000536A1">
        <w:t xml:space="preserve">single-phase on-board charger </w:t>
      </w:r>
      <w:bookmarkStart w:id="325" w:name="_Toc168389761"/>
      <w:r>
        <w:rPr>
          <w:rFonts w:hint="cs"/>
          <w:cs/>
          <w:lang w:bidi="km-KH"/>
        </w:rPr>
        <w:t>របស់រថយន្តអគ្គិសនី</w:t>
      </w:r>
      <w:bookmarkStart w:id="326" w:name="_Toc168658211"/>
      <w:bookmarkEnd w:id="324"/>
    </w:p>
    <w:p w14:paraId="7F172F8B" w14:textId="65A40D55" w:rsidR="00DD031B" w:rsidRDefault="00DD031B" w:rsidP="00194816">
      <w:pPr>
        <w:pStyle w:val="Heading3"/>
      </w:pPr>
      <w:bookmarkStart w:id="327" w:name="_Toc182324455"/>
      <w:r>
        <w:rPr>
          <w:cs/>
        </w:rPr>
        <w:t>២.</w:t>
      </w:r>
      <w:r w:rsidR="000739CB">
        <w:rPr>
          <w:rFonts w:hint="cs"/>
          <w:cs/>
        </w:rPr>
        <w:t>៧</w:t>
      </w:r>
      <w:r>
        <w:rPr>
          <w:cs/>
        </w:rPr>
        <w:t xml:space="preserve">.១ </w:t>
      </w:r>
      <w:r>
        <w:t>PFC (Power Factor Correction)</w:t>
      </w:r>
      <w:bookmarkEnd w:id="325"/>
      <w:bookmarkEnd w:id="326"/>
      <w:bookmarkEnd w:id="327"/>
    </w:p>
    <w:p w14:paraId="368E0D15" w14:textId="25FF9993" w:rsidR="0082546B" w:rsidRDefault="00DD031B" w:rsidP="00353DA5">
      <w:pPr>
        <w:pStyle w:val="BodyTextFirstIndent2"/>
        <w:ind w:left="284" w:firstLine="436"/>
        <w:rPr>
          <w:cs/>
        </w:rPr>
      </w:pPr>
      <w:r>
        <w:t xml:space="preserve">PFC stage </w:t>
      </w:r>
      <w:r>
        <w:rPr>
          <w:cs/>
        </w:rPr>
        <w:t xml:space="preserve">ជាដំណាក់កាលដំបូងនៃការបំប្លែងពីចរន្តឆ្លាស់ទៅចរន្តជាប់ </w:t>
      </w:r>
      <w:r>
        <w:t>(AC/DC stage)</w:t>
      </w:r>
      <w:r>
        <w:rPr>
          <w:cs/>
        </w:rPr>
        <w:t xml:space="preserve"> ។ វាបំប្លែងពី តង់ស្យុង </w:t>
      </w:r>
      <w:r>
        <w:t xml:space="preserve">AC </w:t>
      </w:r>
      <w:r>
        <w:rPr>
          <w:cs/>
        </w:rPr>
        <w:t xml:space="preserve">ពីប្រភពខាងក្រៅទៅ </w:t>
      </w:r>
      <w:r>
        <w:t xml:space="preserve">DC link </w:t>
      </w:r>
      <w:r>
        <w:rPr>
          <w:cs/>
        </w:rPr>
        <w:t xml:space="preserve">ប្រហែល </w:t>
      </w:r>
      <w:r>
        <w:t xml:space="preserve"> 800 V</w:t>
      </w:r>
      <w:r>
        <w:softHyphen/>
      </w:r>
      <w:r>
        <w:rPr>
          <w:vertAlign w:val="subscript"/>
        </w:rPr>
        <w:t>DC</w:t>
      </w:r>
      <w:r>
        <w:rPr>
          <w:cs/>
        </w:rPr>
        <w:t xml:space="preserve"> ។ ក្នុងចំណុចនេះ</w:t>
      </w:r>
      <w:r>
        <w:rPr>
          <w:rFonts w:hint="cs"/>
          <w:cs/>
        </w:rPr>
        <w:t xml:space="preserve"> </w:t>
      </w:r>
      <w:r>
        <w:rPr>
          <w:cs/>
        </w:rPr>
        <w:t>វិធីសាស្រ្តដែលគេ</w:t>
      </w:r>
      <w:r w:rsidR="00EF0AD9">
        <w:rPr>
          <w:rFonts w:hint="cs"/>
          <w:cs/>
        </w:rPr>
        <w:t xml:space="preserve">       </w:t>
      </w:r>
      <w:r>
        <w:rPr>
          <w:cs/>
        </w:rPr>
        <w:t xml:space="preserve">ប្រើប្រាស់មានដូចជា </w:t>
      </w:r>
      <w:r>
        <w:t xml:space="preserve">Totem pole, Interleaved, Neutral Point Clamped </w:t>
      </w:r>
      <w:r>
        <w:rPr>
          <w:cs/>
        </w:rPr>
        <w:t xml:space="preserve">ប្រើចំពោះថាមពលអគ្គិសនី </w:t>
      </w:r>
      <w:r w:rsidR="00EF0AD9">
        <w:rPr>
          <w:rFonts w:hint="cs"/>
          <w:cs/>
        </w:rPr>
        <w:t xml:space="preserve">    </w:t>
      </w:r>
      <w:r>
        <w:t>1-Phase</w:t>
      </w:r>
      <w:r>
        <w:rPr>
          <w:cs/>
        </w:rPr>
        <w:t xml:space="preserve"> ។ ចំណែកឯថាមពលអគ្គិសនី </w:t>
      </w:r>
      <w:r>
        <w:t xml:space="preserve">3-Phase </w:t>
      </w:r>
      <w:r>
        <w:rPr>
          <w:cs/>
        </w:rPr>
        <w:t>វិញ</w:t>
      </w:r>
      <w:r w:rsidR="0086653B">
        <w:rPr>
          <w:rFonts w:hint="cs"/>
          <w:cs/>
        </w:rPr>
        <w:t>គឺ</w:t>
      </w:r>
      <w:r>
        <w:rPr>
          <w:cs/>
        </w:rPr>
        <w:t xml:space="preserve">មានវិធីសាស្រ្តដូចជា </w:t>
      </w:r>
      <w:r>
        <w:t xml:space="preserve">Two-level PFC, Vienna PFC, Neutral Point Clamped (NPC) </w:t>
      </w:r>
      <w:r>
        <w:rPr>
          <w:cs/>
        </w:rPr>
        <w:t>3</w:t>
      </w:r>
      <w:r>
        <w:t xml:space="preserve"> level PFC, T-type NPC PFC </w:t>
      </w:r>
      <w:r>
        <w:rPr>
          <w:cs/>
        </w:rPr>
        <w:t>ដើម្បីធ្វើការបំប្លែងថាមពល</w:t>
      </w:r>
      <w:r w:rsidR="00DE72A8">
        <w:rPr>
          <w:rFonts w:hint="cs"/>
          <w:cs/>
        </w:rPr>
        <w:t xml:space="preserve">      </w:t>
      </w:r>
      <w:r>
        <w:rPr>
          <w:cs/>
        </w:rPr>
        <w:t>អគ្គិសនី</w:t>
      </w:r>
      <w:sdt>
        <w:sdtPr>
          <w:rPr>
            <w:cs/>
          </w:rPr>
          <w:id w:val="-1416628804"/>
          <w:citation/>
        </w:sdtPr>
        <w:sdtEndPr/>
        <w:sdtContent>
          <w:r w:rsidR="00BC035E">
            <w:rPr>
              <w:cs/>
            </w:rPr>
            <w:fldChar w:fldCharType="begin"/>
          </w:r>
          <w:r w:rsidR="00BC035E">
            <w:instrText xml:space="preserve"> CITATION JRH20 \l 1033 </w:instrText>
          </w:r>
          <w:r w:rsidR="00BC035E">
            <w:rPr>
              <w:cs/>
            </w:rPr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6]</w:t>
          </w:r>
          <w:r w:rsidR="00BC035E">
            <w:rPr>
              <w:cs/>
            </w:rPr>
            <w:fldChar w:fldCharType="end"/>
          </w:r>
        </w:sdtContent>
      </w:sdt>
      <w:r w:rsidR="00C138F6">
        <w:rPr>
          <w:rFonts w:hint="cs"/>
          <w:cs/>
        </w:rPr>
        <w:t xml:space="preserve">​ </w:t>
      </w:r>
      <w:r>
        <w:rPr>
          <w:cs/>
        </w:rPr>
        <w:t>។ ដោយយោងទៅតាមឯកសារ</w:t>
      </w:r>
      <w:r>
        <w:t xml:space="preserve"> Texas Instruments </w:t>
      </w:r>
      <w:r>
        <w:rPr>
          <w:cs/>
        </w:rPr>
        <w:t xml:space="preserve">គេបានសង្ខេបនូវគុណសម្បត្តិ </w:t>
      </w:r>
      <w:r w:rsidR="00D979D7">
        <w:t xml:space="preserve">               </w:t>
      </w:r>
      <w:r>
        <w:rPr>
          <w:cs/>
        </w:rPr>
        <w:t xml:space="preserve">និងគុណវិបត្តិនៃវិធីសាស្រ្ត </w:t>
      </w:r>
      <w:r>
        <w:t xml:space="preserve">PFC </w:t>
      </w:r>
      <w:r>
        <w:rPr>
          <w:cs/>
        </w:rPr>
        <w:t>ដែលបានរៀបរាប់ខាងលើនេះ</w:t>
      </w:r>
      <w:r w:rsidR="00EF0AD9">
        <w:rPr>
          <w:rFonts w:hint="cs"/>
          <w:cs/>
        </w:rPr>
        <w:t xml:space="preserve"> នៅក្នុង </w:t>
      </w:r>
      <w:r w:rsidR="00EF0AD9">
        <w:rPr>
          <w:cs/>
        </w:rPr>
        <w:fldChar w:fldCharType="begin"/>
      </w:r>
      <w:r w:rsidR="00EF0AD9">
        <w:rPr>
          <w:cs/>
        </w:rPr>
        <w:instrText xml:space="preserve"> </w:instrText>
      </w:r>
      <w:r w:rsidR="00EF0AD9">
        <w:instrText>REF _Ref</w:instrText>
      </w:r>
      <w:r w:rsidR="00EF0AD9">
        <w:rPr>
          <w:cs/>
        </w:rPr>
        <w:instrText xml:space="preserve">172809482 </w:instrText>
      </w:r>
      <w:r w:rsidR="00EF0AD9">
        <w:instrText>\h</w:instrText>
      </w:r>
      <w:r w:rsidR="00EF0AD9">
        <w:rPr>
          <w:cs/>
        </w:rPr>
        <w:instrText xml:space="preserve"> </w:instrText>
      </w:r>
      <w:r w:rsidR="00EF0AD9">
        <w:rPr>
          <w:cs/>
        </w:rPr>
      </w:r>
      <w:r w:rsidR="00EF0AD9">
        <w:rPr>
          <w:cs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2. </w:t>
      </w:r>
      <w:r w:rsidR="00C1615C">
        <w:rPr>
          <w:noProof/>
        </w:rPr>
        <w:t>11</w:t>
      </w:r>
      <w:r w:rsidR="00EF0AD9">
        <w:rPr>
          <w:cs/>
        </w:rPr>
        <w:fldChar w:fldCharType="end"/>
      </w:r>
      <w:r w:rsidR="00C138F6">
        <w:rPr>
          <w:rFonts w:hint="cs"/>
          <w:cs/>
        </w:rPr>
        <w:t xml:space="preserve"> </w:t>
      </w:r>
      <w:r>
        <w:rPr>
          <w:cs/>
        </w:rPr>
        <w:t xml:space="preserve">។ </w:t>
      </w:r>
    </w:p>
    <w:p w14:paraId="199696BD" w14:textId="17200B59" w:rsidR="00DD031B" w:rsidRDefault="0082546B" w:rsidP="00C30893">
      <w:pPr>
        <w:spacing w:after="160" w:line="259" w:lineRule="auto"/>
        <w:jc w:val="left"/>
      </w:pPr>
      <w:r>
        <w:rPr>
          <w:cs/>
        </w:rPr>
        <w:br w:type="page"/>
      </w:r>
    </w:p>
    <w:p w14:paraId="275CBA66" w14:textId="77777777" w:rsidR="00C30893" w:rsidRPr="00C30893" w:rsidRDefault="00C30893" w:rsidP="00C30893">
      <w:pPr>
        <w:spacing w:after="160" w:line="259" w:lineRule="auto"/>
        <w:jc w:val="left"/>
        <w:rPr>
          <w:sz w:val="2"/>
          <w:szCs w:val="2"/>
        </w:rPr>
      </w:pPr>
    </w:p>
    <w:p w14:paraId="3737C3CA" w14:textId="4CE190C4" w:rsidR="00807870" w:rsidRDefault="00F82D11" w:rsidP="00C30893">
      <w:pPr>
        <w:pStyle w:val="Caption"/>
        <w:spacing w:after="120"/>
        <w:ind w:firstLine="272"/>
        <w:jc w:val="both"/>
      </w:pPr>
      <w:bookmarkStart w:id="328" w:name="_Ref172809482"/>
      <w:bookmarkStart w:id="329" w:name="_Toc172397476"/>
      <w:bookmarkStart w:id="330" w:name="_Toc172557221"/>
      <w:bookmarkStart w:id="331" w:name="_Toc172557247"/>
      <w:bookmarkStart w:id="332" w:name="_Ref172809475"/>
      <w:bookmarkStart w:id="333" w:name="_Toc172811836"/>
      <w:bookmarkStart w:id="334" w:name="_Toc172826032"/>
      <w:bookmarkStart w:id="335" w:name="_Toc172906454"/>
      <w:bookmarkStart w:id="336" w:name="_Toc173013618"/>
      <w:bookmarkStart w:id="337" w:name="_Toc173013636"/>
      <w:bookmarkStart w:id="338" w:name="_Toc176251408"/>
      <w:bookmarkStart w:id="339" w:name="_Toc181976326"/>
      <w:bookmarkStart w:id="340" w:name="_Toc181976341"/>
      <w:bookmarkStart w:id="341" w:name="_Toc182324629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 w:rsidRPr="00374869">
        <w:fldChar w:fldCharType="begin"/>
      </w:r>
      <w:r w:rsidR="00790D49" w:rsidRPr="00374869">
        <w:instrText xml:space="preserve"> SEQ </w:instrText>
      </w:r>
      <w:r w:rsidR="00790D49" w:rsidRPr="00374869">
        <w:rPr>
          <w:cs/>
          <w:lang w:bidi="km-KH"/>
        </w:rPr>
        <w:instrText>តារាង</w:instrText>
      </w:r>
      <w:r w:rsidR="00790D49" w:rsidRPr="00374869">
        <w:instrText xml:space="preserve">_2. \* ARABIC </w:instrText>
      </w:r>
      <w:r w:rsidR="00790D49" w:rsidRPr="00374869">
        <w:fldChar w:fldCharType="separate"/>
      </w:r>
      <w:r w:rsidR="00C1615C">
        <w:rPr>
          <w:noProof/>
        </w:rPr>
        <w:t>11</w:t>
      </w:r>
      <w:r w:rsidR="00790D49" w:rsidRPr="00374869">
        <w:fldChar w:fldCharType="end"/>
      </w:r>
      <w:bookmarkEnd w:id="328"/>
      <w:r w:rsidR="00807870" w:rsidRPr="00374869">
        <w:t xml:space="preserve"> </w:t>
      </w:r>
      <w:r w:rsidR="007E44F6" w:rsidRPr="00374869">
        <w:rPr>
          <w:rFonts w:hint="cs"/>
          <w:cs/>
          <w:lang w:bidi="km-KH"/>
        </w:rPr>
        <w:t>គុណសម្បត្តិ និងគុណវិបត្តិនៃ</w:t>
      </w:r>
      <w:r w:rsidR="00807870" w:rsidRPr="00374869">
        <w:t xml:space="preserve"> PFC Topologies</w:t>
      </w:r>
      <w:r w:rsidR="007E44F6" w:rsidRPr="00374869">
        <w:rPr>
          <w:rFonts w:hint="cs"/>
          <w:cs/>
          <w:lang w:bidi="km-KH"/>
        </w:rPr>
        <w:t xml:space="preserve"> នីមួយៗ</w:t>
      </w:r>
      <w:sdt>
        <w:sdtPr>
          <w:id w:val="-1997102715"/>
          <w:citation/>
        </w:sdtPr>
        <w:sdtEndPr/>
        <w:sdtContent>
          <w:r w:rsidR="00807870" w:rsidRPr="00374869">
            <w:fldChar w:fldCharType="begin"/>
          </w:r>
          <w:r w:rsidR="00807870" w:rsidRPr="00374869">
            <w:instrText xml:space="preserve"> CITATION JRH20 \l 1033 </w:instrText>
          </w:r>
          <w:r w:rsidR="00807870" w:rsidRPr="00374869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6]</w:t>
          </w:r>
          <w:r w:rsidR="00807870" w:rsidRPr="00374869">
            <w:fldChar w:fldCharType="end"/>
          </w:r>
        </w:sdtContent>
      </w:sdt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</w:p>
    <w:tbl>
      <w:tblPr>
        <w:tblpPr w:leftFromText="187" w:rightFromText="187" w:bottomFromText="160" w:vertAnchor="text" w:tblpXSpec="center" w:tblpY="1"/>
        <w:tblOverlap w:val="never"/>
        <w:tblW w:w="8830" w:type="dxa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00"/>
        <w:gridCol w:w="810"/>
        <w:gridCol w:w="1890"/>
        <w:gridCol w:w="990"/>
        <w:gridCol w:w="1350"/>
        <w:gridCol w:w="1190"/>
      </w:tblGrid>
      <w:tr w:rsidR="001762C7" w:rsidRPr="00D220ED" w14:paraId="094825C9" w14:textId="77777777" w:rsidTr="00EB314E">
        <w:trPr>
          <w:trHeight w:val="258"/>
        </w:trPr>
        <w:tc>
          <w:tcPr>
            <w:tcW w:w="260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FA292F4" w14:textId="77777777" w:rsidR="00DD031B" w:rsidRPr="00C138F6" w:rsidRDefault="00DD031B">
            <w:pPr>
              <w:rPr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AEC9E70" w14:textId="77777777" w:rsidR="00DD031B" w:rsidRPr="00C138F6" w:rsidRDefault="00DD031B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b/>
                <w:bCs/>
                <w:sz w:val="18"/>
                <w:szCs w:val="16"/>
                <w:lang w:eastAsia="zh-CN"/>
              </w:rPr>
              <w:t>2-Level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2871C01" w14:textId="77777777" w:rsidR="00DD031B" w:rsidRPr="00C138F6" w:rsidRDefault="00DD031B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b/>
                <w:bCs/>
                <w:sz w:val="18"/>
                <w:szCs w:val="16"/>
                <w:lang w:eastAsia="zh-CN"/>
              </w:rPr>
              <w:t>3-Level NPC</w:t>
            </w:r>
          </w:p>
        </w:tc>
        <w:tc>
          <w:tcPr>
            <w:tcW w:w="99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44A5317" w14:textId="77777777" w:rsidR="00DD031B" w:rsidRPr="00C138F6" w:rsidRDefault="00DD031B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b/>
                <w:bCs/>
                <w:sz w:val="18"/>
                <w:szCs w:val="16"/>
                <w:lang w:eastAsia="zh-CN"/>
              </w:rPr>
              <w:t>3-Level Vienna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2627597" w14:textId="77777777" w:rsidR="00DD031B" w:rsidRPr="00C138F6" w:rsidRDefault="00DD031B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b/>
                <w:bCs/>
                <w:sz w:val="18"/>
                <w:szCs w:val="16"/>
                <w:lang w:eastAsia="zh-CN"/>
              </w:rPr>
              <w:t>3-Level TNPC</w:t>
            </w:r>
          </w:p>
        </w:tc>
        <w:tc>
          <w:tcPr>
            <w:tcW w:w="119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64612B3" w14:textId="77777777" w:rsidR="00DD031B" w:rsidRPr="00C138F6" w:rsidRDefault="00DD031B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b/>
                <w:bCs/>
                <w:sz w:val="18"/>
                <w:szCs w:val="16"/>
                <w:lang w:eastAsia="zh-CN"/>
              </w:rPr>
              <w:t>3-Level ANPC</w:t>
            </w:r>
          </w:p>
        </w:tc>
      </w:tr>
      <w:tr w:rsidR="001762C7" w14:paraId="08DAECE5" w14:textId="77777777" w:rsidTr="00EB314E">
        <w:trPr>
          <w:trHeight w:hRule="exact" w:val="340"/>
        </w:trPr>
        <w:tc>
          <w:tcPr>
            <w:tcW w:w="260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DE51CF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THD of Output Curre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F5381B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0764FB5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Very low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5DC9BC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Very low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B5231DC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Very lo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B4FA0DD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Very low</w:t>
            </w:r>
          </w:p>
        </w:tc>
      </w:tr>
      <w:tr w:rsidR="001762C7" w14:paraId="32064767" w14:textId="77777777" w:rsidTr="00EB314E">
        <w:trPr>
          <w:trHeight w:hRule="exact" w:val="980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1BEBFEB" w14:textId="648241AF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Peak voltage</w:t>
            </w:r>
            <w:r w:rsidR="00B9134D" w:rsidRPr="00C138F6">
              <w:rPr>
                <w:sz w:val="18"/>
                <w:szCs w:val="16"/>
                <w:lang w:eastAsia="zh-CN"/>
              </w:rPr>
              <w:t xml:space="preserve"> </w:t>
            </w:r>
            <w:r w:rsidRPr="00C138F6">
              <w:rPr>
                <w:sz w:val="18"/>
                <w:szCs w:val="16"/>
                <w:lang w:eastAsia="zh-CN"/>
              </w:rPr>
              <w:t>stress on active and passive devices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DD57317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0ACEF3B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56274EA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2BFD9D" w14:textId="596FB04E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/High Blocki</w:t>
            </w:r>
            <w:r w:rsidR="001762C7" w:rsidRPr="00C138F6">
              <w:rPr>
                <w:sz w:val="18"/>
                <w:szCs w:val="16"/>
                <w:lang w:eastAsia="zh-CN"/>
              </w:rPr>
              <w:t>ng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BAD4A40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est</w:t>
            </w:r>
          </w:p>
        </w:tc>
      </w:tr>
      <w:tr w:rsidR="001762C7" w14:paraId="650BB749" w14:textId="77777777" w:rsidTr="00EB314E">
        <w:trPr>
          <w:trHeight w:hRule="exact" w:val="377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EDFF34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Power density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6643DF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EAAF36B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er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F4927EA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48CFFE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41BD6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er</w:t>
            </w:r>
          </w:p>
        </w:tc>
      </w:tr>
      <w:tr w:rsidR="001762C7" w14:paraId="457CD056" w14:textId="77777777" w:rsidTr="00EB314E">
        <w:trPr>
          <w:trHeight w:hRule="exact" w:val="467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D83656E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 xml:space="preserve">Bidirectional 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4D6F4BF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Yes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577F750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Yes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6578D2F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No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7D004B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Yes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252972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Yes</w:t>
            </w:r>
          </w:p>
        </w:tc>
      </w:tr>
      <w:tr w:rsidR="001762C7" w14:paraId="52918032" w14:textId="77777777" w:rsidTr="00EB314E">
        <w:trPr>
          <w:trHeight w:hRule="exact" w:val="368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0515D0A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Conduction loss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C6B34C1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7D3AE13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C9E03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1AAE171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3976885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</w:tr>
      <w:tr w:rsidR="001762C7" w14:paraId="135557F1" w14:textId="77777777" w:rsidTr="00EB314E">
        <w:trPr>
          <w:trHeight w:hRule="exact" w:val="548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2EFDBC0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Switching loss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6CE299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E1D913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F57E5C1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A161EF7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DAEBB53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</w:tr>
      <w:tr w:rsidR="001762C7" w14:paraId="01CE357D" w14:textId="77777777" w:rsidTr="00EB314E">
        <w:trPr>
          <w:trHeight w:hRule="exact" w:val="395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C1B6489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Efficiency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1ECA72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D52C4D" w14:textId="352DC993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Very High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3117B7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0BA3083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1E3F8D7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est</w:t>
            </w:r>
          </w:p>
        </w:tc>
      </w:tr>
      <w:tr w:rsidR="001762C7" w14:paraId="741E7891" w14:textId="77777777" w:rsidTr="00EB314E">
        <w:trPr>
          <w:trHeight w:val="18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EE6A6AB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Cost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194D90C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657738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3F8F263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77BE1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CC386FC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High</w:t>
            </w:r>
          </w:p>
        </w:tc>
      </w:tr>
      <w:tr w:rsidR="001762C7" w14:paraId="52ABFD5F" w14:textId="77777777" w:rsidTr="00EB314E">
        <w:trPr>
          <w:trHeight w:val="18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0438CD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Control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04007D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Easy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D93AA75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4FF0553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67C0B2F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C5CF3C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d</w:t>
            </w:r>
          </w:p>
        </w:tc>
      </w:tr>
      <w:tr w:rsidR="001762C7" w14:paraId="1C8B9E2C" w14:textId="77777777" w:rsidTr="00EB314E">
        <w:trPr>
          <w:trHeight w:hRule="exact" w:val="395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B2417C7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Input inductor size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2B1073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arge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C6E54E4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BBAA76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873F9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8A06691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Low</w:t>
            </w:r>
          </w:p>
        </w:tc>
      </w:tr>
      <w:tr w:rsidR="001762C7" w14:paraId="2CFE10B2" w14:textId="77777777" w:rsidTr="009E7FE7">
        <w:trPr>
          <w:trHeight w:val="517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33FBB21" w14:textId="77777777" w:rsidR="00DD031B" w:rsidRPr="00C138F6" w:rsidRDefault="00DD031B" w:rsidP="00B9134D">
            <w:pPr>
              <w:jc w:val="left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Thermal management</w:t>
            </w: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EFA9CDB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Easy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F605C6B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Difficult due to unsymmetrical loss distribution</w:t>
            </w: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EC64D11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Mild</w:t>
            </w: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88730A2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Easy</w:t>
            </w: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5619E2E" w14:textId="77777777" w:rsidR="00DD031B" w:rsidRPr="00C138F6" w:rsidRDefault="00DD031B" w:rsidP="00827481">
            <w:pPr>
              <w:jc w:val="center"/>
              <w:rPr>
                <w:sz w:val="18"/>
                <w:szCs w:val="16"/>
                <w:lang w:eastAsia="zh-CN"/>
              </w:rPr>
            </w:pPr>
            <w:r w:rsidRPr="00C138F6">
              <w:rPr>
                <w:sz w:val="18"/>
                <w:szCs w:val="16"/>
                <w:lang w:eastAsia="zh-CN"/>
              </w:rPr>
              <w:t>Easy</w:t>
            </w:r>
          </w:p>
        </w:tc>
      </w:tr>
      <w:tr w:rsidR="009E7FE7" w14:paraId="12FB1162" w14:textId="77777777" w:rsidTr="009E7FE7">
        <w:trPr>
          <w:trHeight w:hRule="exact" w:val="200"/>
        </w:trPr>
        <w:tc>
          <w:tcPr>
            <w:tcW w:w="260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CF30038" w14:textId="77777777" w:rsidR="009E7FE7" w:rsidRPr="00D220ED" w:rsidRDefault="009E7FE7" w:rsidP="00B9134D">
            <w:pPr>
              <w:jc w:val="left"/>
              <w:rPr>
                <w:szCs w:val="24"/>
                <w:lang w:eastAsia="zh-CN"/>
              </w:rPr>
            </w:pPr>
          </w:p>
        </w:tc>
        <w:tc>
          <w:tcPr>
            <w:tcW w:w="8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15C20AA" w14:textId="77777777" w:rsidR="009E7FE7" w:rsidRPr="00D220ED" w:rsidRDefault="009E7FE7" w:rsidP="00827481">
            <w:pPr>
              <w:jc w:val="center"/>
              <w:rPr>
                <w:szCs w:val="24"/>
                <w:lang w:eastAsia="zh-CN"/>
              </w:rPr>
            </w:pP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65DD5B4" w14:textId="77777777" w:rsidR="009E7FE7" w:rsidRPr="00D220ED" w:rsidRDefault="009E7FE7" w:rsidP="00827481">
            <w:pPr>
              <w:jc w:val="center"/>
              <w:rPr>
                <w:szCs w:val="24"/>
                <w:lang w:eastAsia="zh-CN"/>
              </w:rPr>
            </w:pPr>
          </w:p>
        </w:tc>
        <w:tc>
          <w:tcPr>
            <w:tcW w:w="99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8DC19DB" w14:textId="77777777" w:rsidR="009E7FE7" w:rsidRPr="00D220ED" w:rsidRDefault="009E7FE7" w:rsidP="00827481">
            <w:pPr>
              <w:jc w:val="center"/>
              <w:rPr>
                <w:szCs w:val="24"/>
                <w:lang w:eastAsia="zh-CN"/>
              </w:rPr>
            </w:pPr>
          </w:p>
        </w:tc>
        <w:tc>
          <w:tcPr>
            <w:tcW w:w="135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ED8BAA1" w14:textId="77777777" w:rsidR="009E7FE7" w:rsidRPr="00D220ED" w:rsidRDefault="009E7FE7" w:rsidP="00827481">
            <w:pPr>
              <w:jc w:val="center"/>
              <w:rPr>
                <w:szCs w:val="24"/>
                <w:lang w:eastAsia="zh-CN"/>
              </w:rPr>
            </w:pPr>
          </w:p>
        </w:tc>
        <w:tc>
          <w:tcPr>
            <w:tcW w:w="119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B7C84B0" w14:textId="77777777" w:rsidR="009E7FE7" w:rsidRPr="00D220ED" w:rsidRDefault="009E7FE7" w:rsidP="00827481">
            <w:pPr>
              <w:jc w:val="center"/>
              <w:rPr>
                <w:szCs w:val="24"/>
                <w:lang w:eastAsia="zh-CN"/>
              </w:rPr>
            </w:pPr>
          </w:p>
        </w:tc>
      </w:tr>
    </w:tbl>
    <w:p w14:paraId="15EA14A0" w14:textId="37B41579" w:rsidR="00DD031B" w:rsidRDefault="00DD031B" w:rsidP="00C138F6">
      <w:pPr>
        <w:pStyle w:val="Heading3"/>
      </w:pPr>
      <w:bookmarkStart w:id="342" w:name="_Toc168389762"/>
      <w:bookmarkStart w:id="343" w:name="_Toc168658212"/>
      <w:bookmarkStart w:id="344" w:name="_Toc182324456"/>
      <w:r>
        <w:rPr>
          <w:cs/>
        </w:rPr>
        <w:t>២.</w:t>
      </w:r>
      <w:r w:rsidR="000739CB">
        <w:rPr>
          <w:rFonts w:hint="cs"/>
          <w:cs/>
        </w:rPr>
        <w:t>៧</w:t>
      </w:r>
      <w:r>
        <w:rPr>
          <w:cs/>
        </w:rPr>
        <w:t xml:space="preserve">.២ </w:t>
      </w:r>
      <w:r>
        <w:t>DC/DC Stage</w:t>
      </w:r>
      <w:bookmarkEnd w:id="342"/>
      <w:bookmarkEnd w:id="343"/>
      <w:bookmarkEnd w:id="344"/>
    </w:p>
    <w:p w14:paraId="5025F007" w14:textId="644F9C3F" w:rsidR="00DD031B" w:rsidRDefault="00DD031B" w:rsidP="00C138F6">
      <w:pPr>
        <w:pStyle w:val="BodyTextFirstIndent2"/>
        <w:ind w:left="0" w:firstLine="720"/>
      </w:pPr>
      <w:r>
        <w:t xml:space="preserve">DC/DC Stage </w:t>
      </w:r>
      <w:r>
        <w:rPr>
          <w:cs/>
        </w:rPr>
        <w:t>គឺជាដំណាក់កាលទី ២ នៃការបំប្លែងថាមពលរបស់រថយន្តអគ្គិសនី។ វាធ្វើការបំប្លែងថាមពលចរន្តជាប់</w:t>
      </w:r>
      <w:r>
        <w:t xml:space="preserve"> 800 V</w:t>
      </w:r>
      <w:r>
        <w:rPr>
          <w:vertAlign w:val="subscript"/>
        </w:rPr>
        <w:t xml:space="preserve">DC </w:t>
      </w:r>
      <w:r>
        <w:t>(3-Phase)</w:t>
      </w:r>
      <w:r>
        <w:rPr>
          <w:cs/>
        </w:rPr>
        <w:t xml:space="preserve"> ទៅថាមពលចរន្តជាប់ដែលមាន</w:t>
      </w:r>
      <w:r w:rsidR="00317C15">
        <w:rPr>
          <w:rFonts w:hint="cs"/>
          <w:cs/>
        </w:rPr>
        <w:t>តង់ស្យុងកម្រិត</w:t>
      </w:r>
      <w:r>
        <w:rPr>
          <w:cs/>
        </w:rPr>
        <w:t xml:space="preserve">ទាបជាងនេះដើម្បីសាកទៅកាន់អាគុយនៃរថយន្តអគ្គិសនីបាន។ </w:t>
      </w:r>
      <w:r>
        <w:t xml:space="preserve">DC/DC Converter </w:t>
      </w:r>
      <w:r>
        <w:rPr>
          <w:cs/>
        </w:rPr>
        <w:t>ត្រូវតែមានសមត្ថភាពផ្ដល់នូវថាមពលដែលមានទំហំធំ</w:t>
      </w:r>
      <w:r>
        <w:t>,</w:t>
      </w:r>
      <w:r>
        <w:rPr>
          <w:cs/>
        </w:rPr>
        <w:t xml:space="preserve"> ឧទាហរណ៍ តង់ស្យុង </w:t>
      </w:r>
      <w:r>
        <w:t>50</w:t>
      </w:r>
      <w:r w:rsidR="00E72F03">
        <w:t xml:space="preserve"> </w:t>
      </w:r>
      <w:r>
        <w:t>V</w:t>
      </w:r>
      <w:r>
        <w:rPr>
          <w:vertAlign w:val="subscript"/>
        </w:rPr>
        <w:t xml:space="preserve">DC </w:t>
      </w:r>
      <w:r>
        <w:t>– 500</w:t>
      </w:r>
      <w:r w:rsidR="00E72F03">
        <w:t xml:space="preserve"> </w:t>
      </w:r>
      <w:r>
        <w:t>V</w:t>
      </w:r>
      <w:r>
        <w:rPr>
          <w:vertAlign w:val="subscript"/>
        </w:rPr>
        <w:t xml:space="preserve">DC </w:t>
      </w:r>
      <w:r>
        <w:rPr>
          <w:cs/>
        </w:rPr>
        <w:t xml:space="preserve">ដែលអាចធ្វើការសាកកង់អគ្គិសនីចាប់ពី </w:t>
      </w:r>
      <w:r>
        <w:t>48</w:t>
      </w:r>
      <w:r w:rsidR="00E72F03">
        <w:t xml:space="preserve"> </w:t>
      </w:r>
      <w:r>
        <w:t>V</w:t>
      </w:r>
      <w:r>
        <w:rPr>
          <w:vertAlign w:val="subscript"/>
        </w:rPr>
        <w:t xml:space="preserve">DC </w:t>
      </w:r>
      <w:r>
        <w:rPr>
          <w:cs/>
        </w:rPr>
        <w:t xml:space="preserve">រហូតដល់ </w:t>
      </w:r>
      <w:r>
        <w:t>400</w:t>
      </w:r>
      <w:r w:rsidR="00E72F03">
        <w:t xml:space="preserve"> </w:t>
      </w:r>
      <w:r>
        <w:t>V</w:t>
      </w:r>
      <w:r>
        <w:rPr>
          <w:vertAlign w:val="subscript"/>
        </w:rPr>
        <w:t xml:space="preserve">DC </w:t>
      </w:r>
      <w:r>
        <w:rPr>
          <w:cs/>
        </w:rPr>
        <w:t xml:space="preserve">សម្រាប់ </w:t>
      </w:r>
      <w:r>
        <w:t xml:space="preserve">Plug-In Hybrid (PHEV) </w:t>
      </w:r>
      <w:r>
        <w:rPr>
          <w:cs/>
        </w:rPr>
        <w:t xml:space="preserve">ដែលមានសមត្ថភាពសាកថាមពលទៅកាន់អាគុយដែលមានចរន្ត និងតង់ស្យុងថេរ ដែលវាអាស្រ័យទៅលើ </w:t>
      </w:r>
      <w:r>
        <w:t xml:space="preserve">State Of Charge (SOC) </w:t>
      </w:r>
      <w:r>
        <w:rPr>
          <w:cs/>
        </w:rPr>
        <w:t>នៃអាគុយផងដែរ</w:t>
      </w:r>
      <w:r w:rsidR="00C138F6">
        <w:rPr>
          <w:rFonts w:hint="cs"/>
          <w:cs/>
        </w:rPr>
        <w:t xml:space="preserve"> </w:t>
      </w:r>
      <w:sdt>
        <w:sdtPr>
          <w:rPr>
            <w:rFonts w:hint="cs"/>
            <w:cs/>
          </w:rPr>
          <w:id w:val="-574348895"/>
          <w:citation/>
        </w:sdtPr>
        <w:sdtEndPr/>
        <w:sdtContent>
          <w:r w:rsidR="00C138F6">
            <w:rPr>
              <w:cs/>
            </w:rPr>
            <w:fldChar w:fldCharType="begin"/>
          </w:r>
          <w:r w:rsidR="00C138F6">
            <w:rPr>
              <w:cs/>
            </w:rPr>
            <w:instrText xml:space="preserve"> </w:instrText>
          </w:r>
          <w:r w:rsidR="00C138F6">
            <w:rPr>
              <w:rFonts w:hint="cs"/>
            </w:rPr>
            <w:instrText>CITATION JRH</w:instrText>
          </w:r>
          <w:r w:rsidR="00C138F6">
            <w:rPr>
              <w:rFonts w:hint="cs"/>
              <w:cs/>
            </w:rPr>
            <w:instrText xml:space="preserve">201 </w:instrText>
          </w:r>
          <w:r w:rsidR="00C138F6">
            <w:rPr>
              <w:rFonts w:hint="cs"/>
            </w:rPr>
            <w:instrText xml:space="preserve">\l </w:instrText>
          </w:r>
          <w:r w:rsidR="00C138F6">
            <w:rPr>
              <w:rFonts w:hint="cs"/>
              <w:cs/>
            </w:rPr>
            <w:instrText>1107</w:instrText>
          </w:r>
          <w:r w:rsidR="00C138F6">
            <w:rPr>
              <w:cs/>
            </w:rPr>
            <w:instrText xml:space="preserve"> </w:instrText>
          </w:r>
          <w:r w:rsidR="00C138F6">
            <w:rPr>
              <w:cs/>
            </w:rPr>
            <w:fldChar w:fldCharType="separate"/>
          </w:r>
          <w:r w:rsidR="00DA3DC1" w:rsidRPr="00DA3DC1">
            <w:rPr>
              <w:noProof/>
            </w:rPr>
            <w:t>[4]</w:t>
          </w:r>
          <w:r w:rsidR="00C138F6">
            <w:rPr>
              <w:cs/>
            </w:rPr>
            <w:fldChar w:fldCharType="end"/>
          </w:r>
        </w:sdtContent>
      </w:sdt>
      <w:r w:rsidR="00C138F6">
        <w:rPr>
          <w:rFonts w:hint="cs"/>
          <w:cs/>
        </w:rPr>
        <w:t xml:space="preserve"> </w:t>
      </w:r>
      <w:r>
        <w:rPr>
          <w:cs/>
        </w:rPr>
        <w:t xml:space="preserve">។ </w:t>
      </w:r>
    </w:p>
    <w:p w14:paraId="2E7F82B5" w14:textId="4D5EA00F" w:rsidR="0082546B" w:rsidRDefault="00DD031B" w:rsidP="00217DBD">
      <w:pPr>
        <w:pStyle w:val="BodyTextFirstIndent2"/>
        <w:ind w:left="0" w:firstLine="720"/>
        <w:rPr>
          <w:cs/>
        </w:rPr>
      </w:pPr>
      <w:r>
        <w:rPr>
          <w:cs/>
        </w:rPr>
        <w:t xml:space="preserve">ដោយយោងទៅតាម </w:t>
      </w:r>
      <w:r>
        <w:t xml:space="preserve">Texas Instruments </w:t>
      </w:r>
      <w:r>
        <w:rPr>
          <w:cs/>
        </w:rPr>
        <w:t xml:space="preserve">គេមានវិធីសាស្ត្រនៃ </w:t>
      </w:r>
      <w:r>
        <w:t xml:space="preserve">high-power DC/DC converter </w:t>
      </w:r>
      <w:r>
        <w:rPr>
          <w:cs/>
        </w:rPr>
        <w:t xml:space="preserve">ដូចជា៖ </w:t>
      </w:r>
      <w:r>
        <w:t xml:space="preserve">LLC resonant converter, Phase-shifted Full Bridge (PSFB), Single-phase Dual-Active Bridge (DAB) </w:t>
      </w:r>
      <w:r>
        <w:rPr>
          <w:cs/>
        </w:rPr>
        <w:t xml:space="preserve">និង </w:t>
      </w:r>
      <w:r>
        <w:t xml:space="preserve">Dual-Active Bridge </w:t>
      </w:r>
      <w:r>
        <w:rPr>
          <w:cs/>
        </w:rPr>
        <w:t>ក្នុង​</w:t>
      </w:r>
      <w:r>
        <w:t xml:space="preserve"> CLLC mode (DAB – CLLC) </w:t>
      </w:r>
      <w:r>
        <w:rPr>
          <w:cs/>
        </w:rPr>
        <w:t xml:space="preserve">។ </w:t>
      </w:r>
      <w:r>
        <w:t xml:space="preserve">High-power DC/DC converter </w:t>
      </w:r>
      <w:r>
        <w:rPr>
          <w:cs/>
        </w:rPr>
        <w:t>នេះ គេក៏បានបរិយាយអំពីគុណសម្បត្តិ និងគុណវិបត្តិផងដែរ</w:t>
      </w:r>
      <w:r w:rsidR="00C138F6">
        <w:rPr>
          <w:rFonts w:hint="cs"/>
          <w:cs/>
        </w:rPr>
        <w:t xml:space="preserve"> </w:t>
      </w:r>
      <w:sdt>
        <w:sdtPr>
          <w:rPr>
            <w:rFonts w:hint="cs"/>
            <w:cs/>
          </w:rPr>
          <w:id w:val="-1954626885"/>
          <w:citation/>
        </w:sdtPr>
        <w:sdtEndPr/>
        <w:sdtContent>
          <w:r w:rsidR="00C138F6">
            <w:rPr>
              <w:cs/>
            </w:rPr>
            <w:fldChar w:fldCharType="begin"/>
          </w:r>
          <w:r w:rsidR="00C138F6">
            <w:rPr>
              <w:cs/>
            </w:rPr>
            <w:instrText xml:space="preserve"> </w:instrText>
          </w:r>
          <w:r w:rsidR="00C138F6">
            <w:rPr>
              <w:rFonts w:hint="cs"/>
            </w:rPr>
            <w:instrText>CITATION JRH</w:instrText>
          </w:r>
          <w:r w:rsidR="00C138F6">
            <w:rPr>
              <w:rFonts w:hint="cs"/>
              <w:cs/>
            </w:rPr>
            <w:instrText xml:space="preserve">201 </w:instrText>
          </w:r>
          <w:r w:rsidR="00C138F6">
            <w:rPr>
              <w:rFonts w:hint="cs"/>
            </w:rPr>
            <w:instrText xml:space="preserve">\l </w:instrText>
          </w:r>
          <w:r w:rsidR="00C138F6">
            <w:rPr>
              <w:rFonts w:hint="cs"/>
              <w:cs/>
            </w:rPr>
            <w:instrText>1107</w:instrText>
          </w:r>
          <w:r w:rsidR="00C138F6">
            <w:rPr>
              <w:cs/>
            </w:rPr>
            <w:instrText xml:space="preserve"> </w:instrText>
          </w:r>
          <w:r w:rsidR="00C138F6">
            <w:rPr>
              <w:cs/>
            </w:rPr>
            <w:fldChar w:fldCharType="separate"/>
          </w:r>
          <w:r w:rsidR="00DA3DC1" w:rsidRPr="00DA3DC1">
            <w:rPr>
              <w:noProof/>
            </w:rPr>
            <w:t>[4]</w:t>
          </w:r>
          <w:r w:rsidR="00C138F6">
            <w:rPr>
              <w:cs/>
            </w:rPr>
            <w:fldChar w:fldCharType="end"/>
          </w:r>
        </w:sdtContent>
      </w:sdt>
      <w:r w:rsidR="00C138F6">
        <w:rPr>
          <w:rFonts w:hint="cs"/>
          <w:cs/>
        </w:rPr>
        <w:t xml:space="preserve"> </w:t>
      </w:r>
      <w:r>
        <w:rPr>
          <w:cs/>
        </w:rPr>
        <w:t xml:space="preserve">។ </w:t>
      </w:r>
    </w:p>
    <w:p w14:paraId="1C742C25" w14:textId="77777777" w:rsidR="0082546B" w:rsidRDefault="0082546B">
      <w:pPr>
        <w:spacing w:after="160" w:line="259" w:lineRule="auto"/>
        <w:jc w:val="left"/>
      </w:pPr>
      <w:r>
        <w:rPr>
          <w:cs/>
        </w:rPr>
        <w:br w:type="page"/>
      </w:r>
    </w:p>
    <w:p w14:paraId="6971FCEC" w14:textId="77777777" w:rsidR="00C30893" w:rsidRPr="00C30893" w:rsidRDefault="00C30893">
      <w:pPr>
        <w:spacing w:after="160" w:line="259" w:lineRule="auto"/>
        <w:jc w:val="left"/>
        <w:rPr>
          <w:sz w:val="4"/>
          <w:szCs w:val="4"/>
          <w:cs/>
        </w:rPr>
      </w:pPr>
    </w:p>
    <w:p w14:paraId="0AE73045" w14:textId="040CC13F" w:rsidR="00807870" w:rsidRDefault="00F82D11" w:rsidP="00C30893">
      <w:pPr>
        <w:pStyle w:val="Caption"/>
        <w:spacing w:after="120"/>
        <w:ind w:firstLine="284"/>
        <w:jc w:val="both"/>
      </w:pPr>
      <w:bookmarkStart w:id="345" w:name="_Toc172397477"/>
      <w:bookmarkStart w:id="346" w:name="_Toc172557222"/>
      <w:bookmarkStart w:id="347" w:name="_Toc172557248"/>
      <w:bookmarkStart w:id="348" w:name="_Toc172811837"/>
      <w:bookmarkStart w:id="349" w:name="_Toc172826033"/>
      <w:bookmarkStart w:id="350" w:name="_Toc172906455"/>
      <w:bookmarkStart w:id="351" w:name="_Toc173013619"/>
      <w:bookmarkStart w:id="352" w:name="_Toc173013637"/>
      <w:bookmarkStart w:id="353" w:name="_Toc176251409"/>
      <w:bookmarkStart w:id="354" w:name="_Toc181976327"/>
      <w:bookmarkStart w:id="355" w:name="_Toc181976342"/>
      <w:bookmarkStart w:id="356" w:name="_Toc182324630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2. </w:t>
      </w:r>
      <w:r w:rsidR="00790D49">
        <w:fldChar w:fldCharType="begin"/>
      </w:r>
      <w:r w:rsidR="00790D49">
        <w:instrText xml:space="preserve"> SEQ </w:instrText>
      </w:r>
      <w:r w:rsidR="00790D49">
        <w:rPr>
          <w:cs/>
          <w:lang w:bidi="km-KH"/>
        </w:rPr>
        <w:instrText>តារាង</w:instrText>
      </w:r>
      <w:r w:rsidR="00790D49">
        <w:instrText xml:space="preserve">_2. \* ARABIC </w:instrText>
      </w:r>
      <w:r w:rsidR="00790D49">
        <w:fldChar w:fldCharType="separate"/>
      </w:r>
      <w:r w:rsidR="00C1615C">
        <w:rPr>
          <w:noProof/>
        </w:rPr>
        <w:t>12</w:t>
      </w:r>
      <w:r w:rsidR="00790D49">
        <w:fldChar w:fldCharType="end"/>
      </w:r>
      <w:r w:rsidR="00807870">
        <w:t xml:space="preserve"> </w:t>
      </w:r>
      <w:r w:rsidR="0066127B">
        <w:rPr>
          <w:rFonts w:hint="cs"/>
          <w:cs/>
          <w:lang w:bidi="km-KH"/>
        </w:rPr>
        <w:t>គុណសម្បត្តិ និងគុណវិបត្តិនៃ</w:t>
      </w:r>
      <w:r w:rsidR="00807870">
        <w:t xml:space="preserve"> DC/DC topologies </w:t>
      </w:r>
      <w:sdt>
        <w:sdtPr>
          <w:id w:val="295107378"/>
          <w:citation/>
        </w:sdtPr>
        <w:sdtEndPr/>
        <w:sdtContent>
          <w:r w:rsidR="00807870">
            <w:fldChar w:fldCharType="begin"/>
          </w:r>
          <w:r w:rsidR="00807870">
            <w:instrText xml:space="preserve"> CITATION JRH20 \l 1033 </w:instrText>
          </w:r>
          <w:r w:rsidR="00807870">
            <w:fldChar w:fldCharType="separate"/>
          </w:r>
          <w:r w:rsidR="00DA3DC1" w:rsidRPr="00DA3DC1">
            <w:rPr>
              <w:noProof/>
            </w:rPr>
            <w:t>[16]</w:t>
          </w:r>
          <w:r w:rsidR="00807870">
            <w:fldChar w:fldCharType="end"/>
          </w:r>
        </w:sdtContent>
      </w:sdt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tbl>
      <w:tblPr>
        <w:tblpPr w:leftFromText="187" w:rightFromText="187" w:bottomFromText="160" w:vertAnchor="text" w:tblpXSpec="center" w:tblpY="1"/>
        <w:tblOverlap w:val="never"/>
        <w:tblW w:w="8810" w:type="dxa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330"/>
        <w:gridCol w:w="1260"/>
        <w:gridCol w:w="1710"/>
        <w:gridCol w:w="1800"/>
        <w:gridCol w:w="1710"/>
      </w:tblGrid>
      <w:tr w:rsidR="00814A74" w14:paraId="749EA5DA" w14:textId="77777777" w:rsidTr="00D17447">
        <w:trPr>
          <w:trHeight w:val="348"/>
        </w:trPr>
        <w:tc>
          <w:tcPr>
            <w:tcW w:w="233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F1D4115" w14:textId="77777777" w:rsidR="00DD031B" w:rsidRPr="00A66438" w:rsidRDefault="00DD031B">
            <w:pPr>
              <w:rPr>
                <w:szCs w:val="24"/>
              </w:rPr>
            </w:pP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CD539CF" w14:textId="77777777" w:rsidR="00DD031B" w:rsidRPr="00C42CD7" w:rsidRDefault="00DD031B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>LLC</w:t>
            </w:r>
          </w:p>
          <w:p w14:paraId="2056AF5A" w14:textId="2B497E5E" w:rsidR="00814A74" w:rsidRPr="00C42CD7" w:rsidRDefault="00814A74">
            <w:pPr>
              <w:jc w:val="center"/>
              <w:rPr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>Converter</w:t>
            </w:r>
          </w:p>
        </w:tc>
        <w:tc>
          <w:tcPr>
            <w:tcW w:w="17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891D8C0" w14:textId="6F20E524" w:rsidR="00DD031B" w:rsidRPr="00C42CD7" w:rsidRDefault="00814A74">
            <w:pPr>
              <w:jc w:val="center"/>
              <w:rPr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>Phase-shifted Full Bridge (</w:t>
            </w:r>
            <w:r w:rsidR="00DD031B" w:rsidRPr="00C42CD7">
              <w:rPr>
                <w:b/>
                <w:bCs/>
                <w:sz w:val="18"/>
                <w:szCs w:val="18"/>
                <w:lang w:eastAsia="zh-CN"/>
              </w:rPr>
              <w:t>PSFB)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E351B69" w14:textId="573BB422" w:rsidR="00DD031B" w:rsidRPr="00C42CD7" w:rsidRDefault="00A21A46">
            <w:pPr>
              <w:jc w:val="center"/>
              <w:rPr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 xml:space="preserve">Dual Active </w:t>
            </w:r>
            <w:r w:rsidR="003A1180" w:rsidRPr="00C42CD7">
              <w:rPr>
                <w:b/>
                <w:bCs/>
                <w:sz w:val="18"/>
                <w:szCs w:val="18"/>
                <w:lang w:eastAsia="zh-CN"/>
              </w:rPr>
              <w:t>Bridge (</w:t>
            </w:r>
            <w:r w:rsidR="00DD031B" w:rsidRPr="00C42CD7">
              <w:rPr>
                <w:b/>
                <w:bCs/>
                <w:sz w:val="18"/>
                <w:szCs w:val="18"/>
                <w:lang w:eastAsia="zh-CN"/>
              </w:rPr>
              <w:t>DAB</w:t>
            </w:r>
            <w:r w:rsidRPr="00C42CD7">
              <w:rPr>
                <w:b/>
                <w:bCs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7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B40FAB8" w14:textId="77777777" w:rsidR="00DD031B" w:rsidRPr="00C42CD7" w:rsidRDefault="00DD031B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>DAB-CLLC</w:t>
            </w:r>
          </w:p>
          <w:p w14:paraId="666966EE" w14:textId="02DFC572" w:rsidR="003A1180" w:rsidRPr="00C42CD7" w:rsidRDefault="003A1180">
            <w:pPr>
              <w:jc w:val="center"/>
              <w:rPr>
                <w:sz w:val="18"/>
                <w:szCs w:val="18"/>
                <w:lang w:eastAsia="zh-CN"/>
              </w:rPr>
            </w:pPr>
            <w:r w:rsidRPr="00C42CD7">
              <w:rPr>
                <w:b/>
                <w:bCs/>
                <w:sz w:val="18"/>
                <w:szCs w:val="18"/>
                <w:lang w:eastAsia="zh-CN"/>
              </w:rPr>
              <w:t>Mode</w:t>
            </w:r>
          </w:p>
        </w:tc>
      </w:tr>
      <w:tr w:rsidR="00814A74" w14:paraId="46F7A173" w14:textId="77777777" w:rsidTr="00D17447">
        <w:trPr>
          <w:trHeight w:val="368"/>
        </w:trPr>
        <w:tc>
          <w:tcPr>
            <w:tcW w:w="233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54DA3E5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 xml:space="preserve">Peak device stress on </w:t>
            </w:r>
            <w:proofErr w:type="spellStart"/>
            <w:r w:rsidRPr="002C68DF">
              <w:rPr>
                <w:sz w:val="20"/>
                <w:szCs w:val="20"/>
                <w:lang w:eastAsia="zh-CN"/>
              </w:rPr>
              <w:t>pri</w:t>
            </w:r>
            <w:proofErr w:type="spellEnd"/>
            <w:r w:rsidRPr="002C68DF">
              <w:rPr>
                <w:sz w:val="20"/>
                <w:szCs w:val="20"/>
                <w:lang w:eastAsia="zh-CN"/>
              </w:rPr>
              <w:t>. and sec. sid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E9539DF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DD9E3E6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ild low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B08B7C2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est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87E7914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</w:tr>
      <w:tr w:rsidR="00814A74" w14:paraId="7D33BCD3" w14:textId="77777777" w:rsidTr="00D17447">
        <w:trPr>
          <w:trHeight w:val="106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4F98090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Transformer KVA rating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2C5C83E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89FA147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EFB07D2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F67D3C2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</w:tr>
      <w:tr w:rsidR="00814A74" w14:paraId="0C922B01" w14:textId="77777777" w:rsidTr="00D17447">
        <w:trPr>
          <w:trHeight w:val="421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4DFD487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Power output to transformer KVA rating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9E90BD8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C783E46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BF9F759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F92C4BC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</w:tr>
      <w:tr w:rsidR="00814A74" w14:paraId="2F268677" w14:textId="77777777" w:rsidTr="00D17447">
        <w:trPr>
          <w:trHeight w:val="430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E887C82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 xml:space="preserve">Input/output capacitor RMS currents 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1D7B71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7156D53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C0FE9BD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986B04F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</w:tr>
      <w:tr w:rsidR="00814A74" w14:paraId="2A185A11" w14:textId="77777777" w:rsidTr="00D17447">
        <w:trPr>
          <w:trHeight w:val="169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4014CCF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Operation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0EC8946" w14:textId="7C9DF7B4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proofErr w:type="spellStart"/>
            <w:r w:rsidRPr="002C68DF">
              <w:rPr>
                <w:sz w:val="20"/>
                <w:szCs w:val="20"/>
                <w:lang w:eastAsia="zh-CN"/>
              </w:rPr>
              <w:t>Unidirect</w:t>
            </w:r>
            <w:proofErr w:type="spellEnd"/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D5B27CF" w14:textId="503A7A04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proofErr w:type="spellStart"/>
            <w:r w:rsidRPr="002C68DF">
              <w:rPr>
                <w:sz w:val="20"/>
                <w:szCs w:val="20"/>
                <w:lang w:eastAsia="zh-CN"/>
              </w:rPr>
              <w:t>Unidirect</w:t>
            </w:r>
            <w:proofErr w:type="spellEnd"/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D1300E5" w14:textId="2CE22D29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proofErr w:type="spellStart"/>
            <w:r w:rsidRPr="002C68DF">
              <w:rPr>
                <w:sz w:val="20"/>
                <w:szCs w:val="20"/>
                <w:lang w:eastAsia="zh-CN"/>
              </w:rPr>
              <w:t>Bidirect</w:t>
            </w:r>
            <w:proofErr w:type="spellEnd"/>
            <w:r w:rsidRPr="002C68DF">
              <w:rPr>
                <w:sz w:val="20"/>
                <w:szCs w:val="20"/>
                <w:lang w:eastAsia="zh-CN"/>
              </w:rPr>
              <w:t xml:space="preserve"> 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D164316" w14:textId="6C36EB63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proofErr w:type="spellStart"/>
            <w:r w:rsidRPr="002C68DF">
              <w:rPr>
                <w:sz w:val="20"/>
                <w:szCs w:val="20"/>
                <w:lang w:eastAsia="zh-CN"/>
              </w:rPr>
              <w:t>Bidirect</w:t>
            </w:r>
            <w:proofErr w:type="spellEnd"/>
          </w:p>
        </w:tc>
      </w:tr>
      <w:tr w:rsidR="00814A74" w14:paraId="6D21FDCF" w14:textId="77777777" w:rsidTr="00D17447">
        <w:trPr>
          <w:trHeight w:val="52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3440510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Conduction loss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82E3D8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6BB5AE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225A761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est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99325E8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edium</w:t>
            </w:r>
          </w:p>
        </w:tc>
      </w:tr>
      <w:tr w:rsidR="00814A74" w14:paraId="067225F7" w14:textId="77777777" w:rsidTr="00D17447">
        <w:trPr>
          <w:trHeight w:val="106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C12E7CF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Turn ON switching loss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C53C28D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ZVS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45B403E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ZVS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BBC33A9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ZVS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E16A985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ZVS</w:t>
            </w:r>
          </w:p>
        </w:tc>
      </w:tr>
      <w:tr w:rsidR="00814A74" w14:paraId="3FA9E253" w14:textId="77777777" w:rsidTr="00D17447">
        <w:trPr>
          <w:trHeight w:val="1429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427359E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Turn OFF switching loss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F40D3C7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 (ZCS)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50949EB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6580EE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 (device turn off at peak leakage inductor current value)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1100C04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 (</w:t>
            </w:r>
            <w:proofErr w:type="spellStart"/>
            <w:r w:rsidRPr="002C68DF">
              <w:rPr>
                <w:sz w:val="20"/>
                <w:szCs w:val="20"/>
                <w:lang w:eastAsia="zh-CN"/>
              </w:rPr>
              <w:t>pri</w:t>
            </w:r>
            <w:proofErr w:type="spellEnd"/>
            <w:r w:rsidRPr="002C68DF">
              <w:rPr>
                <w:sz w:val="20"/>
                <w:szCs w:val="20"/>
                <w:lang w:eastAsia="zh-CN"/>
              </w:rPr>
              <w:t>. side turn off decided by magnetizing inductor current, sec. side turn off is zero due to ZCS)</w:t>
            </w:r>
          </w:p>
        </w:tc>
      </w:tr>
      <w:tr w:rsidR="00814A74" w14:paraId="73AF2E00" w14:textId="77777777" w:rsidTr="00D17447">
        <w:trPr>
          <w:trHeight w:val="20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35C6111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 xml:space="preserve">Total losses 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A04BDFD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2F973A4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er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6D64787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 xml:space="preserve">Medium 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82BD91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ow</w:t>
            </w:r>
          </w:p>
        </w:tc>
      </w:tr>
      <w:tr w:rsidR="00814A74" w14:paraId="0058C189" w14:textId="77777777" w:rsidTr="00D17447">
        <w:trPr>
          <w:trHeight w:val="20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284BD66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 xml:space="preserve">Control complexity 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962AE39" w14:textId="1FC6A2F3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oderate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9C29514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Very simple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8DDE7F8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Simple to complex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4190EC6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Moderate</w:t>
            </w:r>
          </w:p>
        </w:tc>
      </w:tr>
      <w:tr w:rsidR="00814A74" w14:paraId="2EE0063E" w14:textId="77777777" w:rsidTr="00D17447">
        <w:trPr>
          <w:trHeight w:val="655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8056521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Wide battery voltage, fixed bus voltage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205A451" w14:textId="60AC692A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No</w:t>
            </w:r>
            <w:r w:rsidR="00C8769E">
              <w:rPr>
                <w:sz w:val="20"/>
                <w:szCs w:val="20"/>
                <w:lang w:eastAsia="zh-CN"/>
              </w:rPr>
              <w:t xml:space="preserve"> </w:t>
            </w:r>
            <w:r w:rsidRPr="002C68DF">
              <w:rPr>
                <w:sz w:val="20"/>
                <w:szCs w:val="20"/>
                <w:lang w:eastAsia="zh-CN"/>
              </w:rPr>
              <w:t>needs add DC/DC stage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D7D8CEC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Yes (with reduced efficiency)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493F6DF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Yes (with reduced efficiency)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B72D19B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Limited range</w:t>
            </w:r>
          </w:p>
        </w:tc>
      </w:tr>
      <w:tr w:rsidR="00814A74" w14:paraId="1B49525E" w14:textId="77777777" w:rsidTr="00D17447">
        <w:trPr>
          <w:trHeight w:val="20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5C57C1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Paralleling Modules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89F8225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Intensive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A50A905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Easy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3710E05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Easy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3338A30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Intensive</w:t>
            </w:r>
          </w:p>
        </w:tc>
      </w:tr>
      <w:tr w:rsidR="00814A74" w14:paraId="72913672" w14:textId="77777777" w:rsidTr="00D17447">
        <w:trPr>
          <w:trHeight w:val="20"/>
        </w:trPr>
        <w:tc>
          <w:tcPr>
            <w:tcW w:w="233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6E9AE99" w14:textId="77777777" w:rsidR="00DD031B" w:rsidRPr="002C68DF" w:rsidRDefault="00DD031B" w:rsidP="00A66438">
            <w:pPr>
              <w:jc w:val="left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Switching Frequency</w:t>
            </w:r>
          </w:p>
        </w:tc>
        <w:tc>
          <w:tcPr>
            <w:tcW w:w="126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DDC043E" w14:textId="77777777" w:rsidR="00DD031B" w:rsidRPr="002C68DF" w:rsidRDefault="00DD031B" w:rsidP="007666F9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Fixed/High (Si/</w:t>
            </w:r>
            <w:proofErr w:type="spellStart"/>
            <w:r w:rsidRPr="002C68DF">
              <w:rPr>
                <w:sz w:val="20"/>
                <w:szCs w:val="20"/>
                <w:lang w:eastAsia="zh-CN"/>
              </w:rPr>
              <w:t>SiC</w:t>
            </w:r>
            <w:proofErr w:type="spellEnd"/>
            <w:r w:rsidRPr="002C68DF">
              <w:rPr>
                <w:sz w:val="20"/>
                <w:szCs w:val="20"/>
                <w:lang w:eastAsia="zh-CN"/>
              </w:rPr>
              <w:t>)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C9B7E23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80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442E6B9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High</w:t>
            </w:r>
          </w:p>
        </w:tc>
        <w:tc>
          <w:tcPr>
            <w:tcW w:w="17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9A112A" w14:textId="77777777" w:rsidR="00DD031B" w:rsidRPr="002C68DF" w:rsidRDefault="00DD031B">
            <w:pPr>
              <w:jc w:val="center"/>
              <w:rPr>
                <w:sz w:val="20"/>
                <w:szCs w:val="20"/>
                <w:lang w:eastAsia="zh-CN"/>
              </w:rPr>
            </w:pPr>
            <w:r w:rsidRPr="002C68DF">
              <w:rPr>
                <w:sz w:val="20"/>
                <w:szCs w:val="20"/>
                <w:lang w:eastAsia="zh-CN"/>
              </w:rPr>
              <w:t>Very High</w:t>
            </w:r>
          </w:p>
        </w:tc>
      </w:tr>
    </w:tbl>
    <w:p w14:paraId="3FA8792C" w14:textId="56393392" w:rsidR="0037737A" w:rsidRPr="0037737A" w:rsidRDefault="0037737A" w:rsidP="0037737A">
      <w:pPr>
        <w:spacing w:after="160" w:line="259" w:lineRule="auto"/>
        <w:jc w:val="left"/>
        <w:rPr>
          <w:lang w:eastAsia="zh-CN" w:bidi="ar-SA"/>
        </w:rPr>
        <w:sectPr w:rsidR="0037737A" w:rsidRPr="0037737A" w:rsidSect="0033265C">
          <w:headerReference w:type="default" r:id="rId112"/>
          <w:footerReference w:type="default" r:id="rId113"/>
          <w:pgSz w:w="11906" w:h="16838" w:code="9"/>
          <w:pgMar w:top="1134" w:right="1134" w:bottom="1134" w:left="1418" w:header="720" w:footer="295" w:gutter="0"/>
          <w:pgNumType w:start="8"/>
          <w:cols w:space="720"/>
          <w:docGrid w:linePitch="408"/>
        </w:sectPr>
      </w:pPr>
    </w:p>
    <w:p w14:paraId="4E1B12CF" w14:textId="77777777" w:rsidR="001F08EB" w:rsidRPr="00546E9D" w:rsidRDefault="001F08EB" w:rsidP="001F08EB">
      <w:pPr>
        <w:rPr>
          <w:rFonts w:ascii="Khmer OS Muol" w:hAnsi="Khmer OS Muol"/>
        </w:rPr>
      </w:pPr>
    </w:p>
    <w:p w14:paraId="5B4B8A0E" w14:textId="6199DB8C" w:rsidR="0037737A" w:rsidRDefault="0037737A" w:rsidP="00080494">
      <w:pPr>
        <w:rPr>
          <w:rFonts w:ascii="Khmer OS Muol" w:hAnsi="Khmer OS Muol"/>
          <w:cs/>
        </w:rPr>
        <w:sectPr w:rsidR="0037737A" w:rsidSect="005E7E50">
          <w:headerReference w:type="default" r:id="rId114"/>
          <w:footerReference w:type="default" r:id="rId115"/>
          <w:pgSz w:w="11906" w:h="16838" w:code="9"/>
          <w:pgMar w:top="1138" w:right="1138" w:bottom="1138" w:left="1411" w:header="720" w:footer="720" w:gutter="0"/>
          <w:cols w:space="720"/>
          <w:docGrid w:linePitch="408"/>
        </w:sectPr>
      </w:pPr>
      <w:r>
        <w:rPr>
          <w:rFonts w:ascii="Khmer OS Muol" w:hAnsi="Khmer OS Muol" w:hint="cs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1D03F0F2" wp14:editId="3F00C825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808763" cy="4849495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08763" cy="4849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60478C" w14:textId="77777777" w:rsidR="0037737A" w:rsidRPr="00A275E4" w:rsidRDefault="0037737A" w:rsidP="0037737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ជំពូក</w:t>
                            </w:r>
                            <w:r w:rsidRPr="00A275E4"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 </w:t>
                            </w: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៣</w:t>
                            </w:r>
                          </w:p>
                          <w:p w14:paraId="6B24F367" w14:textId="77777777" w:rsidR="005E7E50" w:rsidRDefault="0037737A" w:rsidP="0037737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ការឌីហ្សាញ </w:t>
                            </w:r>
                          </w:p>
                          <w:p w14:paraId="5EF87F21" w14:textId="77777777" w:rsidR="005E7E50" w:rsidRDefault="0037737A" w:rsidP="0037737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និង</w:t>
                            </w:r>
                          </w:p>
                          <w:p w14:paraId="21A5B5F4" w14:textId="039AA6AA" w:rsidR="0037737A" w:rsidRPr="00A275E4" w:rsidRDefault="0037737A" w:rsidP="0037737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ដំឡើងគម្រោ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3F0F2" id="Text Box 20" o:spid="_x0000_s1096" type="#_x0000_t202" style="position:absolute;left:0;text-align:left;margin-left:0;margin-top:0;width:536.1pt;height:381.85pt;z-index:2516495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" filled="f" stroked="f" strokeweight=".5pt">
                <v:textbox>
                  <w:txbxContent>
                    <w:p w14:paraId="6D60478C" w14:textId="77777777" w:rsidR="0037737A" w:rsidRPr="00A275E4" w:rsidRDefault="0037737A" w:rsidP="0037737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ជំពូក</w:t>
                      </w:r>
                      <w:r w:rsidRPr="00A275E4"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  <w:t xml:space="preserve"> </w:t>
                      </w: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៣</w:t>
                      </w:r>
                    </w:p>
                    <w:p w14:paraId="6B24F367" w14:textId="77777777" w:rsidR="005E7E50" w:rsidRDefault="0037737A" w:rsidP="0037737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 xml:space="preserve">ការឌីហ្សាញ </w:t>
                      </w:r>
                    </w:p>
                    <w:p w14:paraId="5EF87F21" w14:textId="77777777" w:rsidR="005E7E50" w:rsidRDefault="0037737A" w:rsidP="0037737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និង</w:t>
                      </w:r>
                    </w:p>
                    <w:p w14:paraId="21A5B5F4" w14:textId="039AA6AA" w:rsidR="0037737A" w:rsidRPr="00A275E4" w:rsidRDefault="0037737A" w:rsidP="0037737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ដំឡើងគម្រោង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29709844" w14:textId="0E62D4DF" w:rsidR="00692638" w:rsidRDefault="001F08EB" w:rsidP="00480FB7">
      <w:pPr>
        <w:pStyle w:val="Heading1"/>
        <w:rPr>
          <w:cs/>
        </w:rPr>
      </w:pPr>
      <w:bookmarkStart w:id="357" w:name="_Toc166244687"/>
      <w:bookmarkStart w:id="358" w:name="_Toc168389763"/>
      <w:bookmarkStart w:id="359" w:name="_Toc168658213"/>
      <w:bookmarkStart w:id="360" w:name="_Toc182324457"/>
      <w:r>
        <w:rPr>
          <w:rFonts w:hint="cs"/>
          <w:cs/>
        </w:rPr>
        <w:lastRenderedPageBreak/>
        <w:t>ជំពូក ៣</w:t>
      </w:r>
      <w:r>
        <w:t>.</w:t>
      </w:r>
      <w:r>
        <w:rPr>
          <w:rFonts w:hint="cs"/>
          <w:cs/>
        </w:rPr>
        <w:t xml:space="preserve"> </w:t>
      </w:r>
      <w:bookmarkEnd w:id="357"/>
      <w:bookmarkEnd w:id="358"/>
      <w:bookmarkEnd w:id="359"/>
      <w:r w:rsidR="006C5D53">
        <w:rPr>
          <w:rFonts w:hint="cs"/>
          <w:cs/>
        </w:rPr>
        <w:t>ការឌីហ្សាញ និងដំឡើងគម្រោង</w:t>
      </w:r>
      <w:bookmarkEnd w:id="360"/>
    </w:p>
    <w:p w14:paraId="27EE10F6" w14:textId="6250CF97" w:rsidR="000B09AA" w:rsidRDefault="001F08EB" w:rsidP="00353DA5">
      <w:pPr>
        <w:pStyle w:val="Heading2"/>
        <w:spacing w:before="0"/>
      </w:pPr>
      <w:bookmarkStart w:id="361" w:name="_Toc166244688"/>
      <w:bookmarkStart w:id="362" w:name="_Toc168389764"/>
      <w:bookmarkStart w:id="363" w:name="_Toc168658214"/>
      <w:bookmarkStart w:id="364" w:name="_Toc182324458"/>
      <w:r>
        <w:rPr>
          <w:rFonts w:hint="cs"/>
          <w:cs/>
        </w:rPr>
        <w:t>៣</w:t>
      </w:r>
      <w:r>
        <w:t>.</w:t>
      </w:r>
      <w:r>
        <w:rPr>
          <w:rFonts w:hint="cs"/>
          <w:cs/>
        </w:rPr>
        <w:t>១ សេចក្ដីផ្ដើម</w:t>
      </w:r>
      <w:bookmarkEnd w:id="361"/>
      <w:bookmarkEnd w:id="362"/>
      <w:bookmarkEnd w:id="363"/>
      <w:bookmarkEnd w:id="364"/>
    </w:p>
    <w:p w14:paraId="1F216C8B" w14:textId="34C820BA" w:rsidR="00F95E0F" w:rsidRPr="00F95E0F" w:rsidRDefault="00F95E0F" w:rsidP="00407ACC">
      <w:pPr>
        <w:pStyle w:val="BodyTextFirstIndent"/>
        <w:rPr>
          <w:cs/>
          <w:lang w:eastAsia="zh-CN"/>
        </w:rPr>
      </w:pPr>
      <w:r>
        <w:rPr>
          <w:rFonts w:hint="cs"/>
          <w:cs/>
        </w:rPr>
        <w:t xml:space="preserve">នៅក្នុងជំពូកការឌីហ្សាញ និងដំឡើងគម្រោងនេះ, ធ្វើការគណនា និងឌីហ្សាញសៀគ្វីនៃប្រព័ន្ធទាំងមូលសម្រាប់គ្រប់គ្រងលើដំណើរការទាំងមូល ដោយក្នុងនោះគឺត្រូវឌីហ្សាញនូវសៀគ្វីផ្សេងៗដូចជា </w:t>
      </w:r>
      <w:r>
        <w:rPr>
          <w:lang w:eastAsia="zh-CN"/>
        </w:rPr>
        <w:t>Power Delivery Control Pilot, Earth Detection, Leakage Current</w:t>
      </w:r>
      <w:r w:rsidR="00A45D1B">
        <w:rPr>
          <w:lang w:eastAsia="zh-CN"/>
        </w:rPr>
        <w:t xml:space="preserve"> </w:t>
      </w:r>
      <w:r w:rsidR="00A45D1B">
        <w:rPr>
          <w:rFonts w:hint="cs"/>
          <w:cs/>
          <w:lang w:eastAsia="zh-CN"/>
        </w:rPr>
        <w:t>។</w:t>
      </w:r>
    </w:p>
    <w:p w14:paraId="6053BCF8" w14:textId="51C72F89" w:rsidR="0036287A" w:rsidRPr="0036287A" w:rsidRDefault="00850EB5" w:rsidP="0036287A">
      <w:pPr>
        <w:pStyle w:val="Heading2"/>
      </w:pPr>
      <w:bookmarkStart w:id="365" w:name="_Toc168658215"/>
      <w:bookmarkStart w:id="366" w:name="_Toc182324459"/>
      <w:r>
        <w:rPr>
          <w:rFonts w:hint="cs"/>
          <w:cs/>
        </w:rPr>
        <w:t>៣</w:t>
      </w:r>
      <w:r>
        <w:t>.</w:t>
      </w:r>
      <w:r>
        <w:rPr>
          <w:rFonts w:hint="cs"/>
          <w:cs/>
        </w:rPr>
        <w:t>២</w:t>
      </w:r>
      <w:r>
        <w:t xml:space="preserve"> </w:t>
      </w:r>
      <w:r>
        <w:rPr>
          <w:rFonts w:hint="cs"/>
          <w:cs/>
        </w:rPr>
        <w:t xml:space="preserve"> ប្រព័ន្ធ</w:t>
      </w:r>
      <w:r>
        <w:t xml:space="preserve"> EVSS Level 1</w:t>
      </w:r>
      <w:bookmarkEnd w:id="365"/>
      <w:bookmarkEnd w:id="366"/>
    </w:p>
    <w:p w14:paraId="08B3EDB9" w14:textId="4DE0C6EF" w:rsidR="00C91420" w:rsidRDefault="00DB1014" w:rsidP="00353DA5">
      <w:pPr>
        <w:pStyle w:val="BodyTextFirstIndent"/>
        <w:spacing w:after="120"/>
        <w:ind w:firstLine="357"/>
        <w:rPr>
          <w:lang w:eastAsia="zh-CN"/>
        </w:rPr>
      </w:pPr>
      <w:r>
        <w:rPr>
          <w:rFonts w:hint="cs"/>
          <w:cs/>
          <w:lang w:eastAsia="zh-CN"/>
        </w:rPr>
        <w:t xml:space="preserve">សម្រាប់ការដំឡើងសៀគ្វីប្រើប្រាស់ក្នុងប្រព័ន្ធ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 xml:space="preserve">មានពីរផ្នែកសំខាន់ៗ គឺឌីហ្សាញសៀវគ្វី </w:t>
      </w:r>
      <w:r w:rsidR="003B7860">
        <w:rPr>
          <w:lang w:eastAsia="zh-CN"/>
        </w:rPr>
        <w:t xml:space="preserve">              </w:t>
      </w:r>
      <w:r w:rsidR="008E185D">
        <w:rPr>
          <w:lang w:eastAsia="zh-CN"/>
        </w:rPr>
        <w:t>Power Delivery</w:t>
      </w:r>
      <w:r w:rsidR="00EC226E">
        <w:rPr>
          <w:lang w:eastAsia="zh-CN"/>
        </w:rPr>
        <w:t xml:space="preserve"> </w:t>
      </w:r>
      <w:r w:rsidR="00EC226E">
        <w:rPr>
          <w:rFonts w:hint="cs"/>
          <w:cs/>
          <w:lang w:eastAsia="zh-CN"/>
        </w:rPr>
        <w:t xml:space="preserve">និងសៀគ្វី </w:t>
      </w:r>
      <w:r w:rsidR="00EC226E">
        <w:rPr>
          <w:lang w:eastAsia="zh-CN"/>
        </w:rPr>
        <w:t xml:space="preserve">Control Pilot </w:t>
      </w:r>
      <w:r w:rsidR="00EC226E">
        <w:rPr>
          <w:rFonts w:hint="cs"/>
          <w:cs/>
          <w:lang w:eastAsia="zh-CN"/>
        </w:rPr>
        <w:t>។ សម្រាប់ការឌីហ្សាញសៀគ្វី</w:t>
      </w:r>
      <w:r w:rsidR="008E185D">
        <w:rPr>
          <w:lang w:eastAsia="zh-CN"/>
        </w:rPr>
        <w:t xml:space="preserve"> </w:t>
      </w:r>
      <w:r w:rsidR="00EC226E">
        <w:rPr>
          <w:lang w:eastAsia="zh-CN"/>
        </w:rPr>
        <w:t>Power</w:t>
      </w:r>
      <w:r w:rsidR="008E185D">
        <w:rPr>
          <w:lang w:eastAsia="zh-CN"/>
        </w:rPr>
        <w:t xml:space="preserve"> Delivery</w:t>
      </w:r>
      <w:r w:rsidR="00EC226E">
        <w:rPr>
          <w:lang w:eastAsia="zh-CN"/>
        </w:rPr>
        <w:t xml:space="preserve"> </w:t>
      </w:r>
      <w:r w:rsidR="0086653B">
        <w:rPr>
          <w:rFonts w:hint="cs"/>
          <w:cs/>
          <w:lang w:eastAsia="zh-CN"/>
        </w:rPr>
        <w:t>ដើម្បី</w:t>
      </w:r>
      <w:r w:rsidR="00EC226E">
        <w:rPr>
          <w:rFonts w:hint="cs"/>
          <w:cs/>
          <w:lang w:eastAsia="zh-CN"/>
        </w:rPr>
        <w:t>ធ្វើការ</w:t>
      </w:r>
      <w:r w:rsidR="00F82C65">
        <w:rPr>
          <w:lang w:eastAsia="zh-CN"/>
        </w:rPr>
        <w:t xml:space="preserve">          </w:t>
      </w:r>
      <w:r w:rsidR="00EC226E">
        <w:rPr>
          <w:rFonts w:hint="cs"/>
          <w:cs/>
          <w:lang w:eastAsia="zh-CN"/>
        </w:rPr>
        <w:t>ដឹកជញ្ជូនថាមពលពីភ្លើងរដ្ឋ</w:t>
      </w:r>
      <w:r w:rsidR="005E6F52">
        <w:rPr>
          <w:rFonts w:hint="cs"/>
          <w:cs/>
          <w:lang w:eastAsia="zh-CN"/>
        </w:rPr>
        <w:t xml:space="preserve">  </w:t>
      </w:r>
      <w:r w:rsidR="00EC226E">
        <w:rPr>
          <w:rFonts w:hint="cs"/>
          <w:cs/>
          <w:lang w:eastAsia="zh-CN"/>
        </w:rPr>
        <w:t xml:space="preserve"> (</w:t>
      </w:r>
      <w:r w:rsidR="00EC226E">
        <w:rPr>
          <w:lang w:eastAsia="zh-CN"/>
        </w:rPr>
        <w:t xml:space="preserve">AC </w:t>
      </w:r>
      <w:r w:rsidR="00374869" w:rsidRPr="00374869">
        <w:rPr>
          <w:lang w:eastAsia="zh-CN"/>
        </w:rPr>
        <w:t>G</w:t>
      </w:r>
      <w:r w:rsidR="00EC226E" w:rsidRPr="00374869">
        <w:rPr>
          <w:lang w:eastAsia="zh-CN"/>
        </w:rPr>
        <w:t>rid</w:t>
      </w:r>
      <w:r w:rsidR="00EC226E" w:rsidRPr="00374869">
        <w:rPr>
          <w:rFonts w:hint="cs"/>
          <w:cs/>
          <w:lang w:eastAsia="zh-CN"/>
        </w:rPr>
        <w:t>)</w:t>
      </w:r>
      <w:r w:rsidR="00EC226E">
        <w:rPr>
          <w:rFonts w:hint="cs"/>
          <w:cs/>
          <w:lang w:eastAsia="zh-CN"/>
        </w:rPr>
        <w:t xml:space="preserve"> ទៅកាន់រថយន្តអគ្គិសនី</w:t>
      </w:r>
      <w:r w:rsidR="0086653B">
        <w:rPr>
          <w:rFonts w:hint="cs"/>
          <w:cs/>
          <w:lang w:eastAsia="zh-CN"/>
        </w:rPr>
        <w:t>។</w:t>
      </w:r>
      <w:r w:rsidR="00EC226E">
        <w:rPr>
          <w:lang w:eastAsia="zh-CN"/>
        </w:rPr>
        <w:t xml:space="preserve"> </w:t>
      </w:r>
      <w:r w:rsidR="00EC226E">
        <w:rPr>
          <w:rFonts w:hint="cs"/>
          <w:cs/>
          <w:lang w:eastAsia="zh-CN"/>
        </w:rPr>
        <w:t>ចំពោះសៀគ្វី</w:t>
      </w:r>
      <w:r w:rsidR="00EC226E">
        <w:rPr>
          <w:lang w:eastAsia="zh-CN"/>
        </w:rPr>
        <w:t xml:space="preserve"> Control Pilot </w:t>
      </w:r>
      <w:r w:rsidR="00EC226E">
        <w:rPr>
          <w:rFonts w:hint="cs"/>
          <w:cs/>
          <w:lang w:eastAsia="zh-CN"/>
        </w:rPr>
        <w:t>ប្រើប្រាស់សម្រាប់</w:t>
      </w:r>
      <w:r w:rsidR="0086653B">
        <w:rPr>
          <w:rFonts w:hint="cs"/>
          <w:cs/>
          <w:lang w:eastAsia="zh-CN"/>
        </w:rPr>
        <w:t xml:space="preserve"> </w:t>
      </w:r>
      <w:r w:rsidR="00EC226E">
        <w:rPr>
          <w:rFonts w:hint="cs"/>
          <w:cs/>
          <w:lang w:eastAsia="zh-CN"/>
        </w:rPr>
        <w:t xml:space="preserve">ឱ្យប្រព័ន្ធ </w:t>
      </w:r>
      <w:r w:rsidR="00EC226E">
        <w:rPr>
          <w:lang w:eastAsia="zh-CN"/>
        </w:rPr>
        <w:t xml:space="preserve">EVSS </w:t>
      </w:r>
      <w:r w:rsidR="00EC226E">
        <w:rPr>
          <w:rFonts w:hint="cs"/>
          <w:cs/>
          <w:lang w:eastAsia="zh-CN"/>
        </w:rPr>
        <w:t xml:space="preserve">នឹងរថយន្តអគ្គិសនីអាចធ្វើការទំនាក់ទំនងគ្នាបាន។ </w:t>
      </w:r>
    </w:p>
    <w:p w14:paraId="7FA9F613" w14:textId="68F2815A" w:rsidR="00737185" w:rsidRDefault="00774E70" w:rsidP="00353DA5">
      <w:pPr>
        <w:keepNext/>
        <w:jc w:val="center"/>
      </w:pPr>
      <w:r>
        <w:object w:dxaOrig="8445" w:dyaOrig="3225" w14:anchorId="2099CA22">
          <v:shape id="_x0000_i1034" type="#_x0000_t75" style="width:453.05pt;height:174.15pt" o:ole="">
            <v:imagedata r:id="rId116" o:title=""/>
          </v:shape>
          <o:OLEObject Type="Embed" ProgID="Visio.Drawing.15" ShapeID="_x0000_i1034" DrawAspect="Content" ObjectID="_1792940016" r:id="rId117"/>
        </w:object>
      </w:r>
    </w:p>
    <w:p w14:paraId="65932A87" w14:textId="089B6921" w:rsidR="00AB42FF" w:rsidRPr="00DC2830" w:rsidRDefault="00CD005E" w:rsidP="00CD005E">
      <w:pPr>
        <w:pStyle w:val="Caption"/>
        <w:rPr>
          <w:lang w:bidi="km-KH"/>
        </w:rPr>
      </w:pPr>
      <w:bookmarkStart w:id="367" w:name="_Toc170489272"/>
      <w:bookmarkStart w:id="368" w:name="_Toc18232454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r>
        <w:t xml:space="preserve"> </w:t>
      </w:r>
      <w:r w:rsidR="00737185">
        <w:rPr>
          <w:rFonts w:hint="cs"/>
          <w:cs/>
          <w:lang w:bidi="km-KH"/>
        </w:rPr>
        <w:t>ប្លុកដ្យាក្រាមនៃប្រព័ន្ធ</w:t>
      </w:r>
      <w:r w:rsidR="00737185">
        <w:rPr>
          <w:lang w:bidi="km-KH"/>
        </w:rPr>
        <w:t xml:space="preserve"> </w:t>
      </w:r>
      <w:r w:rsidR="007D45D3">
        <w:rPr>
          <w:lang w:bidi="km-KH"/>
        </w:rPr>
        <w:t>Electric</w:t>
      </w:r>
      <w:r w:rsidR="00737185">
        <w:rPr>
          <w:lang w:bidi="km-KH"/>
        </w:rPr>
        <w:t xml:space="preserve"> Vehicle Supply System Level 1</w:t>
      </w:r>
      <w:bookmarkStart w:id="369" w:name="_Toc166244690"/>
      <w:bookmarkEnd w:id="367"/>
      <w:bookmarkEnd w:id="368"/>
    </w:p>
    <w:p w14:paraId="38B7A2CC" w14:textId="7017E47D" w:rsidR="00C009CE" w:rsidRDefault="00C009CE" w:rsidP="00C009CE">
      <w:pPr>
        <w:pStyle w:val="Heading3"/>
        <w:rPr>
          <w:lang w:eastAsia="zh-CN"/>
        </w:rPr>
      </w:pPr>
      <w:bookmarkStart w:id="370" w:name="_Toc182324460"/>
      <w:bookmarkStart w:id="371" w:name="_Toc168389765"/>
      <w:bookmarkStart w:id="372" w:name="_Toc168658216"/>
      <w:r>
        <w:rPr>
          <w:rFonts w:hint="cs"/>
          <w:cs/>
        </w:rPr>
        <w:t>៣.២.១</w:t>
      </w:r>
      <w:r>
        <w:t xml:space="preserve"> </w:t>
      </w:r>
      <w:r>
        <w:rPr>
          <w:rFonts w:hint="cs"/>
          <w:cs/>
        </w:rPr>
        <w:t xml:space="preserve"> ការធ្វើ </w:t>
      </w:r>
      <w:r>
        <w:rPr>
          <w:lang w:eastAsia="zh-CN"/>
        </w:rPr>
        <w:t xml:space="preserve">Simulation </w:t>
      </w:r>
      <w:r>
        <w:rPr>
          <w:rFonts w:hint="cs"/>
          <w:cs/>
          <w:lang w:eastAsia="zh-CN"/>
        </w:rPr>
        <w:t xml:space="preserve">ដោយប្រើប្រាស់កម្មវិធី </w:t>
      </w:r>
      <w:proofErr w:type="spellStart"/>
      <w:r>
        <w:rPr>
          <w:rFonts w:hint="eastAsia"/>
          <w:lang w:eastAsia="zh-CN"/>
        </w:rPr>
        <w:t>L</w:t>
      </w:r>
      <w:r>
        <w:rPr>
          <w:lang w:eastAsia="zh-CN"/>
        </w:rPr>
        <w:t>Tspice</w:t>
      </w:r>
      <w:bookmarkEnd w:id="370"/>
      <w:proofErr w:type="spellEnd"/>
    </w:p>
    <w:p w14:paraId="77ED2E58" w14:textId="77777777" w:rsidR="00C009CE" w:rsidRPr="00E2063A" w:rsidRDefault="00C009CE" w:rsidP="00C009CE">
      <w:pPr>
        <w:pStyle w:val="BodyTextFirstIndent"/>
        <w:ind w:firstLine="720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បើយោងទៅតាមការសិក្សាស្រាវជ្រាវកន្លងមកវិធីសាស្ត្រដែលអាចធ្វើសៀគ្វី </w:t>
      </w:r>
      <w:r>
        <w:rPr>
          <w:lang w:eastAsia="zh-CN"/>
        </w:rPr>
        <w:t xml:space="preserve">control pilot </w:t>
      </w:r>
      <w:r>
        <w:rPr>
          <w:rFonts w:hint="cs"/>
          <w:cs/>
          <w:lang w:eastAsia="zh-CN"/>
        </w:rPr>
        <w:t xml:space="preserve">បានគឺមាន ២    វិធីសាស្ត្រដែលនៅក្នុងឯកសានេះបានតាំងជា </w:t>
      </w:r>
      <w:r>
        <w:rPr>
          <w:lang w:eastAsia="zh-CN"/>
        </w:rPr>
        <w:t xml:space="preserve">Method A &amp; Method B </w:t>
      </w:r>
      <w:r>
        <w:rPr>
          <w:rFonts w:hint="cs"/>
          <w:cs/>
          <w:lang w:eastAsia="zh-CN"/>
        </w:rPr>
        <w:t>។</w:t>
      </w:r>
    </w:p>
    <w:p w14:paraId="6117D5AF" w14:textId="77777777" w:rsidR="00C009CE" w:rsidRDefault="00C009CE" w:rsidP="00C009CE">
      <w:pPr>
        <w:pStyle w:val="Heading4"/>
        <w:rPr>
          <w:lang w:eastAsia="zh-CN"/>
        </w:rPr>
      </w:pPr>
      <w:bookmarkStart w:id="373" w:name="_Toc168389768"/>
      <w:r>
        <w:rPr>
          <w:rFonts w:hint="cs"/>
          <w:cs/>
          <w:lang w:eastAsia="zh-CN"/>
        </w:rPr>
        <w:t xml:space="preserve">ក. </w:t>
      </w:r>
      <w:r>
        <w:rPr>
          <w:lang w:eastAsia="zh-CN"/>
        </w:rPr>
        <w:t>Control Pilot Method A</w:t>
      </w:r>
      <w:bookmarkEnd w:id="373"/>
    </w:p>
    <w:p w14:paraId="6A6D942E" w14:textId="52490FAF" w:rsidR="00C009CE" w:rsidRPr="00A517E5" w:rsidRDefault="00C009CE" w:rsidP="00C009CE">
      <w:pPr>
        <w:pStyle w:val="BodyTextFirstIndent2"/>
        <w:ind w:left="0" w:firstLine="720"/>
        <w:rPr>
          <w:i/>
          <w:cs/>
          <w:lang w:eastAsia="zh-CN"/>
        </w:rPr>
      </w:pPr>
      <w:r>
        <w:rPr>
          <w:rFonts w:hint="cs"/>
          <w:cs/>
          <w:lang w:eastAsia="zh-CN"/>
        </w:rPr>
        <w:t xml:space="preserve">នៅក្នុងវិធីសាស្រ្តនេះគឹប្រើប្រាស់ </w:t>
      </w:r>
      <w:r>
        <w:rPr>
          <w:lang w:eastAsia="zh-CN"/>
        </w:rPr>
        <w:t xml:space="preserve">Optocoupler </w:t>
      </w:r>
      <w:r>
        <w:rPr>
          <w:rFonts w:hint="cs"/>
          <w:cs/>
          <w:lang w:eastAsia="zh-CN"/>
        </w:rPr>
        <w:t xml:space="preserve">ដើម្បីធ្វើការ </w:t>
      </w:r>
      <w:r>
        <w:rPr>
          <w:lang w:eastAsia="zh-CN"/>
        </w:rPr>
        <w:t xml:space="preserve">switch </w:t>
      </w:r>
      <w:r>
        <w:rPr>
          <w:rFonts w:hint="cs"/>
          <w:cs/>
          <w:lang w:eastAsia="zh-CN"/>
        </w:rPr>
        <w:t xml:space="preserve">ស៊ីញ៉ាល់ដែលទទួលបានពី </w:t>
      </w:r>
      <w:r>
        <w:rPr>
          <w:lang w:eastAsia="zh-CN"/>
        </w:rPr>
        <w:t>microcontroller PWM 5</w:t>
      </w:r>
      <w:r w:rsidR="00E72F03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ឱ្យក្លាយជាស៊ីញ៉ាល់ </w:t>
      </w:r>
      <w:r>
        <w:rPr>
          <w:lang w:eastAsia="zh-CN"/>
        </w:rPr>
        <w:t>PWM</w:t>
      </w:r>
      <w:r w:rsidRPr="00283E02">
        <w:rPr>
          <w:iCs/>
          <w:lang w:eastAsia="zh-CN"/>
        </w:rPr>
        <w:t xml:space="preserve"> </w:t>
      </w:r>
      <w:r>
        <w:rPr>
          <w:iCs/>
          <w:lang w:eastAsia="zh-CN"/>
        </w:rPr>
        <w:t>12</w:t>
      </w:r>
      <w:r w:rsidR="00E72F03">
        <w:rPr>
          <w:iCs/>
          <w:lang w:eastAsia="zh-CN"/>
        </w:rPr>
        <w:t xml:space="preserve"> </w:t>
      </w:r>
      <w:r>
        <w:rPr>
          <w:iCs/>
          <w:lang w:eastAsia="zh-CN"/>
        </w:rPr>
        <w:t xml:space="preserve">V </w:t>
      </w:r>
      <w:r>
        <w:rPr>
          <w:rFonts w:hint="cs"/>
          <w:i/>
          <w:cs/>
          <w:lang w:eastAsia="zh-CN"/>
        </w:rPr>
        <w:t xml:space="preserve">រួចប្រើប្រាស់ </w:t>
      </w:r>
      <w:r w:rsidRPr="00E75D08">
        <w:t>Comparator</w:t>
      </w:r>
      <w:r>
        <w:rPr>
          <w:i/>
          <w:lang w:eastAsia="zh-CN"/>
        </w:rPr>
        <w:t xml:space="preserve"> </w:t>
      </w:r>
      <w:r>
        <w:t xml:space="preserve">OP-AMP (Operational Amplifier) </w:t>
      </w:r>
      <w:r>
        <w:rPr>
          <w:rFonts w:hint="cs"/>
          <w:cs/>
        </w:rPr>
        <w:t xml:space="preserve">ដើម្បីធ្វើការចាប់យកនូវកម្រិតតង់ស្យុងដែលបានកំណត់ដោយយកតង់ស្យុង </w:t>
      </w:r>
      <w:r>
        <w:rPr>
          <w:lang w:eastAsia="zh-CN"/>
        </w:rPr>
        <w:t xml:space="preserve">reference </w:t>
      </w:r>
      <w:r>
        <w:rPr>
          <w:rFonts w:hint="cs"/>
          <w:cs/>
          <w:lang w:eastAsia="zh-CN"/>
        </w:rPr>
        <w:t xml:space="preserve">និងស៊ីញ៉ាល់ </w:t>
      </w:r>
      <w:r>
        <w:rPr>
          <w:lang w:eastAsia="zh-CN"/>
        </w:rPr>
        <w:t>PWM 12</w:t>
      </w:r>
      <w:r w:rsidR="00E72F03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មកធ្វើការប្រៀបធៀប ប្រសិនបើ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 xml:space="preserve">ដោតចូលរថយន្តអគ្គិសនីពេលនោះ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</m:oMath>
      <w:r>
        <w:rPr>
          <w:rFonts w:hint="cs"/>
          <w:cs/>
          <w:lang w:eastAsia="zh-CN"/>
        </w:rPr>
        <w:t xml:space="preserve"> នឹងក្លាយជា </w:t>
      </w:r>
      <w:r>
        <w:rPr>
          <w:lang w:eastAsia="zh-CN"/>
        </w:rPr>
        <w:t xml:space="preserve">voltage divider </w:t>
      </w:r>
      <w:r>
        <w:rPr>
          <w:rFonts w:hint="cs"/>
          <w:cs/>
          <w:lang w:eastAsia="zh-CN"/>
        </w:rPr>
        <w:t xml:space="preserve">នោះតង់ស្យុងនឹងធ្លាក់ពី </w:t>
      </w:r>
      <w:r>
        <w:rPr>
          <w:lang w:eastAsia="zh-CN"/>
        </w:rPr>
        <w:t>12</w:t>
      </w:r>
      <w:r w:rsidR="00E72F03">
        <w:rPr>
          <w:lang w:eastAsia="zh-CN"/>
        </w:rPr>
        <w:t xml:space="preserve"> </w:t>
      </w:r>
      <w:r>
        <w:rPr>
          <w:lang w:eastAsia="zh-CN"/>
        </w:rPr>
        <w:t>V</w:t>
      </w:r>
      <w:r>
        <w:rPr>
          <w:rFonts w:hint="cs"/>
          <w:cs/>
          <w:lang w:eastAsia="zh-CN"/>
        </w:rPr>
        <w:t xml:space="preserve"> ទៅ </w:t>
      </w:r>
      <w:r>
        <w:rPr>
          <w:lang w:eastAsia="zh-CN"/>
        </w:rPr>
        <w:t>9</w:t>
      </w:r>
      <w:r w:rsidR="00E72F03">
        <w:rPr>
          <w:lang w:eastAsia="zh-CN"/>
        </w:rPr>
        <w:t xml:space="preserve"> </w:t>
      </w:r>
      <w:r>
        <w:rPr>
          <w:lang w:eastAsia="zh-CN"/>
        </w:rPr>
        <w:t xml:space="preserve">V, </w:t>
      </w:r>
      <w:r>
        <w:rPr>
          <w:rFonts w:hint="cs"/>
          <w:cs/>
          <w:lang w:eastAsia="zh-CN"/>
        </w:rPr>
        <w:t xml:space="preserve">ពី </w:t>
      </w:r>
      <w:r>
        <w:rPr>
          <w:lang w:eastAsia="zh-CN"/>
        </w:rPr>
        <w:t>9</w:t>
      </w:r>
      <w:r w:rsidR="00DC4E92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6</w:t>
      </w:r>
      <w:r w:rsidR="00E72F03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ទៅតាម</w:t>
      </w:r>
      <w:r w:rsidR="007177F1">
        <w:rPr>
          <w:lang w:eastAsia="zh-CN"/>
        </w:rPr>
        <w:t xml:space="preserve">     </w:t>
      </w:r>
      <w:r>
        <w:rPr>
          <w:rFonts w:hint="cs"/>
          <w:cs/>
          <w:lang w:eastAsia="zh-CN"/>
        </w:rPr>
        <w:t>ស្តង់ដាដែលគេបានកំណត់។ ដូច</w:t>
      </w:r>
      <w:r w:rsidRPr="005669E3">
        <w:rPr>
          <w:rFonts w:hint="cs"/>
          <w:cs/>
          <w:lang w:eastAsia="zh-CN"/>
        </w:rPr>
        <w:t>នេះនៅ</w:t>
      </w:r>
      <w:r>
        <w:rPr>
          <w:rFonts w:hint="cs"/>
          <w:cs/>
          <w:lang w:eastAsia="zh-CN"/>
        </w:rPr>
        <w:t xml:space="preserve">ពេលដែល </w:t>
      </w:r>
      <w:r>
        <w:rPr>
          <w:lang w:eastAsia="zh-CN"/>
        </w:rPr>
        <w:t xml:space="preserve">PWM </w:t>
      </w:r>
      <w:r>
        <w:rPr>
          <w:rFonts w:hint="cs"/>
          <w:cs/>
          <w:lang w:eastAsia="zh-CN"/>
        </w:rPr>
        <w:t xml:space="preserve">មានតម្លៃទាបជាងតង់ស្យុង </w:t>
      </w:r>
      <w:r>
        <w:rPr>
          <w:lang w:eastAsia="zh-CN"/>
        </w:rPr>
        <w:t xml:space="preserve">reference </w:t>
      </w:r>
      <w:r>
        <w:rPr>
          <w:rFonts w:hint="cs"/>
          <w:cs/>
          <w:lang w:eastAsia="zh-CN"/>
        </w:rPr>
        <w:t xml:space="preserve">ដែលនាំឱ្យ </w:t>
      </w:r>
      <w:r>
        <w:rPr>
          <w:lang w:eastAsia="zh-CN"/>
        </w:rPr>
        <w:lastRenderedPageBreak/>
        <w:t xml:space="preserve">output </w:t>
      </w:r>
      <w:r>
        <w:rPr>
          <w:rFonts w:hint="cs"/>
          <w:cs/>
          <w:lang w:eastAsia="zh-CN"/>
        </w:rPr>
        <w:t xml:space="preserve">របស់ </w:t>
      </w:r>
      <w:r>
        <w:rPr>
          <w:lang w:eastAsia="zh-CN"/>
        </w:rPr>
        <w:t xml:space="preserve">comparator op-amp </w:t>
      </w:r>
      <w:r>
        <w:rPr>
          <w:rFonts w:hint="cs"/>
          <w:cs/>
          <w:lang w:eastAsia="zh-CN"/>
        </w:rPr>
        <w:t xml:space="preserve">ស្មើរសូន្យ ។ ដោយយោងទៅតាមលក្ខខណ្ឌដែលចេញពី </w:t>
      </w:r>
      <w:r>
        <w:rPr>
          <w:lang w:eastAsia="zh-CN"/>
        </w:rPr>
        <w:t xml:space="preserve">op-amp </w:t>
      </w:r>
      <w:r>
        <w:rPr>
          <w:rFonts w:hint="cs"/>
          <w:cs/>
          <w:lang w:eastAsia="zh-CN"/>
        </w:rPr>
        <w:t xml:space="preserve">នេះហើយដែលធ្វើឱ្យ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 xml:space="preserve">ដឹងថាពេលណាយើងបានដោត </w:t>
      </w:r>
      <w:r>
        <w:rPr>
          <w:lang w:eastAsia="zh-CN"/>
        </w:rPr>
        <w:t xml:space="preserve">Connector &amp; Charge request </w:t>
      </w:r>
      <w:r>
        <w:rPr>
          <w:rFonts w:hint="cs"/>
          <w:cs/>
          <w:lang w:eastAsia="zh-CN"/>
        </w:rPr>
        <w:t>។</w:t>
      </w:r>
    </w:p>
    <w:p w14:paraId="08DAA159" w14:textId="77777777" w:rsidR="00C009CE" w:rsidRPr="005C023A" w:rsidRDefault="00C009CE" w:rsidP="00C009CE"/>
    <w:p w14:paraId="466C97BE" w14:textId="77777777" w:rsidR="00C009CE" w:rsidRDefault="00C009CE" w:rsidP="00C009CE">
      <w:pPr>
        <w:keepNext/>
        <w:jc w:val="center"/>
      </w:pPr>
      <w:r>
        <w:rPr>
          <w:rFonts w:hint="cs"/>
          <w:noProof/>
          <w:cs/>
          <w:lang w:eastAsia="zh-CN"/>
        </w:rPr>
        <w:t>​</w:t>
      </w:r>
      <w:r>
        <w:rPr>
          <w:noProof/>
          <w:cs/>
          <w:lang w:eastAsia="zh-CN"/>
        </w:rPr>
        <w:drawing>
          <wp:inline distT="0" distB="0" distL="0" distR="0" wp14:anchorId="3B6A4D52" wp14:editId="1C0B1872">
            <wp:extent cx="5780232" cy="1557867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114" b="22928"/>
                    <a:stretch/>
                  </pic:blipFill>
                  <pic:spPr bwMode="auto">
                    <a:xfrm>
                      <a:off x="0" y="0"/>
                      <a:ext cx="5807666" cy="156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0627A5" w14:textId="66E2892D" w:rsidR="00C009CE" w:rsidRDefault="00C009CE" w:rsidP="00C009CE">
      <w:pPr>
        <w:pStyle w:val="Caption"/>
      </w:pPr>
      <w:bookmarkStart w:id="374" w:name="_Toc170489278"/>
      <w:bookmarkStart w:id="375" w:name="_Toc18232454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</w:t>
      </w:r>
      <w:r>
        <w:fldChar w:fldCharType="end"/>
      </w:r>
      <w:r>
        <w:t xml:space="preserve"> Control Pilot Method A</w:t>
      </w:r>
      <w:bookmarkEnd w:id="374"/>
      <w:bookmarkEnd w:id="375"/>
      <w:r>
        <w:t xml:space="preserve"> </w:t>
      </w:r>
    </w:p>
    <w:p w14:paraId="3A2BB3B1" w14:textId="77777777" w:rsidR="00C009CE" w:rsidRPr="00ED2717" w:rsidRDefault="00C009CE" w:rsidP="00C009CE">
      <w:pPr>
        <w:rPr>
          <w:lang w:eastAsia="zh-CN" w:bidi="ar-SA"/>
        </w:rPr>
      </w:pPr>
    </w:p>
    <w:p w14:paraId="39996378" w14:textId="53636CFC" w:rsidR="00C009CE" w:rsidRPr="005C023A" w:rsidRDefault="00C009CE" w:rsidP="00C009CE">
      <w:pPr>
        <w:spacing w:after="160" w:line="259" w:lineRule="auto"/>
        <w:ind w:firstLine="720"/>
        <w:jc w:val="left"/>
        <w:rPr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1990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3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PWM 5V </w:t>
      </w:r>
      <w:r>
        <w:rPr>
          <w:rFonts w:hint="cs"/>
          <w:cs/>
          <w:lang w:eastAsia="zh-CN"/>
        </w:rPr>
        <w:t xml:space="preserve">ដែលចេញមកពី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>។</w:t>
      </w:r>
      <w:r>
        <w:rPr>
          <w:lang w:eastAsia="zh-CN"/>
        </w:rPr>
        <w:t xml:space="preserve"> </w:t>
      </w:r>
    </w:p>
    <w:p w14:paraId="4C89C816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4072390F" wp14:editId="70B5A18E">
            <wp:extent cx="4929011" cy="1481667"/>
            <wp:effectExtent l="0" t="0" r="5080" b="0"/>
            <wp:docPr id="473" name="Picture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961" cy="1484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CDD77F" w14:textId="7052498E" w:rsidR="00C009CE" w:rsidRDefault="00C009CE" w:rsidP="00C009CE">
      <w:pPr>
        <w:pStyle w:val="Caption"/>
      </w:pPr>
      <w:bookmarkStart w:id="376" w:name="_Ref172911990"/>
      <w:bookmarkStart w:id="377" w:name="_Toc170489279"/>
      <w:bookmarkStart w:id="378" w:name="_Toc18232454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</w:t>
      </w:r>
      <w:r>
        <w:fldChar w:fldCharType="end"/>
      </w:r>
      <w:bookmarkEnd w:id="376"/>
      <w:r>
        <w:t xml:space="preserve"> PWM Input</w:t>
      </w:r>
      <w:bookmarkEnd w:id="377"/>
      <w:bookmarkEnd w:id="378"/>
      <w:r>
        <w:t xml:space="preserve"> </w:t>
      </w:r>
    </w:p>
    <w:p w14:paraId="5FD1055E" w14:textId="77777777" w:rsidR="00C009CE" w:rsidRPr="00ED2717" w:rsidRDefault="00C009CE" w:rsidP="00C009CE">
      <w:pPr>
        <w:rPr>
          <w:lang w:eastAsia="zh-CN" w:bidi="ar-SA"/>
        </w:rPr>
      </w:pPr>
    </w:p>
    <w:p w14:paraId="70C7C601" w14:textId="1ED28CA5" w:rsidR="00C009CE" w:rsidRPr="009A25CE" w:rsidRDefault="00C009CE" w:rsidP="00C009CE">
      <w:pPr>
        <w:pStyle w:val="BodyTextFirstIndent2"/>
        <w:ind w:left="0" w:firstLine="720"/>
        <w:rPr>
          <w:cs/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04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4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PWM </w:t>
      </w:r>
      <w:r>
        <w:rPr>
          <w:rFonts w:hint="cs"/>
          <w:cs/>
          <w:lang w:eastAsia="zh-CN"/>
        </w:rPr>
        <w:t xml:space="preserve">ដែលចេញមកពី </w:t>
      </w:r>
      <w:r>
        <w:rPr>
          <w:lang w:eastAsia="zh-CN"/>
        </w:rPr>
        <w:t xml:space="preserve">optocoupler 12V </w:t>
      </w:r>
      <w:r>
        <w:rPr>
          <w:rFonts w:hint="cs"/>
          <w:cs/>
          <w:lang w:eastAsia="zh-CN"/>
        </w:rPr>
        <w:t xml:space="preserve">។ ប្រសិនយក </w:t>
      </w:r>
      <w:r>
        <w:rPr>
          <w:lang w:eastAsia="zh-CN"/>
        </w:rPr>
        <w:t>PWM 5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ទៅធ្វើការទំនាក់ទំនងជាមួយរថយន្តអគ្គីសនីផ្ទាល់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ធ្វើឱ្យរថយន្តច្រលំជាមួយលក្ខខណ្ឌ </w:t>
      </w:r>
      <w:r>
        <w:rPr>
          <w:lang w:eastAsia="zh-CN"/>
        </w:rPr>
        <w:t xml:space="preserve">state C </w:t>
      </w:r>
      <w:r w:rsidRPr="005669E3">
        <w:rPr>
          <w:lang w:eastAsia="zh-CN"/>
        </w:rPr>
        <w:t>(charge</w:t>
      </w:r>
      <w:r>
        <w:rPr>
          <w:lang w:eastAsia="zh-CN"/>
        </w:rPr>
        <w:t xml:space="preserve">) </w:t>
      </w:r>
      <w:r>
        <w:rPr>
          <w:rFonts w:hint="cs"/>
          <w:cs/>
          <w:lang w:eastAsia="zh-CN"/>
        </w:rPr>
        <w:t xml:space="preserve">ដូចនេះទើបយើងត្រូវប្រើ </w:t>
      </w:r>
      <w:r>
        <w:rPr>
          <w:lang w:eastAsia="zh-CN"/>
        </w:rPr>
        <w:t>PWM 12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។</w:t>
      </w:r>
    </w:p>
    <w:p w14:paraId="3B0412EB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23FC2850" wp14:editId="0303C41E">
            <wp:extent cx="4572000" cy="1371600"/>
            <wp:effectExtent l="0" t="0" r="0" b="0"/>
            <wp:docPr id="474" name="Picture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69345" w14:textId="1A42365B" w:rsidR="00C009CE" w:rsidRDefault="00C009CE" w:rsidP="00C009CE">
      <w:pPr>
        <w:pStyle w:val="Caption"/>
      </w:pPr>
      <w:bookmarkStart w:id="379" w:name="_Ref172912004"/>
      <w:bookmarkStart w:id="380" w:name="_Toc170489280"/>
      <w:bookmarkStart w:id="381" w:name="_Toc18232454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</w:t>
      </w:r>
      <w:r>
        <w:fldChar w:fldCharType="end"/>
      </w:r>
      <w:bookmarkEnd w:id="379"/>
      <w:r>
        <w:t xml:space="preserve"> PWM Output</w:t>
      </w:r>
      <w:bookmarkEnd w:id="380"/>
      <w:bookmarkEnd w:id="381"/>
    </w:p>
    <w:p w14:paraId="1762EF20" w14:textId="597B0FA7" w:rsidR="003828A6" w:rsidRDefault="003828A6" w:rsidP="00C009CE">
      <w:pPr>
        <w:pStyle w:val="BodyTextFirstIndent2"/>
        <w:ind w:left="0" w:firstLine="720"/>
        <w:rPr>
          <w:lang w:eastAsia="zh-CN"/>
        </w:rPr>
      </w:pPr>
    </w:p>
    <w:p w14:paraId="61146DA8" w14:textId="67BFA6C3" w:rsidR="007B3777" w:rsidRDefault="007B3777">
      <w:pPr>
        <w:rPr>
          <w:cs/>
          <w:lang w:eastAsia="zh-CN"/>
        </w:rPr>
      </w:pPr>
      <w:r>
        <w:rPr>
          <w:cs/>
          <w:lang w:eastAsia="zh-CN"/>
        </w:rPr>
        <w:br w:type="page"/>
      </w:r>
    </w:p>
    <w:p w14:paraId="625C85FF" w14:textId="1A74DC0E" w:rsidR="00C009CE" w:rsidRPr="00FD6803" w:rsidRDefault="00C009CE" w:rsidP="00C009CE">
      <w:pPr>
        <w:pStyle w:val="BodyTextFirstIndent2"/>
        <w:ind w:left="0" w:firstLine="720"/>
        <w:rPr>
          <w:cs/>
          <w:lang w:eastAsia="zh-CN"/>
        </w:rPr>
      </w:pPr>
      <w:r>
        <w:rPr>
          <w:cs/>
          <w:lang w:eastAsia="zh-CN"/>
        </w:rPr>
        <w:lastRenderedPageBreak/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15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5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កម្ពស់តង់ស្យុង </w:t>
      </w:r>
      <w:r>
        <w:rPr>
          <w:lang w:eastAsia="zh-CN"/>
        </w:rPr>
        <w:t xml:space="preserve">PWM </w:t>
      </w:r>
      <w:r>
        <w:rPr>
          <w:rFonts w:hint="cs"/>
          <w:cs/>
          <w:lang w:eastAsia="zh-CN"/>
        </w:rPr>
        <w:t xml:space="preserve">បន្ទាប់ពីដោត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>(</w:t>
      </w:r>
      <w:r>
        <w:rPr>
          <w:lang w:eastAsia="zh-CN"/>
        </w:rPr>
        <w:t>state B Vehicle detected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ចូល</w:t>
      </w:r>
      <w:r w:rsidR="00E876E6">
        <w:rPr>
          <w:rFonts w:hint="cs"/>
          <w:cs/>
          <w:lang w:eastAsia="zh-CN"/>
        </w:rPr>
        <w:t xml:space="preserve">            </w:t>
      </w:r>
      <w:r>
        <w:rPr>
          <w:rFonts w:hint="cs"/>
          <w:cs/>
          <w:lang w:eastAsia="zh-CN"/>
        </w:rPr>
        <w:t>រថយន្តអគ្គិសនីតង់ស្យុងនឹងធ្លាក់ពី</w:t>
      </w:r>
      <w:r>
        <w:rPr>
          <w:lang w:eastAsia="zh-CN"/>
        </w:rPr>
        <w:t xml:space="preserve"> 12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9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។</w:t>
      </w:r>
    </w:p>
    <w:p w14:paraId="128D6FDD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62B3B5A9" wp14:editId="42876C5E">
            <wp:extent cx="4572000" cy="1371600"/>
            <wp:effectExtent l="0" t="0" r="0" b="0"/>
            <wp:docPr id="475" name="Picture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93E29" w14:textId="3BD34AD7" w:rsidR="00C009CE" w:rsidRDefault="00C009CE" w:rsidP="00C009CE">
      <w:pPr>
        <w:pStyle w:val="Caption"/>
        <w:rPr>
          <w:lang w:bidi="km-KH"/>
        </w:rPr>
      </w:pPr>
      <w:bookmarkStart w:id="382" w:name="_Ref172912015"/>
      <w:bookmarkStart w:id="383" w:name="_Toc170489281"/>
      <w:bookmarkStart w:id="384" w:name="_Toc18232454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5</w:t>
      </w:r>
      <w:r>
        <w:fldChar w:fldCharType="end"/>
      </w:r>
      <w:bookmarkEnd w:id="382"/>
      <w:r>
        <w:rPr>
          <w:lang w:bidi="km-KH"/>
        </w:rPr>
        <w:t xml:space="preserve"> Control Pilot State B (Vehicle Detection)</w:t>
      </w:r>
      <w:bookmarkEnd w:id="383"/>
      <w:bookmarkEnd w:id="384"/>
    </w:p>
    <w:p w14:paraId="18A292AC" w14:textId="06D4B8C8" w:rsidR="00C009CE" w:rsidRPr="0030390A" w:rsidRDefault="00C009CE" w:rsidP="00BF2996">
      <w:pPr>
        <w:spacing w:after="160" w:line="259" w:lineRule="auto"/>
        <w:ind w:firstLine="851"/>
        <w:rPr>
          <w:color w:val="767171" w:themeColor="background2" w:themeShade="80"/>
          <w:sz w:val="22"/>
          <w:szCs w:val="20"/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29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6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បង្ហាញពីកម្រិតតង់ស្យុង </w:t>
      </w:r>
      <w:r>
        <w:rPr>
          <w:lang w:eastAsia="zh-CN"/>
        </w:rPr>
        <w:t xml:space="preserve">PWM </w:t>
      </w:r>
      <w:r>
        <w:rPr>
          <w:rFonts w:hint="cs"/>
          <w:cs/>
          <w:lang w:eastAsia="zh-CN"/>
        </w:rPr>
        <w:t xml:space="preserve">បន្ទាប់ពី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 xml:space="preserve">ត្រូវបានដោតចូលទៅកាន់រថយន្តពេលនោះ </w:t>
      </w:r>
      <w:r>
        <w:rPr>
          <w:lang w:eastAsia="zh-CN"/>
        </w:rPr>
        <w:t xml:space="preserve">controller </w:t>
      </w:r>
      <w:r>
        <w:rPr>
          <w:rFonts w:hint="cs"/>
          <w:cs/>
          <w:lang w:eastAsia="zh-CN"/>
        </w:rPr>
        <w:t>របស់រថយន្តធ្វើការត្រួតពិនិត្យថារថយន្តពិតជាត្រូវការសាកមែនឬអត់ តង់ស្យុងនឹងធ្លាក់ពី</w:t>
      </w:r>
      <w:r>
        <w:rPr>
          <w:lang w:eastAsia="zh-CN"/>
        </w:rPr>
        <w:t xml:space="preserve"> 9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6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។</w:t>
      </w:r>
    </w:p>
    <w:p w14:paraId="2FE199EA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5CF9DBD3" wp14:editId="60553834">
            <wp:extent cx="4572000" cy="1371600"/>
            <wp:effectExtent l="0" t="0" r="0" b="0"/>
            <wp:docPr id="476" name="Picture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DA8025" w14:textId="6AE515AC" w:rsidR="00C009CE" w:rsidRDefault="00C009CE" w:rsidP="00C009CE">
      <w:pPr>
        <w:pStyle w:val="Caption"/>
        <w:rPr>
          <w:lang w:bidi="km-KH"/>
        </w:rPr>
      </w:pPr>
      <w:bookmarkStart w:id="385" w:name="_Ref172912029"/>
      <w:bookmarkStart w:id="386" w:name="_Toc170489282"/>
      <w:bookmarkStart w:id="387" w:name="_Toc18232454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6</w:t>
      </w:r>
      <w:r>
        <w:fldChar w:fldCharType="end"/>
      </w:r>
      <w:bookmarkEnd w:id="385"/>
      <w:r>
        <w:t xml:space="preserve"> </w:t>
      </w:r>
      <w:r>
        <w:rPr>
          <w:lang w:bidi="km-KH"/>
        </w:rPr>
        <w:t>Control Pilot State C (Charging)</w:t>
      </w:r>
      <w:bookmarkEnd w:id="386"/>
      <w:bookmarkEnd w:id="387"/>
    </w:p>
    <w:p w14:paraId="6572F8FC" w14:textId="1CEE3B69" w:rsidR="00C009CE" w:rsidRPr="00000F3D" w:rsidRDefault="00C009CE" w:rsidP="00C009CE">
      <w:pPr>
        <w:pStyle w:val="BodyTextFirstIndent"/>
        <w:ind w:firstLine="720"/>
        <w:rPr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52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7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បង្ហាញពី</w:t>
      </w:r>
      <w:r>
        <w:rPr>
          <w:lang w:eastAsia="zh-CN"/>
        </w:rPr>
        <w:t xml:space="preserve"> output signal </w:t>
      </w:r>
      <w:r>
        <w:rPr>
          <w:rFonts w:hint="cs"/>
          <w:cs/>
          <w:lang w:eastAsia="zh-CN"/>
        </w:rPr>
        <w:t xml:space="preserve">របស់ </w:t>
      </w:r>
      <w:r>
        <w:rPr>
          <w:lang w:eastAsia="zh-CN"/>
        </w:rPr>
        <w:t xml:space="preserve">comparator op-amp </w:t>
      </w:r>
      <w:r>
        <w:rPr>
          <w:rFonts w:hint="cs"/>
          <w:cs/>
          <w:lang w:eastAsia="zh-CN"/>
        </w:rPr>
        <w:t xml:space="preserve">នៅពេលដែល </w:t>
      </w:r>
      <w:r>
        <w:rPr>
          <w:lang w:eastAsia="zh-CN"/>
        </w:rPr>
        <w:t xml:space="preserve">signal PWM </w:t>
      </w:r>
      <w:r>
        <w:rPr>
          <w:rFonts w:hint="cs"/>
          <w:cs/>
          <w:lang w:eastAsia="zh-CN"/>
        </w:rPr>
        <w:t xml:space="preserve">ខ្ពស់ជាង          តង់ស្យុង </w:t>
      </w:r>
      <w:r>
        <w:rPr>
          <w:lang w:eastAsia="zh-CN"/>
        </w:rPr>
        <w:t xml:space="preserve">reference </w:t>
      </w:r>
      <w:r>
        <w:rPr>
          <w:rFonts w:hint="cs"/>
          <w:cs/>
          <w:lang w:eastAsia="zh-CN"/>
        </w:rPr>
        <w:t xml:space="preserve">បានន័យថា </w:t>
      </w:r>
      <w:r>
        <w:rPr>
          <w:lang w:eastAsia="zh-CN"/>
        </w:rPr>
        <w:t>connector</w:t>
      </w:r>
      <w:r>
        <w:rPr>
          <w:rFonts w:hint="cs"/>
          <w:cs/>
          <w:lang w:eastAsia="zh-CN"/>
        </w:rPr>
        <w:t xml:space="preserve"> មិនទាន់ដោតចូលរថយន្តអគ្គិសនី ។</w:t>
      </w:r>
    </w:p>
    <w:p w14:paraId="06C6CAF8" w14:textId="77777777" w:rsidR="00C009CE" w:rsidRDefault="00C009CE" w:rsidP="00C009CE">
      <w:pPr>
        <w:pStyle w:val="Caption"/>
        <w:keepNext/>
      </w:pPr>
      <w:r>
        <w:rPr>
          <w:noProof/>
        </w:rPr>
        <w:drawing>
          <wp:inline distT="0" distB="0" distL="0" distR="0" wp14:anchorId="723DA40F" wp14:editId="4059FC81">
            <wp:extent cx="4572000" cy="1371600"/>
            <wp:effectExtent l="0" t="0" r="0" b="0"/>
            <wp:docPr id="477" name="Picture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54365" w14:textId="458C9697" w:rsidR="00C009CE" w:rsidRDefault="00C009CE" w:rsidP="00C009CE">
      <w:pPr>
        <w:pStyle w:val="Caption"/>
        <w:rPr>
          <w:lang w:bidi="km-KH"/>
        </w:rPr>
      </w:pPr>
      <w:bookmarkStart w:id="388" w:name="_Ref172912052"/>
      <w:bookmarkStart w:id="389" w:name="_Toc170489283"/>
      <w:bookmarkStart w:id="390" w:name="_Toc182324548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7</w:t>
      </w:r>
      <w:r>
        <w:fldChar w:fldCharType="end"/>
      </w:r>
      <w:bookmarkEnd w:id="388"/>
      <w:r>
        <w:rPr>
          <w:lang w:bidi="km-KH"/>
        </w:rPr>
        <w:t xml:space="preserve"> Operational Amplifier Output (Not Detecting any state)</w:t>
      </w:r>
      <w:bookmarkEnd w:id="389"/>
      <w:bookmarkEnd w:id="390"/>
    </w:p>
    <w:p w14:paraId="2ED72F1E" w14:textId="40CEA2CE" w:rsidR="00C009CE" w:rsidRPr="00FD6803" w:rsidRDefault="00C009CE" w:rsidP="00C009CE">
      <w:pPr>
        <w:pStyle w:val="BodyTextFirstIndent2"/>
        <w:ind w:left="0" w:firstLine="720"/>
        <w:rPr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70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8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គឺជា </w:t>
      </w:r>
      <w:r>
        <w:rPr>
          <w:lang w:eastAsia="zh-CN"/>
        </w:rPr>
        <w:t xml:space="preserve">Output signal comparator op-amp </w:t>
      </w:r>
      <w:r>
        <w:rPr>
          <w:rFonts w:hint="cs"/>
          <w:cs/>
          <w:lang w:eastAsia="zh-CN"/>
        </w:rPr>
        <w:t>នៅពេលដែល</w:t>
      </w:r>
      <w:r>
        <w:rPr>
          <w:lang w:eastAsia="zh-CN"/>
        </w:rPr>
        <w:t xml:space="preserve"> Connector </w:t>
      </w:r>
      <w:r>
        <w:rPr>
          <w:rFonts w:hint="cs"/>
          <w:cs/>
          <w:lang w:eastAsia="zh-CN"/>
        </w:rPr>
        <w:t>បានដោតចូល</w:t>
      </w:r>
      <w:r w:rsidR="004E2987">
        <w:rPr>
          <w:lang w:eastAsia="zh-CN"/>
        </w:rPr>
        <w:t xml:space="preserve">             </w:t>
      </w:r>
      <w:r>
        <w:rPr>
          <w:rFonts w:hint="cs"/>
          <w:cs/>
          <w:lang w:eastAsia="zh-CN"/>
        </w:rPr>
        <w:t xml:space="preserve">រថយន្តអគ្គិសនី </w:t>
      </w:r>
      <w:r>
        <w:rPr>
          <w:lang w:eastAsia="zh-CN"/>
        </w:rPr>
        <w:t xml:space="preserve">Output = LOW </w:t>
      </w:r>
      <w:r>
        <w:rPr>
          <w:rFonts w:hint="cs"/>
          <w:cs/>
          <w:lang w:eastAsia="zh-CN"/>
        </w:rPr>
        <w:t xml:space="preserve">បានន័យថាប្រសិនបើ </w:t>
      </w:r>
      <w:r>
        <w:rPr>
          <w:lang w:eastAsia="zh-CN"/>
        </w:rPr>
        <w:t xml:space="preserve">Controller </w:t>
      </w:r>
      <w:r>
        <w:rPr>
          <w:rFonts w:hint="cs"/>
          <w:cs/>
          <w:lang w:eastAsia="zh-CN"/>
        </w:rPr>
        <w:t xml:space="preserve">របស់ប្រព័ន្ធ </w:t>
      </w:r>
      <w:r>
        <w:rPr>
          <w:lang w:eastAsia="zh-CN"/>
        </w:rPr>
        <w:t xml:space="preserve">EVSS read </w:t>
      </w:r>
      <w:r>
        <w:rPr>
          <w:rFonts w:hint="cs"/>
          <w:cs/>
          <w:lang w:eastAsia="zh-CN"/>
        </w:rPr>
        <w:t xml:space="preserve">បាន </w:t>
      </w:r>
      <w:r>
        <w:rPr>
          <w:lang w:eastAsia="zh-CN"/>
        </w:rPr>
        <w:t xml:space="preserve">LOW </w:t>
      </w:r>
      <w:r>
        <w:rPr>
          <w:rFonts w:hint="cs"/>
          <w:cs/>
          <w:lang w:eastAsia="zh-CN"/>
        </w:rPr>
        <w:t xml:space="preserve">(ព្រោះយើងប្រើប្រាស់ </w:t>
      </w:r>
      <w:r w:rsidR="00B2285D">
        <w:rPr>
          <w:lang w:eastAsia="zh-CN"/>
        </w:rPr>
        <w:t>non-inverting</w:t>
      </w:r>
      <w:r>
        <w:rPr>
          <w:lang w:eastAsia="zh-CN"/>
        </w:rPr>
        <w:t xml:space="preserve"> comparator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បានន័យថា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>ត្រូវបានភ្ជាប់ទៅកាន់</w:t>
      </w:r>
      <w:r w:rsidR="00150524">
        <w:rPr>
          <w:lang w:eastAsia="zh-CN"/>
        </w:rPr>
        <w:t xml:space="preserve">                       </w:t>
      </w:r>
      <w:r>
        <w:rPr>
          <w:rFonts w:hint="cs"/>
          <w:cs/>
          <w:lang w:eastAsia="zh-CN"/>
        </w:rPr>
        <w:t xml:space="preserve">រថយន្តអគ្គិសនី ប្រសិនបើយើងចង់ឱ្យ </w:t>
      </w:r>
      <w:r>
        <w:rPr>
          <w:lang w:eastAsia="zh-CN"/>
        </w:rPr>
        <w:t xml:space="preserve">Microcontroller read </w:t>
      </w:r>
      <w:r>
        <w:rPr>
          <w:rFonts w:hint="cs"/>
          <w:cs/>
          <w:lang w:eastAsia="zh-CN"/>
        </w:rPr>
        <w:t xml:space="preserve">បាន </w:t>
      </w:r>
      <w:r>
        <w:rPr>
          <w:lang w:eastAsia="zh-CN"/>
        </w:rPr>
        <w:t xml:space="preserve">High </w:t>
      </w:r>
      <w:r>
        <w:rPr>
          <w:rFonts w:hint="cs"/>
          <w:cs/>
          <w:lang w:eastAsia="zh-CN"/>
        </w:rPr>
        <w:t xml:space="preserve">នៅពេលដែល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 xml:space="preserve">ដោតចូលរថយន្តយើងត្រូវ </w:t>
      </w:r>
      <w:r>
        <w:rPr>
          <w:lang w:eastAsia="zh-CN"/>
        </w:rPr>
        <w:t xml:space="preserve">Configuration op-amp </w:t>
      </w:r>
      <w:r>
        <w:rPr>
          <w:rFonts w:hint="cs"/>
          <w:cs/>
          <w:lang w:eastAsia="zh-CN"/>
        </w:rPr>
        <w:t xml:space="preserve">ជា </w:t>
      </w:r>
      <w:r>
        <w:rPr>
          <w:lang w:eastAsia="zh-CN"/>
        </w:rPr>
        <w:t xml:space="preserve">Inverting comparator </w:t>
      </w:r>
      <w:r>
        <w:rPr>
          <w:rFonts w:hint="cs"/>
          <w:cs/>
          <w:lang w:eastAsia="zh-CN"/>
        </w:rPr>
        <w:t>។</w:t>
      </w:r>
    </w:p>
    <w:p w14:paraId="103758EF" w14:textId="77777777" w:rsidR="00C009CE" w:rsidRPr="009C2EEA" w:rsidRDefault="00C009CE" w:rsidP="00C009CE">
      <w:pPr>
        <w:rPr>
          <w:lang w:eastAsia="zh-CN"/>
        </w:rPr>
      </w:pPr>
    </w:p>
    <w:p w14:paraId="365B83CB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lastRenderedPageBreak/>
        <w:drawing>
          <wp:inline distT="0" distB="0" distL="0" distR="0" wp14:anchorId="43F67A3E" wp14:editId="5738C3FE">
            <wp:extent cx="4572000" cy="1371600"/>
            <wp:effectExtent l="0" t="0" r="0" b="0"/>
            <wp:docPr id="479" name="Picture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BDAB6" w14:textId="1496E737" w:rsidR="00C009CE" w:rsidRDefault="00C009CE" w:rsidP="00C009CE">
      <w:pPr>
        <w:pStyle w:val="Caption"/>
      </w:pPr>
      <w:bookmarkStart w:id="391" w:name="_Ref172912070"/>
      <w:bookmarkStart w:id="392" w:name="_Toc170489284"/>
      <w:bookmarkStart w:id="393" w:name="_Toc182324549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8</w:t>
      </w:r>
      <w:r>
        <w:fldChar w:fldCharType="end"/>
      </w:r>
      <w:bookmarkEnd w:id="391"/>
      <w:r>
        <w:rPr>
          <w:lang w:bidi="km-KH"/>
        </w:rPr>
        <w:t xml:space="preserve"> Operational Amplifier Output (Detecting Vehicle and charge)</w:t>
      </w:r>
      <w:bookmarkEnd w:id="392"/>
      <w:bookmarkEnd w:id="393"/>
    </w:p>
    <w:p w14:paraId="60625B65" w14:textId="77777777" w:rsidR="00C009CE" w:rsidRDefault="00C009CE" w:rsidP="00C009CE">
      <w:pPr>
        <w:pStyle w:val="Heading4"/>
        <w:rPr>
          <w:lang w:eastAsia="zh-CN"/>
        </w:rPr>
      </w:pPr>
      <w:bookmarkStart w:id="394" w:name="_Toc168389769"/>
      <w:r>
        <w:rPr>
          <w:rFonts w:hint="cs"/>
          <w:cs/>
          <w:lang w:eastAsia="zh-CN"/>
        </w:rPr>
        <w:t xml:space="preserve">ខ. </w:t>
      </w:r>
      <w:r>
        <w:rPr>
          <w:lang w:eastAsia="zh-CN"/>
        </w:rPr>
        <w:t>Control Pilot</w:t>
      </w:r>
      <w:bookmarkEnd w:id="394"/>
      <w:r>
        <w:rPr>
          <w:lang w:eastAsia="zh-CN"/>
        </w:rPr>
        <w:t xml:space="preserve"> Method B</w:t>
      </w:r>
    </w:p>
    <w:p w14:paraId="38592575" w14:textId="7A90F9A9" w:rsidR="00C009CE" w:rsidRDefault="00C009CE" w:rsidP="00C009CE">
      <w:pPr>
        <w:pStyle w:val="BodyTextFirstIndent2"/>
        <w:ind w:left="90" w:firstLine="630"/>
        <w:rPr>
          <w:lang w:eastAsia="zh-CN"/>
        </w:rPr>
      </w:pPr>
      <w:r>
        <w:rPr>
          <w:rFonts w:hint="cs"/>
          <w:cs/>
          <w:lang w:eastAsia="zh-CN"/>
        </w:rPr>
        <w:t xml:space="preserve">នៅក្នុងវិធីសាស្រ្តនេះគឺប្រើប្រាស់ </w:t>
      </w:r>
      <w:r>
        <w:rPr>
          <w:lang w:eastAsia="zh-CN"/>
        </w:rPr>
        <w:t xml:space="preserve">comparator operational amplifier </w:t>
      </w:r>
      <w:r>
        <w:rPr>
          <w:rFonts w:hint="cs"/>
          <w:cs/>
          <w:lang w:eastAsia="zh-CN"/>
        </w:rPr>
        <w:t xml:space="preserve">ដើម្បី </w:t>
      </w:r>
      <w:r>
        <w:rPr>
          <w:lang w:eastAsia="zh-CN"/>
        </w:rPr>
        <w:t xml:space="preserve">switch signal </w:t>
      </w:r>
      <w:r w:rsidR="00B2285D">
        <w:rPr>
          <w:lang w:eastAsia="zh-CN"/>
        </w:rPr>
        <w:t xml:space="preserve">          </w:t>
      </w:r>
      <w:r>
        <w:rPr>
          <w:lang w:eastAsia="zh-CN"/>
        </w:rPr>
        <w:t xml:space="preserve">PWM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 V</m:t>
        </m:r>
      </m:oMath>
      <w:r>
        <w:rPr>
          <w:rFonts w:hint="cs"/>
          <w:cs/>
          <w:lang w:eastAsia="zh-CN"/>
        </w:rPr>
        <w:t xml:space="preserve"> តែម្តងដោយមិនត្រូវការ </w:t>
      </w:r>
      <w:r>
        <w:rPr>
          <w:lang w:eastAsia="zh-CN"/>
        </w:rPr>
        <w:t xml:space="preserve">optocoupler </w:t>
      </w:r>
      <w:r>
        <w:rPr>
          <w:rFonts w:hint="cs"/>
          <w:cs/>
          <w:lang w:eastAsia="zh-CN"/>
        </w:rPr>
        <w:t>នោះទេ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ោយតង់ស្យុង </w:t>
      </w:r>
      <w:r>
        <w:rPr>
          <w:lang w:eastAsia="zh-CN"/>
        </w:rPr>
        <w:t xml:space="preserve">reference </w:t>
      </w:r>
      <w:r>
        <w:rPr>
          <w:rFonts w:hint="cs"/>
          <w:cs/>
          <w:lang w:eastAsia="zh-CN"/>
        </w:rPr>
        <w:t xml:space="preserve">កំណត់យកពាក់កណ្ដាលនៃ </w:t>
      </w:r>
      <w:r>
        <w:rPr>
          <w:lang w:eastAsia="zh-CN"/>
        </w:rPr>
        <w:t>signal PWM input (2.5</w:t>
      </w:r>
      <w:r w:rsidR="00BF2996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ក្នុងលក្ខខណ្ឌនេះ</w:t>
      </w:r>
      <w:r>
        <w:rPr>
          <w:lang w:eastAsia="zh-CN"/>
        </w:rPr>
        <w:t>)</w:t>
      </w:r>
      <w:r>
        <w:rPr>
          <w:rFonts w:hint="cs"/>
          <w:cs/>
          <w:lang w:eastAsia="zh-CN"/>
        </w:rPr>
        <w:t xml:space="preserve"> </w:t>
      </w:r>
    </w:p>
    <w:p w14:paraId="4EFEC555" w14:textId="12188EA3" w:rsidR="00C009CE" w:rsidRDefault="00C009CE" w:rsidP="00C009CE">
      <w:pPr>
        <w:pStyle w:val="ListParagraph"/>
        <w:numPr>
          <w:ilvl w:val="0"/>
          <w:numId w:val="2"/>
        </w:numPr>
        <w:tabs>
          <w:tab w:val="left" w:pos="270"/>
        </w:tabs>
        <w:ind w:left="1080"/>
        <w:rPr>
          <w:lang w:eastAsia="zh-CN"/>
        </w:rPr>
      </w:pPr>
      <w:r>
        <w:rPr>
          <w:rFonts w:hint="cs"/>
          <w:cs/>
          <w:lang w:eastAsia="zh-CN"/>
        </w:rPr>
        <w:t xml:space="preserve">ប្រសិនបើ </w:t>
      </w:r>
      <w:r>
        <w:rPr>
          <w:lang w:eastAsia="zh-CN"/>
        </w:rPr>
        <w:t xml:space="preserve">PWM input </w:t>
      </w:r>
      <w:r>
        <w:rPr>
          <w:rFonts w:hint="cs"/>
          <w:cs/>
          <w:lang w:eastAsia="zh-CN"/>
        </w:rPr>
        <w:t xml:space="preserve">មានតម្លៃតង់ស្យុងខ្ពស់ជាង </w:t>
      </w:r>
      <w:r>
        <w:rPr>
          <w:lang w:eastAsia="zh-CN"/>
        </w:rPr>
        <w:t>2.5</w:t>
      </w:r>
      <w:r w:rsidR="006C7B59">
        <w:rPr>
          <w:lang w:eastAsia="zh-CN"/>
        </w:rPr>
        <w:t xml:space="preserve"> </w:t>
      </w:r>
      <w:r>
        <w:rPr>
          <w:lang w:eastAsia="zh-CN"/>
        </w:rPr>
        <w:t>V output = +12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</w:p>
    <w:p w14:paraId="1EE520D4" w14:textId="4483FED3" w:rsidR="00C009CE" w:rsidRPr="00FE7F31" w:rsidRDefault="00C009CE" w:rsidP="00C009CE">
      <w:pPr>
        <w:pStyle w:val="ListParagraph"/>
        <w:numPr>
          <w:ilvl w:val="0"/>
          <w:numId w:val="2"/>
        </w:numPr>
        <w:tabs>
          <w:tab w:val="left" w:pos="270"/>
        </w:tabs>
        <w:ind w:left="1080"/>
        <w:rPr>
          <w:i/>
          <w:lang w:eastAsia="zh-CN"/>
        </w:rPr>
      </w:pPr>
      <w:r>
        <w:rPr>
          <w:rFonts w:hint="cs"/>
          <w:cs/>
          <w:lang w:eastAsia="zh-CN"/>
        </w:rPr>
        <w:t xml:space="preserve">ប្រសិនបើ </w:t>
      </w:r>
      <w:r>
        <w:rPr>
          <w:lang w:eastAsia="zh-CN"/>
        </w:rPr>
        <w:t xml:space="preserve">PWM input </w:t>
      </w:r>
      <w:r>
        <w:rPr>
          <w:rFonts w:hint="cs"/>
          <w:cs/>
          <w:lang w:eastAsia="zh-CN"/>
        </w:rPr>
        <w:t xml:space="preserve">មានតម្លៃតង់ស្យុងទាបជាង </w:t>
      </w:r>
      <w:r>
        <w:rPr>
          <w:lang w:eastAsia="zh-CN"/>
        </w:rPr>
        <w:t>2.5</w:t>
      </w:r>
      <w:r w:rsidR="006C7B59">
        <w:rPr>
          <w:lang w:eastAsia="zh-CN"/>
        </w:rPr>
        <w:t xml:space="preserve"> </w:t>
      </w:r>
      <w:r>
        <w:rPr>
          <w:lang w:eastAsia="zh-CN"/>
        </w:rPr>
        <w:t>V output = -12</w:t>
      </w:r>
      <w:r w:rsidR="006C7B59">
        <w:rPr>
          <w:lang w:eastAsia="zh-CN"/>
        </w:rPr>
        <w:t xml:space="preserve"> </w:t>
      </w:r>
      <w:r>
        <w:rPr>
          <w:lang w:eastAsia="zh-CN"/>
        </w:rPr>
        <w:t>V</w:t>
      </w:r>
    </w:p>
    <w:p w14:paraId="5F0D8666" w14:textId="77777777" w:rsidR="00C009CE" w:rsidRDefault="00C009CE" w:rsidP="00C009CE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</w:p>
    <w:p w14:paraId="24E9EF8B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155AC7DE" wp14:editId="37C3CD07">
            <wp:extent cx="5582022" cy="2641600"/>
            <wp:effectExtent l="0" t="0" r="0" b="0"/>
            <wp:docPr id="448" name="Picture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0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046" cy="265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75DF8" w14:textId="43408360" w:rsidR="00C009CE" w:rsidRDefault="00C009CE" w:rsidP="00C009CE">
      <w:pPr>
        <w:pStyle w:val="Caption"/>
      </w:pPr>
      <w:bookmarkStart w:id="395" w:name="_Toc170489285"/>
      <w:bookmarkStart w:id="396" w:name="_Toc18232455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9</w:t>
      </w:r>
      <w:r>
        <w:fldChar w:fldCharType="end"/>
      </w:r>
      <w:r>
        <w:t xml:space="preserve"> Control Pilot Method B</w:t>
      </w:r>
      <w:bookmarkEnd w:id="395"/>
      <w:r w:rsidR="00E72F03">
        <w:t xml:space="preserve"> </w:t>
      </w:r>
      <w:sdt>
        <w:sdtPr>
          <w:id w:val="-686288594"/>
          <w:citation/>
        </w:sdtPr>
        <w:sdtEndPr/>
        <w:sdtContent>
          <w:r w:rsidR="00E72F03">
            <w:fldChar w:fldCharType="begin"/>
          </w:r>
          <w:r w:rsidR="00E72F03">
            <w:instrText xml:space="preserve"> CITATION Tex161 \l 1033 </w:instrText>
          </w:r>
          <w:r w:rsidR="00E72F03">
            <w:fldChar w:fldCharType="separate"/>
          </w:r>
          <w:r w:rsidR="00E72F03" w:rsidRPr="00E72F03">
            <w:rPr>
              <w:noProof/>
            </w:rPr>
            <w:t>[16]</w:t>
          </w:r>
          <w:r w:rsidR="00E72F03">
            <w:fldChar w:fldCharType="end"/>
          </w:r>
        </w:sdtContent>
      </w:sdt>
      <w:bookmarkEnd w:id="396"/>
    </w:p>
    <w:p w14:paraId="679C5B01" w14:textId="200052FA" w:rsidR="00C009CE" w:rsidRPr="00EE34B6" w:rsidRDefault="00C009CE" w:rsidP="00A5660B">
      <w:pPr>
        <w:spacing w:after="160" w:line="259" w:lineRule="auto"/>
        <w:ind w:firstLine="720"/>
        <w:jc w:val="left"/>
        <w:rPr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091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10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PWM input </w:t>
      </w:r>
      <w:r>
        <w:rPr>
          <w:rFonts w:hint="cs"/>
          <w:cs/>
          <w:lang w:eastAsia="zh-CN"/>
        </w:rPr>
        <w:t xml:space="preserve">ដែលទទួលបានពី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>។</w:t>
      </w:r>
    </w:p>
    <w:p w14:paraId="745C12A5" w14:textId="77777777" w:rsidR="00C009CE" w:rsidRDefault="00C009CE" w:rsidP="00C009CE">
      <w:pPr>
        <w:rPr>
          <w:lang w:eastAsia="zh-CN"/>
        </w:rPr>
      </w:pPr>
    </w:p>
    <w:p w14:paraId="0B44499E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0F9AD63D" wp14:editId="6D9D52A4">
            <wp:extent cx="4572000" cy="1371600"/>
            <wp:effectExtent l="0" t="0" r="0" b="0"/>
            <wp:docPr id="484" name="Picture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E7AC" w14:textId="424F9A3B" w:rsidR="00C009CE" w:rsidRDefault="00C009CE" w:rsidP="00C009CE">
      <w:pPr>
        <w:pStyle w:val="Caption"/>
      </w:pPr>
      <w:bookmarkStart w:id="397" w:name="_Ref172912091"/>
      <w:bookmarkStart w:id="398" w:name="_Toc170489286"/>
      <w:bookmarkStart w:id="399" w:name="_Toc18232455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0</w:t>
      </w:r>
      <w:r>
        <w:fldChar w:fldCharType="end"/>
      </w:r>
      <w:bookmarkEnd w:id="397"/>
      <w:r>
        <w:t xml:space="preserve"> PWM INPUT (5</w:t>
      </w:r>
      <w:r w:rsidR="006C7B59">
        <w:t xml:space="preserve"> </w:t>
      </w:r>
      <w:r>
        <w:t>V)</w:t>
      </w:r>
      <w:bookmarkEnd w:id="398"/>
      <w:bookmarkEnd w:id="399"/>
    </w:p>
    <w:p w14:paraId="176C90F2" w14:textId="576E216A" w:rsidR="00C009CE" w:rsidRDefault="00C009CE" w:rsidP="00C009CE">
      <w:pPr>
        <w:rPr>
          <w:lang w:eastAsia="zh-CN" w:bidi="ar-SA"/>
        </w:rPr>
      </w:pPr>
    </w:p>
    <w:p w14:paraId="3704C3B0" w14:textId="77777777" w:rsidR="00A5660B" w:rsidRDefault="00A5660B" w:rsidP="00C009CE">
      <w:pPr>
        <w:rPr>
          <w:lang w:eastAsia="zh-CN" w:bidi="ar-SA"/>
        </w:rPr>
      </w:pPr>
    </w:p>
    <w:p w14:paraId="3B015720" w14:textId="35A0934B" w:rsidR="00C009CE" w:rsidRPr="00690C5D" w:rsidRDefault="00C009CE" w:rsidP="00C009CE">
      <w:pPr>
        <w:pStyle w:val="BodyTextFirstIndent2"/>
        <w:rPr>
          <w:i/>
          <w:lang w:eastAsia="zh-CN"/>
        </w:rPr>
      </w:pPr>
      <w:r>
        <w:rPr>
          <w:cs/>
          <w:lang w:eastAsia="zh-CN"/>
        </w:rPr>
        <w:lastRenderedPageBreak/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101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11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output </w:t>
      </w:r>
      <w:r>
        <w:rPr>
          <w:rFonts w:hint="cs"/>
          <w:cs/>
          <w:lang w:eastAsia="zh-CN"/>
        </w:rPr>
        <w:t xml:space="preserve">ដែលចេញមកពី </w:t>
      </w:r>
      <w:r>
        <w:rPr>
          <w:lang w:eastAsia="zh-CN"/>
        </w:rPr>
        <w:t>comparator op-amp</w:t>
      </w:r>
      <w:r w:rsidRPr="00690C5D">
        <w:rPr>
          <w:iCs/>
          <w:lang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 V</m:t>
        </m:r>
      </m:oMath>
      <w:r>
        <w:rPr>
          <w:iCs/>
          <w:lang w:eastAsia="zh-CN"/>
        </w:rPr>
        <w:t xml:space="preserve"> </w:t>
      </w:r>
      <w:r w:rsidRPr="00B165F3">
        <w:rPr>
          <w:rFonts w:hint="cs"/>
          <w:cs/>
        </w:rPr>
        <w:t>ឬ</w:t>
      </w:r>
      <w:r>
        <w:rPr>
          <w:rFonts w:hint="cs"/>
          <w:iCs/>
          <w:cs/>
          <w:lang w:eastAsia="zh-CN"/>
        </w:rPr>
        <w:t xml:space="preserve"> </w:t>
      </w:r>
      <w:r>
        <w:rPr>
          <w:iCs/>
          <w:lang w:eastAsia="zh-CN"/>
        </w:rPr>
        <w:t>control pilot</w:t>
      </w:r>
      <w:r>
        <w:rPr>
          <w:rFonts w:hint="cs"/>
          <w:iCs/>
          <w:cs/>
          <w:lang w:eastAsia="zh-CN"/>
        </w:rPr>
        <w:t xml:space="preserve"> </w:t>
      </w:r>
      <w:r w:rsidRPr="00ED2717">
        <w:rPr>
          <w:rFonts w:hint="cs"/>
          <w:i/>
          <w:cs/>
          <w:lang w:eastAsia="zh-CN"/>
        </w:rPr>
        <w:t>។</w:t>
      </w:r>
    </w:p>
    <w:p w14:paraId="3D783DD8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6E00D82E" wp14:editId="47785A42">
            <wp:extent cx="4572000" cy="1371600"/>
            <wp:effectExtent l="0" t="0" r="0" b="0"/>
            <wp:docPr id="483" name="Picture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94B6E" w14:textId="2BE4FBFC" w:rsidR="00C009CE" w:rsidRDefault="00C009CE" w:rsidP="00C009CE">
      <w:pPr>
        <w:pStyle w:val="Caption"/>
      </w:pPr>
      <w:bookmarkStart w:id="400" w:name="_Ref172912101"/>
      <w:bookmarkStart w:id="401" w:name="_Toc170489287"/>
      <w:bookmarkStart w:id="402" w:name="_Toc18232455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1</w:t>
      </w:r>
      <w:r>
        <w:fldChar w:fldCharType="end"/>
      </w:r>
      <w:bookmarkEnd w:id="400"/>
      <w:r>
        <w:t xml:space="preserve"> PWM Output (12</w:t>
      </w:r>
      <w:r w:rsidR="006C7B59">
        <w:t xml:space="preserve"> </w:t>
      </w:r>
      <w:r>
        <w:t>V)</w:t>
      </w:r>
      <w:bookmarkEnd w:id="401"/>
      <w:bookmarkEnd w:id="402"/>
    </w:p>
    <w:p w14:paraId="38FF8B23" w14:textId="53F1C9B3" w:rsidR="00C009CE" w:rsidRPr="00B165F3" w:rsidRDefault="00C009CE" w:rsidP="00C009CE">
      <w:pPr>
        <w:spacing w:after="160" w:line="259" w:lineRule="auto"/>
        <w:ind w:firstLine="720"/>
        <w:jc w:val="left"/>
        <w:rPr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123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12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control pilot </w:t>
      </w:r>
      <w:r>
        <w:rPr>
          <w:rFonts w:hint="cs"/>
          <w:cs/>
          <w:lang w:eastAsia="zh-CN"/>
        </w:rPr>
        <w:t xml:space="preserve">នៅពេលដែល </w:t>
      </w:r>
      <w:r>
        <w:rPr>
          <w:lang w:eastAsia="zh-CN"/>
        </w:rPr>
        <w:t xml:space="preserve">connector </w:t>
      </w:r>
      <w:r>
        <w:rPr>
          <w:rFonts w:hint="cs"/>
          <w:cs/>
          <w:lang w:eastAsia="zh-CN"/>
        </w:rPr>
        <w:t xml:space="preserve">ត្រូវបានភ្ជាប់ទៅកាន់រថយន្តអគ្គិសនី         តង់ស្យុងធ្លាក់ពី </w:t>
      </w:r>
      <w:r>
        <w:rPr>
          <w:lang w:eastAsia="zh-CN"/>
        </w:rPr>
        <w:t>12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9</w:t>
      </w:r>
      <w:r w:rsidR="006C7B59">
        <w:rPr>
          <w:lang w:eastAsia="zh-CN"/>
        </w:rPr>
        <w:t xml:space="preserve"> </w:t>
      </w:r>
      <w:r>
        <w:rPr>
          <w:lang w:eastAsia="zh-CN"/>
        </w:rPr>
        <w:t>V</w:t>
      </w:r>
      <w:r>
        <w:rPr>
          <w:rFonts w:hint="cs"/>
          <w:cs/>
          <w:lang w:eastAsia="zh-CN"/>
        </w:rPr>
        <w:t xml:space="preserve"> ។</w:t>
      </w:r>
    </w:p>
    <w:p w14:paraId="3E897ED4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0B71AE09" wp14:editId="6F2B7967">
            <wp:extent cx="4572000" cy="1371600"/>
            <wp:effectExtent l="0" t="0" r="0" b="0"/>
            <wp:docPr id="485" name="Picture 48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35EF0" w14:textId="69E55954" w:rsidR="00C009CE" w:rsidRDefault="00C009CE" w:rsidP="00C009CE">
      <w:pPr>
        <w:pStyle w:val="Caption"/>
        <w:rPr>
          <w:lang w:bidi="km-KH"/>
        </w:rPr>
      </w:pPr>
      <w:bookmarkStart w:id="403" w:name="_Ref172912123"/>
      <w:bookmarkStart w:id="404" w:name="_Toc170489288"/>
      <w:bookmarkStart w:id="405" w:name="_Toc18232455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2</w:t>
      </w:r>
      <w:r>
        <w:fldChar w:fldCharType="end"/>
      </w:r>
      <w:bookmarkEnd w:id="403"/>
      <w:r>
        <w:t xml:space="preserve"> </w:t>
      </w:r>
      <w:r>
        <w:rPr>
          <w:lang w:bidi="km-KH"/>
        </w:rPr>
        <w:t>Control Pilot State B (Vehicle Detected)</w:t>
      </w:r>
      <w:bookmarkEnd w:id="404"/>
      <w:bookmarkEnd w:id="405"/>
    </w:p>
    <w:p w14:paraId="36EDE173" w14:textId="77777777" w:rsidR="00C009CE" w:rsidRPr="00ED2717" w:rsidRDefault="00C009CE" w:rsidP="00C009CE">
      <w:pPr>
        <w:rPr>
          <w:lang w:eastAsia="zh-CN"/>
        </w:rPr>
      </w:pPr>
    </w:p>
    <w:p w14:paraId="5EEEBE76" w14:textId="700B415B" w:rsidR="00C009CE" w:rsidRDefault="00C009CE" w:rsidP="00C009CE">
      <w:pPr>
        <w:pStyle w:val="BodyTextFirstIndent2"/>
        <w:ind w:left="0" w:firstLine="720"/>
        <w:rPr>
          <w:cs/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12131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13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control pilot </w:t>
      </w:r>
      <w:r>
        <w:rPr>
          <w:rFonts w:hint="cs"/>
          <w:cs/>
          <w:lang w:eastAsia="zh-CN"/>
        </w:rPr>
        <w:t xml:space="preserve">នៅពេលដែល រថយន្តអគ្គិសនីបានធ្វើការ </w:t>
      </w:r>
      <w:r>
        <w:rPr>
          <w:lang w:eastAsia="zh-CN"/>
        </w:rPr>
        <w:t xml:space="preserve">request charge </w:t>
      </w:r>
      <w:r>
        <w:rPr>
          <w:rFonts w:hint="cs"/>
          <w:cs/>
          <w:lang w:eastAsia="zh-CN"/>
        </w:rPr>
        <w:t xml:space="preserve">នៅពេលនោះតង់ស្យុងធ្លាក់ពី </w:t>
      </w:r>
      <w:r>
        <w:rPr>
          <w:lang w:eastAsia="zh-CN"/>
        </w:rPr>
        <w:t>9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ទៅ </w:t>
      </w:r>
      <w:r>
        <w:rPr>
          <w:lang w:eastAsia="zh-CN"/>
        </w:rPr>
        <w:t>6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>។</w:t>
      </w:r>
    </w:p>
    <w:p w14:paraId="080D8BDD" w14:textId="77777777" w:rsidR="00C009CE" w:rsidRDefault="00C009CE" w:rsidP="00C009CE">
      <w:pPr>
        <w:rPr>
          <w:lang w:eastAsia="zh-CN"/>
        </w:rPr>
      </w:pPr>
    </w:p>
    <w:p w14:paraId="0ABB4C58" w14:textId="77777777" w:rsidR="00C009CE" w:rsidRDefault="00C009CE" w:rsidP="00C009CE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435B6D2F" wp14:editId="71DD660B">
            <wp:extent cx="4572000" cy="1371600"/>
            <wp:effectExtent l="0" t="0" r="0" b="0"/>
            <wp:docPr id="486" name="Picture 48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C8224" w14:textId="66837FB1" w:rsidR="00C009CE" w:rsidRDefault="00C009CE" w:rsidP="00C009CE">
      <w:pPr>
        <w:pStyle w:val="Caption"/>
        <w:rPr>
          <w:lang w:bidi="km-KH"/>
        </w:rPr>
      </w:pPr>
      <w:bookmarkStart w:id="406" w:name="_Ref172912131"/>
      <w:bookmarkStart w:id="407" w:name="_Toc170489289"/>
      <w:bookmarkStart w:id="408" w:name="_Toc18232455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3</w:t>
      </w:r>
      <w:r>
        <w:fldChar w:fldCharType="end"/>
      </w:r>
      <w:bookmarkEnd w:id="406"/>
      <w:r>
        <w:t xml:space="preserve"> </w:t>
      </w:r>
      <w:r>
        <w:rPr>
          <w:lang w:bidi="km-KH"/>
        </w:rPr>
        <w:t>Control Pilot State C (Charging)</w:t>
      </w:r>
      <w:bookmarkEnd w:id="407"/>
      <w:bookmarkEnd w:id="408"/>
    </w:p>
    <w:p w14:paraId="33C9856E" w14:textId="637DFB3F" w:rsidR="00C009CE" w:rsidRPr="00AA37FE" w:rsidRDefault="00C009CE" w:rsidP="00C009CE">
      <w:pPr>
        <w:pStyle w:val="BodyTextFirstIndent2"/>
        <w:tabs>
          <w:tab w:val="left" w:pos="540"/>
        </w:tabs>
        <w:ind w:left="0" w:firstLine="720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សម្រាប់ </w:t>
      </w:r>
      <w:r>
        <w:rPr>
          <w:lang w:eastAsia="zh-CN"/>
        </w:rPr>
        <w:t xml:space="preserve">Feedback </w:t>
      </w:r>
      <w:r>
        <w:rPr>
          <w:rFonts w:hint="cs"/>
          <w:cs/>
          <w:lang w:eastAsia="zh-CN"/>
        </w:rPr>
        <w:t xml:space="preserve">យើងបានប្រើប្រាស់ </w:t>
      </w:r>
      <w:r>
        <w:rPr>
          <w:lang w:eastAsia="zh-CN"/>
        </w:rPr>
        <w:t>Voltage divider (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amp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5</m:t>
            </m:r>
          </m:sub>
        </m:sSub>
      </m:oMath>
      <w:r>
        <w:rPr>
          <w:lang w:eastAsia="zh-CN"/>
        </w:rPr>
        <w:t>)</w:t>
      </w:r>
      <w:r>
        <w:rPr>
          <w:rFonts w:hint="cs"/>
          <w:cs/>
          <w:lang w:eastAsia="zh-CN"/>
        </w:rPr>
        <w:t xml:space="preserve"> ដើម្បីទម្លាក់តង់ស្យុងពី</w:t>
      </w:r>
      <w:r>
        <w:rPr>
          <w:lang w:eastAsia="zh-CN"/>
        </w:rPr>
        <w:t xml:space="preserve"> 24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 w:rsidRPr="006C7B59">
        <w:rPr>
          <w:lang w:eastAsia="zh-CN"/>
        </w:rPr>
        <w:t>(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 V</m:t>
        </m:r>
      </m:oMath>
      <w:r>
        <w:rPr>
          <w:lang w:eastAsia="zh-CN"/>
        </w:rPr>
        <w:t xml:space="preserve">) </w:t>
      </w:r>
      <w:r>
        <w:rPr>
          <w:rFonts w:hint="cs"/>
          <w:cs/>
          <w:lang w:eastAsia="zh-CN"/>
        </w:rPr>
        <w:t xml:space="preserve">។ ចំពោះ </w:t>
      </w:r>
      <w:r>
        <w:rPr>
          <w:lang w:eastAsia="zh-CN"/>
        </w:rPr>
        <w:t xml:space="preserve">Feedback </w:t>
      </w:r>
      <w:r>
        <w:rPr>
          <w:rFonts w:hint="cs"/>
          <w:cs/>
          <w:lang w:eastAsia="zh-CN"/>
        </w:rPr>
        <w:t xml:space="preserve">ដែលមានតង់ស្យុង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4.5 V</m:t>
        </m:r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បែបនេះ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>មិនអាចអានតម្លៃបានទេ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ូច្នេះត្រូវប្រើប្រាស់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V5(5 V) &amp; R6</m:t>
        </m:r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ើម្បីធ្វើការ </w:t>
      </w:r>
      <w:r>
        <w:rPr>
          <w:lang w:eastAsia="zh-CN"/>
        </w:rPr>
        <w:t xml:space="preserve">Shift voltage </w:t>
      </w:r>
      <w:r>
        <w:rPr>
          <w:rFonts w:hint="cs"/>
          <w:cs/>
          <w:lang w:eastAsia="zh-CN"/>
        </w:rPr>
        <w:t xml:space="preserve">ទៅកាន់ </w:t>
      </w:r>
      <w:r>
        <w:rPr>
          <w:lang w:eastAsia="zh-CN"/>
        </w:rPr>
        <w:t>Range 0-5</w:t>
      </w:r>
      <w:r w:rsidR="006C7B59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ដើម្បីឱ្យ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>អាចអានតម្លៃបាន។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ូច្នេះយើងអាចអានតម្លៃ </w:t>
      </w:r>
      <w:r>
        <w:rPr>
          <w:lang w:eastAsia="zh-CN"/>
        </w:rPr>
        <w:t xml:space="preserve">Feedback </w:t>
      </w:r>
      <w:r>
        <w:rPr>
          <w:rFonts w:hint="cs"/>
          <w:cs/>
          <w:lang w:eastAsia="zh-CN"/>
        </w:rPr>
        <w:t xml:space="preserve">ជា </w:t>
      </w:r>
      <w:r>
        <w:rPr>
          <w:lang w:eastAsia="zh-CN"/>
        </w:rPr>
        <w:t xml:space="preserve">Analog read </w:t>
      </w:r>
      <w:r>
        <w:rPr>
          <w:rFonts w:hint="cs"/>
          <w:cs/>
          <w:lang w:eastAsia="zh-CN"/>
        </w:rPr>
        <w:t xml:space="preserve">តែម្តង ដើម្បីដឹងថា </w:t>
      </w:r>
      <w:r>
        <w:rPr>
          <w:lang w:eastAsia="zh-CN"/>
        </w:rPr>
        <w:t xml:space="preserve">System </w:t>
      </w:r>
      <w:r>
        <w:rPr>
          <w:rFonts w:hint="cs"/>
          <w:cs/>
          <w:lang w:eastAsia="zh-CN"/>
        </w:rPr>
        <w:t xml:space="preserve">យើងស្ថិតនៅក្នុង </w:t>
      </w:r>
      <w:r>
        <w:rPr>
          <w:lang w:eastAsia="zh-CN"/>
        </w:rPr>
        <w:t xml:space="preserve">State </w:t>
      </w:r>
      <w:r>
        <w:rPr>
          <w:rFonts w:hint="cs"/>
          <w:cs/>
          <w:lang w:eastAsia="zh-CN"/>
        </w:rPr>
        <w:t>មួយណា ។</w:t>
      </w:r>
    </w:p>
    <w:p w14:paraId="5510AB72" w14:textId="712F08BB" w:rsidR="00C009CE" w:rsidRDefault="00C009CE" w:rsidP="00C009CE">
      <w:pPr>
        <w:rPr>
          <w:lang w:eastAsia="zh-CN"/>
        </w:rPr>
      </w:pPr>
    </w:p>
    <w:p w14:paraId="346EF03C" w14:textId="1F0302D8" w:rsidR="00AE7294" w:rsidRDefault="00AE7294" w:rsidP="00C009CE">
      <w:pPr>
        <w:rPr>
          <w:lang w:eastAsia="zh-CN"/>
        </w:rPr>
      </w:pPr>
    </w:p>
    <w:p w14:paraId="5190D22A" w14:textId="3BDB69DA" w:rsidR="00AE7294" w:rsidRDefault="00AE7294" w:rsidP="00C009CE">
      <w:pPr>
        <w:rPr>
          <w:lang w:eastAsia="zh-CN"/>
        </w:rPr>
      </w:pPr>
    </w:p>
    <w:p w14:paraId="6B78ACCE" w14:textId="0F8A4829" w:rsidR="00AE7294" w:rsidRDefault="00AE7294" w:rsidP="00C009CE">
      <w:pPr>
        <w:rPr>
          <w:lang w:eastAsia="zh-CN"/>
        </w:rPr>
      </w:pPr>
    </w:p>
    <w:p w14:paraId="46FF00F8" w14:textId="3FD50D26" w:rsidR="00AE7294" w:rsidRDefault="00AE7294" w:rsidP="00C009CE">
      <w:pPr>
        <w:rPr>
          <w:lang w:eastAsia="zh-CN"/>
        </w:rPr>
      </w:pPr>
    </w:p>
    <w:p w14:paraId="6B664996" w14:textId="4E21F714" w:rsidR="00AE7294" w:rsidRDefault="00AE7294" w:rsidP="00C009CE">
      <w:pPr>
        <w:rPr>
          <w:lang w:eastAsia="zh-CN"/>
        </w:rPr>
      </w:pPr>
    </w:p>
    <w:p w14:paraId="08109036" w14:textId="77777777" w:rsidR="00AE7294" w:rsidRDefault="00AE7294" w:rsidP="00C009CE">
      <w:pPr>
        <w:rPr>
          <w:lang w:eastAsia="zh-CN"/>
        </w:rPr>
      </w:pPr>
    </w:p>
    <w:p w14:paraId="7B8E101F" w14:textId="77777777" w:rsidR="00C009CE" w:rsidRDefault="00C009CE" w:rsidP="00C009CE">
      <w:pPr>
        <w:keepNext/>
        <w:jc w:val="center"/>
      </w:pPr>
      <w:r>
        <w:rPr>
          <w:noProof/>
          <w:cs/>
        </w:rPr>
        <w:drawing>
          <wp:inline distT="0" distB="0" distL="0" distR="0" wp14:anchorId="1B83202C" wp14:editId="55A09720">
            <wp:extent cx="4572000" cy="1280160"/>
            <wp:effectExtent l="0" t="0" r="0" b="0"/>
            <wp:docPr id="480" name="Picture 48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6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D820E" w14:textId="33A543DE" w:rsidR="00C009CE" w:rsidRPr="00314232" w:rsidRDefault="00C009CE" w:rsidP="00C009CE">
      <w:pPr>
        <w:pStyle w:val="Caption"/>
        <w:rPr>
          <w:lang w:bidi="km-KH"/>
        </w:rPr>
      </w:pPr>
      <w:bookmarkStart w:id="409" w:name="_Toc170489290"/>
      <w:bookmarkStart w:id="410" w:name="_Toc18232455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4</w:t>
      </w:r>
      <w:r>
        <w:fldChar w:fldCharType="end"/>
      </w:r>
      <w:r>
        <w:t xml:space="preserve"> </w:t>
      </w:r>
      <w:r>
        <w:rPr>
          <w:lang w:bidi="km-KH"/>
        </w:rPr>
        <w:t>Feedback Signal (No V5&amp;R6)</w:t>
      </w:r>
      <w:bookmarkEnd w:id="409"/>
      <w:bookmarkEnd w:id="410"/>
    </w:p>
    <w:p w14:paraId="65431240" w14:textId="77777777" w:rsidR="00C009CE" w:rsidRDefault="00C009CE" w:rsidP="00C009CE">
      <w:pPr>
        <w:keepNext/>
        <w:spacing w:after="160" w:line="259" w:lineRule="auto"/>
        <w:jc w:val="center"/>
      </w:pPr>
      <w:r>
        <w:rPr>
          <w:noProof/>
          <w:lang w:eastAsia="zh-CN"/>
        </w:rPr>
        <w:drawing>
          <wp:inline distT="0" distB="0" distL="0" distR="0" wp14:anchorId="194C6338" wp14:editId="0CD28C75">
            <wp:extent cx="4572000" cy="1280160"/>
            <wp:effectExtent l="0" t="0" r="0" b="0"/>
            <wp:docPr id="460" name="Picture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2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FFFCF" w14:textId="72A63F43" w:rsidR="00C009CE" w:rsidRDefault="00C009CE" w:rsidP="00C009CE">
      <w:pPr>
        <w:pStyle w:val="Caption"/>
      </w:pPr>
      <w:bookmarkStart w:id="411" w:name="_Toc170489291"/>
      <w:bookmarkStart w:id="412" w:name="_Toc18232455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5</w:t>
      </w:r>
      <w:r>
        <w:fldChar w:fldCharType="end"/>
      </w:r>
      <w:r>
        <w:rPr>
          <w:lang w:bidi="km-KH"/>
        </w:rPr>
        <w:t xml:space="preserve"> Feedback Signal use V5&amp;R6</w:t>
      </w:r>
      <w:bookmarkEnd w:id="411"/>
      <w:bookmarkEnd w:id="412"/>
    </w:p>
    <w:p w14:paraId="3BA58AE1" w14:textId="77777777" w:rsidR="00C009CE" w:rsidRDefault="00C009CE" w:rsidP="00C009CE">
      <w:pPr>
        <w:keepNext/>
        <w:spacing w:after="160" w:line="259" w:lineRule="auto"/>
        <w:jc w:val="center"/>
      </w:pPr>
      <w:r>
        <w:rPr>
          <w:noProof/>
          <w:lang w:eastAsia="zh-CN"/>
        </w:rPr>
        <w:drawing>
          <wp:inline distT="0" distB="0" distL="0" distR="0" wp14:anchorId="34F9A150" wp14:editId="04631237">
            <wp:extent cx="4572000" cy="1280160"/>
            <wp:effectExtent l="0" t="0" r="0" b="0"/>
            <wp:docPr id="466" name="Picture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3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DBC0B" w14:textId="77777777" w:rsidR="00C009CE" w:rsidRDefault="00C009CE" w:rsidP="00C009CE">
      <w:pPr>
        <w:pStyle w:val="Caption"/>
      </w:pPr>
      <w:r>
        <w:rPr>
          <w:lang w:bidi="km-KH"/>
        </w:rPr>
        <w:t>(</w:t>
      </w:r>
      <w:r>
        <w:rPr>
          <w:rFonts w:hint="cs"/>
          <w:cs/>
          <w:lang w:bidi="km-KH"/>
        </w:rPr>
        <w:t>ក</w:t>
      </w:r>
      <w:r>
        <w:rPr>
          <w:lang w:bidi="km-KH"/>
        </w:rPr>
        <w:t>). State B Vehicle Detected</w:t>
      </w:r>
    </w:p>
    <w:p w14:paraId="67B3D7D2" w14:textId="77777777" w:rsidR="00C009CE" w:rsidRDefault="00C009CE" w:rsidP="00C009CE">
      <w:pPr>
        <w:keepNext/>
        <w:spacing w:after="160" w:line="259" w:lineRule="auto"/>
        <w:jc w:val="center"/>
      </w:pPr>
      <w:r>
        <w:rPr>
          <w:noProof/>
          <w:lang w:eastAsia="zh-CN"/>
        </w:rPr>
        <w:drawing>
          <wp:inline distT="0" distB="0" distL="0" distR="0" wp14:anchorId="2320D5C2" wp14:editId="67BE73D0">
            <wp:extent cx="4572000" cy="1280160"/>
            <wp:effectExtent l="0" t="0" r="0" b="0"/>
            <wp:docPr id="455" name="Picture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1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6B8DB8" w14:textId="77777777" w:rsidR="00C009CE" w:rsidRDefault="00C009CE" w:rsidP="00C009CE">
      <w:pPr>
        <w:pStyle w:val="Caption"/>
        <w:rPr>
          <w:lang w:bidi="km-KH"/>
        </w:rPr>
      </w:pPr>
      <w:r>
        <w:rPr>
          <w:lang w:bidi="km-KH"/>
        </w:rPr>
        <w:t>(</w:t>
      </w:r>
      <w:r>
        <w:rPr>
          <w:rFonts w:hint="cs"/>
          <w:cs/>
          <w:lang w:bidi="km-KH"/>
        </w:rPr>
        <w:t>ខ</w:t>
      </w:r>
      <w:r>
        <w:rPr>
          <w:lang w:bidi="km-KH"/>
        </w:rPr>
        <w:t>). State C CHARG</w:t>
      </w:r>
    </w:p>
    <w:p w14:paraId="2E28C468" w14:textId="2D47B745" w:rsidR="009C7ACA" w:rsidRDefault="00C009CE" w:rsidP="00C009CE">
      <w:pPr>
        <w:pStyle w:val="Caption"/>
        <w:rPr>
          <w:lang w:bidi="km-KH"/>
        </w:rPr>
      </w:pPr>
      <w:bookmarkStart w:id="413" w:name="_Toc182324557"/>
      <w:bookmarkStart w:id="414" w:name="_Toc17048929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6</w:t>
      </w:r>
      <w:r>
        <w:fldChar w:fldCharType="end"/>
      </w:r>
      <w:r>
        <w:t xml:space="preserve"> </w:t>
      </w:r>
      <w:r>
        <w:rPr>
          <w:lang w:bidi="km-KH"/>
        </w:rPr>
        <w:t>Feedback signal</w:t>
      </w:r>
      <w:bookmarkEnd w:id="413"/>
      <w:r>
        <w:rPr>
          <w:lang w:bidi="km-KH"/>
        </w:rPr>
        <w:t xml:space="preserve"> </w:t>
      </w:r>
      <w:bookmarkEnd w:id="414"/>
    </w:p>
    <w:p w14:paraId="13DCB03B" w14:textId="77777777" w:rsidR="009C7ACA" w:rsidRDefault="009C7ACA">
      <w:pPr>
        <w:spacing w:after="160" w:line="259" w:lineRule="auto"/>
        <w:jc w:val="left"/>
        <w:rPr>
          <w:color w:val="767171" w:themeColor="background2" w:themeShade="80"/>
          <w:sz w:val="22"/>
          <w:szCs w:val="20"/>
          <w:lang w:eastAsia="zh-CN"/>
        </w:rPr>
      </w:pPr>
      <w:r>
        <w:br w:type="page"/>
      </w:r>
    </w:p>
    <w:p w14:paraId="638CCB46" w14:textId="6D04D178" w:rsidR="0082520B" w:rsidRDefault="00097384" w:rsidP="00B67394">
      <w:pPr>
        <w:pStyle w:val="Heading3"/>
        <w:rPr>
          <w:lang w:eastAsia="zh-CN"/>
        </w:rPr>
      </w:pPr>
      <w:bookmarkStart w:id="415" w:name="_Toc182324461"/>
      <w:r>
        <w:rPr>
          <w:rFonts w:hint="cs"/>
          <w:cs/>
        </w:rPr>
        <w:lastRenderedPageBreak/>
        <w:t>៣</w:t>
      </w:r>
      <w:r>
        <w:t>.</w:t>
      </w:r>
      <w:r w:rsidR="00B67394">
        <w:rPr>
          <w:rFonts w:hint="cs"/>
          <w:cs/>
        </w:rPr>
        <w:t>២.</w:t>
      </w:r>
      <w:r w:rsidR="00C009CE">
        <w:rPr>
          <w:rFonts w:hint="cs"/>
          <w:cs/>
        </w:rPr>
        <w:t>២</w:t>
      </w:r>
      <w:r>
        <w:t xml:space="preserve"> </w:t>
      </w:r>
      <w:r w:rsidR="000E509C">
        <w:rPr>
          <w:rFonts w:hint="cs"/>
          <w:cs/>
        </w:rPr>
        <w:t xml:space="preserve"> </w:t>
      </w:r>
      <w:bookmarkEnd w:id="369"/>
      <w:r w:rsidR="008E185D">
        <w:rPr>
          <w:rFonts w:hint="cs"/>
          <w:cs/>
        </w:rPr>
        <w:t>ការឌីហ្សាញសៀគ្វី</w:t>
      </w:r>
      <w:r w:rsidR="008E185D">
        <w:rPr>
          <w:lang w:eastAsia="zh-CN"/>
        </w:rPr>
        <w:t xml:space="preserve"> </w:t>
      </w:r>
      <w:bookmarkEnd w:id="371"/>
      <w:bookmarkEnd w:id="372"/>
      <w:r w:rsidR="0086653B">
        <w:rPr>
          <w:lang w:eastAsia="zh-CN"/>
        </w:rPr>
        <w:t>Relay</w:t>
      </w:r>
      <w:r w:rsidR="008E185D">
        <w:rPr>
          <w:lang w:eastAsia="zh-CN"/>
        </w:rPr>
        <w:t xml:space="preserve"> </w:t>
      </w:r>
      <w:r w:rsidR="0086653B">
        <w:rPr>
          <w:lang w:eastAsia="zh-CN"/>
        </w:rPr>
        <w:t>Driver</w:t>
      </w:r>
      <w:bookmarkEnd w:id="415"/>
    </w:p>
    <w:p w14:paraId="760AD2B6" w14:textId="090B99B5" w:rsidR="00752B26" w:rsidRDefault="00DD639B" w:rsidP="005E7E50">
      <w:pPr>
        <w:pStyle w:val="BodyTextFirstIndent"/>
        <w:ind w:firstLine="720"/>
        <w:rPr>
          <w:lang w:eastAsia="zh-CN"/>
        </w:rPr>
      </w:pPr>
      <w:r w:rsidRPr="002D1F07">
        <w:rPr>
          <w:rFonts w:hint="cs"/>
          <w:cs/>
        </w:rPr>
        <w:t xml:space="preserve">ក្នុងការឌីហ្សាញសៀគ្វី </w:t>
      </w:r>
      <w:r w:rsidR="0086653B">
        <w:t>Relay</w:t>
      </w:r>
      <w:r w:rsidRPr="002D1F07">
        <w:t xml:space="preserve"> </w:t>
      </w:r>
      <w:r w:rsidR="0086653B">
        <w:t xml:space="preserve">Driver </w:t>
      </w:r>
      <w:r w:rsidRPr="002D1F07">
        <w:rPr>
          <w:rFonts w:hint="cs"/>
          <w:cs/>
        </w:rPr>
        <w:t>ដែលបានបង្ហាញក្នុង</w:t>
      </w:r>
      <w:r w:rsidR="0086653B">
        <w:t xml:space="preserve"> </w:t>
      </w:r>
      <w:r w:rsidR="0086653B">
        <w:fldChar w:fldCharType="begin"/>
      </w:r>
      <w:r w:rsidR="0086653B">
        <w:instrText xml:space="preserve"> REF _Ref172911272 \h </w:instrText>
      </w:r>
      <w:r w:rsidR="0086653B">
        <w:fldChar w:fldCharType="separate"/>
      </w:r>
      <w:r w:rsidR="00C1615C">
        <w:rPr>
          <w:cs/>
        </w:rPr>
        <w:tab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17</w:t>
      </w:r>
      <w:r w:rsidR="0086653B">
        <w:fldChar w:fldCharType="end"/>
      </w:r>
      <w:r w:rsidRPr="002D1F07">
        <w:rPr>
          <w:rFonts w:hint="cs"/>
          <w:cs/>
        </w:rPr>
        <w:t xml:space="preserve"> ដើម្បីដឹងជញ្ជូនថាមពលពីភ្លើងរដ្ឋ (</w:t>
      </w:r>
      <w:r w:rsidRPr="00374869">
        <w:t>AC</w:t>
      </w:r>
      <w:r w:rsidRPr="002D1F07">
        <w:t xml:space="preserve"> </w:t>
      </w:r>
      <w:r w:rsidR="00374869">
        <w:t>G</w:t>
      </w:r>
      <w:r w:rsidRPr="002D1F07">
        <w:t>rid</w:t>
      </w:r>
      <w:r w:rsidRPr="002D1F07">
        <w:rPr>
          <w:rFonts w:hint="cs"/>
          <w:cs/>
        </w:rPr>
        <w:t>)</w:t>
      </w:r>
      <w:r w:rsidRPr="002D1F07">
        <w:t xml:space="preserve"> </w:t>
      </w:r>
      <w:r w:rsidRPr="002D1F07">
        <w:rPr>
          <w:rFonts w:hint="cs"/>
          <w:cs/>
        </w:rPr>
        <w:t>ទៅកាន់រថយន្តអគ្គិសនី</w:t>
      </w:r>
      <w:r w:rsidR="001D0E07">
        <w:t xml:space="preserve"> </w:t>
      </w:r>
      <w:r w:rsidR="001D0E07">
        <w:rPr>
          <w:rFonts w:hint="cs"/>
          <w:cs/>
        </w:rPr>
        <w:t>ចំពោះ</w:t>
      </w:r>
      <w:r w:rsidRPr="002D1F07">
        <w:rPr>
          <w:rFonts w:hint="cs"/>
          <w:cs/>
        </w:rPr>
        <w:t xml:space="preserve">គ្រឿងបង្គុំដែលមិនអាចខ្វះបាននោះគឺ </w:t>
      </w:r>
      <w:r w:rsidR="00374869">
        <w:t>R</w:t>
      </w:r>
      <w:r w:rsidRPr="002D1F07">
        <w:t xml:space="preserve">elay </w:t>
      </w:r>
      <w:r w:rsidRPr="002D1F07">
        <w:rPr>
          <w:rFonts w:hint="cs"/>
          <w:cs/>
        </w:rPr>
        <w:t xml:space="preserve">និងខ្សែ </w:t>
      </w:r>
      <w:r w:rsidR="00374869">
        <w:t>C</w:t>
      </w:r>
      <w:r w:rsidRPr="002D1F07">
        <w:t xml:space="preserve">able </w:t>
      </w:r>
      <w:r w:rsidRPr="002D1F07">
        <w:rPr>
          <w:rFonts w:hint="cs"/>
          <w:cs/>
        </w:rPr>
        <w:t>ឱ្យត្រូវទៅតាមកម្រិតថាមពល</w:t>
      </w:r>
      <w:r>
        <w:rPr>
          <w:rFonts w:hint="cs"/>
          <w:cs/>
          <w:lang w:eastAsia="zh-CN"/>
        </w:rPr>
        <w:t>ដែលយើងបានប្រើប្រាស់ ។</w:t>
      </w:r>
    </w:p>
    <w:p w14:paraId="5B271AC2" w14:textId="77777777" w:rsidR="00C541D7" w:rsidRDefault="00C541D7" w:rsidP="005E7E50">
      <w:pPr>
        <w:pStyle w:val="BodyTextFirstIndent"/>
        <w:ind w:firstLine="720"/>
        <w:rPr>
          <w:lang w:eastAsia="zh-CN"/>
        </w:rPr>
      </w:pPr>
    </w:p>
    <w:p w14:paraId="6B4F4829" w14:textId="41D13420" w:rsidR="00CF4694" w:rsidRDefault="00EC3503" w:rsidP="00EC3503">
      <w:pPr>
        <w:jc w:val="center"/>
        <w:rPr>
          <w:lang w:eastAsia="zh-CN"/>
        </w:rPr>
      </w:pPr>
      <w:r w:rsidRPr="009F3FBB">
        <w:rPr>
          <w:noProof/>
          <w:lang w:eastAsia="zh-CN"/>
        </w:rPr>
        <w:drawing>
          <wp:inline distT="0" distB="0" distL="0" distR="0" wp14:anchorId="60372534" wp14:editId="106DD65F">
            <wp:extent cx="2472855" cy="1725509"/>
            <wp:effectExtent l="0" t="0" r="3810" b="8255"/>
            <wp:docPr id="468" name="Picture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4"/>
                    <a:srcRect l="629" t="4069" r="9563" b="2347"/>
                    <a:stretch/>
                  </pic:blipFill>
                  <pic:spPr bwMode="auto">
                    <a:xfrm>
                      <a:off x="0" y="0"/>
                      <a:ext cx="2569905" cy="17932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8617DE" w14:textId="0E145258" w:rsidR="002D1F07" w:rsidRDefault="002C1985" w:rsidP="002C1985">
      <w:pPr>
        <w:pStyle w:val="Caption"/>
        <w:tabs>
          <w:tab w:val="center" w:pos="4675"/>
          <w:tab w:val="left" w:pos="8114"/>
        </w:tabs>
        <w:jc w:val="left"/>
        <w:rPr>
          <w:cs/>
        </w:rPr>
      </w:pPr>
      <w:bookmarkStart w:id="416" w:name="_Ref172911272"/>
      <w:bookmarkStart w:id="417" w:name="_Toc170489273"/>
      <w:r>
        <w:rPr>
          <w:cs/>
          <w:lang w:bidi="km-KH"/>
        </w:rPr>
        <w:tab/>
      </w:r>
      <w:bookmarkStart w:id="418" w:name="_Toc182324558"/>
      <w:r w:rsidR="00CD005E">
        <w:rPr>
          <w:rFonts w:hint="cs"/>
          <w:cs/>
          <w:lang w:bidi="km-KH"/>
        </w:rPr>
        <w:t>រូប</w:t>
      </w:r>
      <w:r w:rsidR="00CD005E">
        <w:rPr>
          <w:cs/>
          <w:lang w:bidi="km-KH"/>
        </w:rPr>
        <w:t xml:space="preserve"> </w:t>
      </w:r>
      <w:r w:rsidR="00CD005E">
        <w:t xml:space="preserve">3. </w:t>
      </w:r>
      <w:r w:rsidR="00CD005E">
        <w:fldChar w:fldCharType="begin"/>
      </w:r>
      <w:r w:rsidR="00CD005E">
        <w:instrText xml:space="preserve"> SEQ </w:instrText>
      </w:r>
      <w:r w:rsidR="00CD005E">
        <w:rPr>
          <w:cs/>
          <w:lang w:bidi="km-KH"/>
        </w:rPr>
        <w:instrText>រូប</w:instrText>
      </w:r>
      <w:r w:rsidR="00CD005E">
        <w:instrText xml:space="preserve">_3. \* ARABIC </w:instrText>
      </w:r>
      <w:r w:rsidR="00CD005E">
        <w:fldChar w:fldCharType="separate"/>
      </w:r>
      <w:r w:rsidR="00C1615C">
        <w:rPr>
          <w:noProof/>
        </w:rPr>
        <w:t>17</w:t>
      </w:r>
      <w:r w:rsidR="00CD005E">
        <w:fldChar w:fldCharType="end"/>
      </w:r>
      <w:bookmarkEnd w:id="416"/>
      <w:r w:rsidR="00CD005E">
        <w:t xml:space="preserve"> </w:t>
      </w:r>
      <w:r w:rsidR="00F00928">
        <w:t xml:space="preserve">Power Relay Drive </w:t>
      </w:r>
      <w:r w:rsidR="00D2508F">
        <w:t>Circuit</w:t>
      </w:r>
      <w:bookmarkEnd w:id="417"/>
      <w:bookmarkEnd w:id="418"/>
      <w:r>
        <w:tab/>
      </w:r>
    </w:p>
    <w:p w14:paraId="164A3148" w14:textId="34150192" w:rsidR="008A4889" w:rsidRDefault="00B67394" w:rsidP="00B67394">
      <w:pPr>
        <w:pStyle w:val="Heading4"/>
        <w:rPr>
          <w:lang w:eastAsia="zh-CN"/>
        </w:rPr>
      </w:pPr>
      <w:bookmarkStart w:id="419" w:name="_Toc168389766"/>
      <w:r>
        <w:rPr>
          <w:rFonts w:hint="cs"/>
          <w:cs/>
        </w:rPr>
        <w:t>ក</w:t>
      </w:r>
      <w:r w:rsidR="008A4889">
        <w:t xml:space="preserve"> </w:t>
      </w:r>
      <w:r w:rsidR="008A4889">
        <w:rPr>
          <w:rFonts w:hint="cs"/>
          <w:cs/>
        </w:rPr>
        <w:t xml:space="preserve">គណនាតម្លៃគ្រឿងបង្គុំ </w:t>
      </w:r>
      <w:r w:rsidR="008A4889">
        <w:rPr>
          <w:lang w:eastAsia="zh-CN"/>
        </w:rPr>
        <w:t>Power Delivery</w:t>
      </w:r>
      <w:bookmarkEnd w:id="419"/>
      <w:r w:rsidR="008A4889">
        <w:rPr>
          <w:lang w:eastAsia="zh-CN"/>
        </w:rPr>
        <w:t xml:space="preserve"> </w:t>
      </w:r>
    </w:p>
    <w:p w14:paraId="4A9D95C1" w14:textId="274FC1C0" w:rsidR="00D317DB" w:rsidRDefault="00BF1F3F" w:rsidP="009C7ACA">
      <w:pPr>
        <w:pStyle w:val="BodyTextFirstIndent2"/>
        <w:ind w:left="0" w:firstLine="720"/>
        <w:rPr>
          <w:lang w:eastAsia="zh-CN"/>
        </w:rPr>
      </w:pPr>
      <w:r>
        <w:rPr>
          <w:rFonts w:hint="cs"/>
          <w:cs/>
        </w:rPr>
        <w:t>សម្រា</w:t>
      </w:r>
      <w:r w:rsidR="008A5187">
        <w:rPr>
          <w:rFonts w:hint="cs"/>
          <w:cs/>
        </w:rPr>
        <w:t xml:space="preserve">ប់ការឌីហ្សាញសៀគ្វី </w:t>
      </w:r>
      <w:r w:rsidR="008A5187">
        <w:rPr>
          <w:lang w:eastAsia="zh-CN"/>
        </w:rPr>
        <w:t xml:space="preserve">Power Delivery </w:t>
      </w:r>
      <w:r w:rsidR="008A5187">
        <w:rPr>
          <w:rFonts w:hint="cs"/>
          <w:cs/>
          <w:lang w:eastAsia="zh-CN"/>
        </w:rPr>
        <w:t>យើងត្រូវដឹងពីប៉ារ៉ាមែត្រមួយចំនួនជាមុនសិន ដើម្បីអាចជ្រើសរើសគ្រឿងបង្គុំផ្សេងៗបាន ។</w:t>
      </w:r>
    </w:p>
    <w:p w14:paraId="5EDDDA0E" w14:textId="77777777" w:rsidR="00D2508F" w:rsidRDefault="00D317DB" w:rsidP="00D2508F">
      <w:pPr>
        <w:keepNext/>
        <w:tabs>
          <w:tab w:val="left" w:pos="270"/>
        </w:tabs>
        <w:ind w:left="270"/>
        <w:jc w:val="center"/>
      </w:pPr>
      <w:r w:rsidRPr="007C409B">
        <w:rPr>
          <w:noProof/>
          <w:lang w:eastAsia="zh-CN"/>
        </w:rPr>
        <w:drawing>
          <wp:inline distT="0" distB="0" distL="0" distR="0" wp14:anchorId="0E8D53C4" wp14:editId="60C5ABE3">
            <wp:extent cx="3876675" cy="316442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5"/>
                    <a:srcRect l="3529" t="1247" r="14973" b="1869"/>
                    <a:stretch/>
                  </pic:blipFill>
                  <pic:spPr bwMode="auto">
                    <a:xfrm>
                      <a:off x="0" y="0"/>
                      <a:ext cx="3882691" cy="3169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B8FE50" w14:textId="0C6635D3" w:rsidR="009C7ACA" w:rsidRDefault="00CD005E" w:rsidP="00353DA5">
      <w:pPr>
        <w:pStyle w:val="Caption"/>
        <w:spacing w:before="120" w:after="120"/>
        <w:rPr>
          <w:lang w:bidi="km-KH"/>
        </w:rPr>
      </w:pPr>
      <w:bookmarkStart w:id="420" w:name="_Toc170489274"/>
      <w:bookmarkStart w:id="421" w:name="_Toc182324559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18</w:t>
      </w:r>
      <w:r>
        <w:fldChar w:fldCharType="end"/>
      </w:r>
      <w:r>
        <w:t xml:space="preserve"> </w:t>
      </w:r>
      <w:r w:rsidR="0063298F">
        <w:rPr>
          <w:rFonts w:hint="cs"/>
          <w:cs/>
          <w:lang w:bidi="km-KH"/>
        </w:rPr>
        <w:t xml:space="preserve">សៀវគ្វីសមមូលនៃ </w:t>
      </w:r>
      <w:r w:rsidR="0063298F">
        <w:rPr>
          <w:lang w:bidi="km-KH"/>
        </w:rPr>
        <w:t>Power relay drive</w:t>
      </w:r>
      <w:bookmarkEnd w:id="420"/>
      <w:bookmarkEnd w:id="421"/>
    </w:p>
    <w:p w14:paraId="5A963557" w14:textId="7D76AFE7" w:rsidR="00571B35" w:rsidRPr="009C7ACA" w:rsidRDefault="009C7ACA" w:rsidP="009C7ACA">
      <w:pPr>
        <w:spacing w:after="160" w:line="259" w:lineRule="auto"/>
        <w:jc w:val="left"/>
        <w:rPr>
          <w:color w:val="767171" w:themeColor="background2" w:themeShade="80"/>
          <w:sz w:val="22"/>
          <w:szCs w:val="20"/>
          <w:lang w:eastAsia="zh-CN"/>
        </w:rPr>
      </w:pPr>
      <w:r>
        <w:br w:type="page"/>
      </w:r>
    </w:p>
    <w:p w14:paraId="15082226" w14:textId="4D853E02" w:rsidR="000C5D62" w:rsidRDefault="00353DA5" w:rsidP="00353DA5">
      <w:pPr>
        <w:pStyle w:val="Caption"/>
        <w:spacing w:before="240" w:after="120"/>
        <w:jc w:val="both"/>
        <w:rPr>
          <w:lang w:bidi="km-KH"/>
        </w:rPr>
      </w:pPr>
      <w:bookmarkStart w:id="422" w:name="_Toc172811838"/>
      <w:bookmarkStart w:id="423" w:name="_Toc172826002"/>
      <w:bookmarkStart w:id="424" w:name="_Toc173013620"/>
      <w:bookmarkStart w:id="425" w:name="_Toc176251410"/>
      <w:bookmarkStart w:id="426" w:name="_Toc181976355"/>
      <w:bookmarkStart w:id="427" w:name="_Toc182324631"/>
      <w:r>
        <w:rPr>
          <w:rFonts w:hint="cs"/>
          <w:cs/>
          <w:lang w:bidi="km-KH"/>
        </w:rPr>
        <w:lastRenderedPageBreak/>
        <w:t>តារាង</w:t>
      </w:r>
      <w:r>
        <w:rPr>
          <w:cs/>
          <w:lang w:bidi="km-KH"/>
        </w:rPr>
        <w:t xml:space="preserve"> </w:t>
      </w:r>
      <w:r>
        <w:t xml:space="preserve">3. </w:t>
      </w:r>
      <w:r w:rsidR="004F7887">
        <w:fldChar w:fldCharType="begin"/>
      </w:r>
      <w:r w:rsidR="004F7887">
        <w:instrText xml:space="preserve"> SEQ </w:instrText>
      </w:r>
      <w:r w:rsidR="004F7887">
        <w:rPr>
          <w:cs/>
          <w:lang w:bidi="km-KH"/>
        </w:rPr>
        <w:instrText>តារាង</w:instrText>
      </w:r>
      <w:r w:rsidR="004F7887">
        <w:instrText xml:space="preserve">_3. \* ARABIC </w:instrText>
      </w:r>
      <w:r w:rsidR="004F7887">
        <w:fldChar w:fldCharType="separate"/>
      </w:r>
      <w:r w:rsidR="00C1615C">
        <w:rPr>
          <w:noProof/>
        </w:rPr>
        <w:t>1</w:t>
      </w:r>
      <w:r w:rsidR="004F7887">
        <w:fldChar w:fldCharType="end"/>
      </w:r>
      <w:r>
        <w:t xml:space="preserve"> </w:t>
      </w:r>
      <w:r w:rsidR="00C46975">
        <w:rPr>
          <w:rFonts w:hint="cs"/>
          <w:cs/>
          <w:lang w:bidi="km-KH"/>
        </w:rPr>
        <w:t xml:space="preserve">តារាងតម្លៃប៉ារ៉ាម៉ែត្រនៃ </w:t>
      </w:r>
      <w:r w:rsidR="00C46975">
        <w:rPr>
          <w:lang w:bidi="km-KH"/>
        </w:rPr>
        <w:t xml:space="preserve">Power Delivery </w:t>
      </w:r>
      <w:r w:rsidR="00692B4F">
        <w:rPr>
          <w:lang w:bidi="km-KH"/>
        </w:rPr>
        <w:t>Circuit</w:t>
      </w:r>
      <w:bookmarkEnd w:id="422"/>
      <w:bookmarkEnd w:id="423"/>
      <w:bookmarkEnd w:id="424"/>
      <w:bookmarkEnd w:id="425"/>
      <w:bookmarkEnd w:id="426"/>
      <w:bookmarkEnd w:id="427"/>
    </w:p>
    <w:tbl>
      <w:tblPr>
        <w:tblStyle w:val="ListTable1Light"/>
        <w:tblpPr w:leftFromText="187" w:rightFromText="187" w:vertAnchor="text" w:tblpXSpec="center" w:tblpY="1"/>
        <w:tblW w:w="9330" w:type="dxa"/>
        <w:tblLook w:val="0420" w:firstRow="1" w:lastRow="0" w:firstColumn="0" w:lastColumn="0" w:noHBand="0" w:noVBand="1"/>
      </w:tblPr>
      <w:tblGrid>
        <w:gridCol w:w="1053"/>
        <w:gridCol w:w="3452"/>
        <w:gridCol w:w="1885"/>
        <w:gridCol w:w="1533"/>
        <w:gridCol w:w="1407"/>
      </w:tblGrid>
      <w:tr w:rsidR="0061294D" w:rsidRPr="003A6386" w14:paraId="71CA8208" w14:textId="7F33964C" w:rsidTr="005E7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63"/>
        </w:trPr>
        <w:tc>
          <w:tcPr>
            <w:tcW w:w="1053" w:type="dxa"/>
            <w:tcBorders>
              <w:top w:val="single" w:sz="12" w:space="0" w:color="auto"/>
            </w:tcBorders>
            <w:vAlign w:val="center"/>
          </w:tcPr>
          <w:p w14:paraId="5294EC7A" w14:textId="3FFF6386" w:rsidR="0061294D" w:rsidRDefault="0061294D" w:rsidP="005E7E50">
            <w:pPr>
              <w:jc w:val="center"/>
              <w:rPr>
                <w:b w:val="0"/>
                <w:bCs w:val="0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ល.រ</w:t>
            </w:r>
          </w:p>
        </w:tc>
        <w:tc>
          <w:tcPr>
            <w:tcW w:w="3452" w:type="dxa"/>
            <w:tcBorders>
              <w:top w:val="single" w:sz="12" w:space="0" w:color="auto"/>
            </w:tcBorders>
            <w:vAlign w:val="center"/>
            <w:hideMark/>
          </w:tcPr>
          <w:p w14:paraId="7412C8F1" w14:textId="463D2466" w:rsidR="0061294D" w:rsidRPr="003A6386" w:rsidRDefault="0061294D" w:rsidP="005E7E50">
            <w:pPr>
              <w:jc w:val="center"/>
              <w:rPr>
                <w:b w:val="0"/>
                <w:bCs w:val="0"/>
                <w:lang w:eastAsia="zh-CN"/>
              </w:rPr>
            </w:pPr>
            <w:r w:rsidRPr="003A6386">
              <w:rPr>
                <w:rFonts w:hint="cs"/>
                <w:cs/>
                <w:lang w:eastAsia="zh-CN"/>
              </w:rPr>
              <w:t>ប៉ារ៉ាមែត្រ</w:t>
            </w:r>
          </w:p>
        </w:tc>
        <w:tc>
          <w:tcPr>
            <w:tcW w:w="1885" w:type="dxa"/>
            <w:tcBorders>
              <w:top w:val="single" w:sz="12" w:space="0" w:color="auto"/>
            </w:tcBorders>
            <w:vAlign w:val="center"/>
            <w:hideMark/>
          </w:tcPr>
          <w:p w14:paraId="0FB3CE26" w14:textId="45B59020" w:rsidR="0061294D" w:rsidRPr="003A6386" w:rsidRDefault="0061294D" w:rsidP="005E7E50">
            <w:pPr>
              <w:jc w:val="center"/>
              <w:rPr>
                <w:b w:val="0"/>
                <w:bCs w:val="0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អក្សរតាង</w:t>
            </w:r>
          </w:p>
        </w:tc>
        <w:tc>
          <w:tcPr>
            <w:tcW w:w="1533" w:type="dxa"/>
            <w:tcBorders>
              <w:top w:val="single" w:sz="12" w:space="0" w:color="auto"/>
            </w:tcBorders>
            <w:vAlign w:val="center"/>
            <w:hideMark/>
          </w:tcPr>
          <w:p w14:paraId="7FF8405F" w14:textId="43F53E25" w:rsidR="0061294D" w:rsidRPr="003A6386" w:rsidRDefault="0061294D" w:rsidP="005E7E50">
            <w:pPr>
              <w:jc w:val="center"/>
              <w:rPr>
                <w:b w:val="0"/>
                <w:bCs w:val="0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តម្លៃ</w:t>
            </w:r>
          </w:p>
        </w:tc>
        <w:tc>
          <w:tcPr>
            <w:tcW w:w="1407" w:type="dxa"/>
            <w:tcBorders>
              <w:top w:val="single" w:sz="12" w:space="0" w:color="auto"/>
            </w:tcBorders>
            <w:vAlign w:val="center"/>
          </w:tcPr>
          <w:p w14:paraId="7919DA64" w14:textId="53E7AB39" w:rsidR="0061294D" w:rsidRDefault="0061294D" w:rsidP="005E7E50">
            <w:pPr>
              <w:jc w:val="center"/>
              <w:rPr>
                <w:b w:val="0"/>
                <w:bCs w:val="0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ខ្នាត</w:t>
            </w:r>
          </w:p>
        </w:tc>
      </w:tr>
      <w:tr w:rsidR="0061294D" w:rsidRPr="00B94752" w14:paraId="64AC920F" w14:textId="6FDC2709" w:rsidTr="005E7E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27"/>
        </w:trPr>
        <w:tc>
          <w:tcPr>
            <w:tcW w:w="1053" w:type="dxa"/>
            <w:shd w:val="clear" w:color="auto" w:fill="auto"/>
            <w:vAlign w:val="center"/>
          </w:tcPr>
          <w:p w14:paraId="71416072" w14:textId="4460FC38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១</w:t>
            </w:r>
          </w:p>
        </w:tc>
        <w:tc>
          <w:tcPr>
            <w:tcW w:w="3452" w:type="dxa"/>
            <w:shd w:val="clear" w:color="auto" w:fill="auto"/>
            <w:vAlign w:val="center"/>
          </w:tcPr>
          <w:p w14:paraId="00EB6120" w14:textId="68C4903B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តង់ស្</w:t>
            </w:r>
            <w:r w:rsidR="001D0E07">
              <w:rPr>
                <w:rFonts w:hint="cs"/>
                <w:cs/>
                <w:lang w:eastAsia="zh-CN"/>
              </w:rPr>
              <w:t>យុង</w:t>
            </w:r>
            <w:r>
              <w:rPr>
                <w:rFonts w:hint="cs"/>
                <w:cs/>
                <w:lang w:eastAsia="zh-CN"/>
              </w:rPr>
              <w:t>ដំណើរការ</w:t>
            </w:r>
          </w:p>
        </w:tc>
        <w:tc>
          <w:tcPr>
            <w:tcW w:w="1885" w:type="dxa"/>
            <w:shd w:val="clear" w:color="auto" w:fill="auto"/>
            <w:vAlign w:val="center"/>
          </w:tcPr>
          <w:p w14:paraId="60F9B19C" w14:textId="64515FDA" w:rsidR="0061294D" w:rsidRPr="00B94752" w:rsidRDefault="0061294D" w:rsidP="005E7E50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V</m:t>
                </m:r>
              </m:oMath>
            </m:oMathPara>
          </w:p>
        </w:tc>
        <w:tc>
          <w:tcPr>
            <w:tcW w:w="1533" w:type="dxa"/>
            <w:shd w:val="clear" w:color="auto" w:fill="auto"/>
            <w:vAlign w:val="center"/>
          </w:tcPr>
          <w:p w14:paraId="661F9539" w14:textId="20D71AC5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2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6BD27615" w14:textId="46F7BD7C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61294D" w:rsidRPr="00B94752" w14:paraId="2555289E" w14:textId="0409008A" w:rsidTr="005E7E50">
        <w:trPr>
          <w:trHeight w:hRule="exact" w:val="480"/>
        </w:trPr>
        <w:tc>
          <w:tcPr>
            <w:tcW w:w="1053" w:type="dxa"/>
            <w:shd w:val="clear" w:color="auto" w:fill="auto"/>
            <w:vAlign w:val="center"/>
          </w:tcPr>
          <w:p w14:paraId="37DB3465" w14:textId="3C12E99B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២</w:t>
            </w:r>
          </w:p>
        </w:tc>
        <w:tc>
          <w:tcPr>
            <w:tcW w:w="3452" w:type="dxa"/>
            <w:shd w:val="clear" w:color="auto" w:fill="auto"/>
            <w:vAlign w:val="center"/>
          </w:tcPr>
          <w:p w14:paraId="4B6C27EF" w14:textId="3C98BE8B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ចរន្តដំណើរការ</w:t>
            </w:r>
          </w:p>
        </w:tc>
        <w:tc>
          <w:tcPr>
            <w:tcW w:w="1885" w:type="dxa"/>
            <w:shd w:val="clear" w:color="auto" w:fill="auto"/>
            <w:vAlign w:val="center"/>
          </w:tcPr>
          <w:p w14:paraId="0F44D78A" w14:textId="4AD2AF2A" w:rsidR="0061294D" w:rsidRPr="00B94752" w:rsidRDefault="0061294D" w:rsidP="005E7E50">
            <w:pPr>
              <w:jc w:val="center"/>
              <w:rPr>
                <w:lang w:eastAsia="zh-CN"/>
              </w:rPr>
            </w:pPr>
            <w:r w:rsidRPr="00C265F1">
              <w:rPr>
                <w:iCs/>
                <w:lang w:eastAsia="zh-CN"/>
              </w:rPr>
              <w:t>I</w:t>
            </w:r>
          </w:p>
        </w:tc>
        <w:tc>
          <w:tcPr>
            <w:tcW w:w="1533" w:type="dxa"/>
            <w:shd w:val="clear" w:color="auto" w:fill="auto"/>
            <w:vAlign w:val="center"/>
          </w:tcPr>
          <w:p w14:paraId="5F0D8932" w14:textId="0F96C1D7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686659D0" w14:textId="259717F2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</w:t>
            </w:r>
          </w:p>
        </w:tc>
      </w:tr>
      <w:tr w:rsidR="0061294D" w:rsidRPr="00B94752" w14:paraId="157EC9B6" w14:textId="39907CCB" w:rsidTr="005E7E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651"/>
        </w:trPr>
        <w:tc>
          <w:tcPr>
            <w:tcW w:w="1053" w:type="dxa"/>
            <w:shd w:val="clear" w:color="auto" w:fill="auto"/>
            <w:vAlign w:val="center"/>
          </w:tcPr>
          <w:p w14:paraId="15BB2F88" w14:textId="307E534A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៣</w:t>
            </w:r>
          </w:p>
        </w:tc>
        <w:tc>
          <w:tcPr>
            <w:tcW w:w="3452" w:type="dxa"/>
            <w:shd w:val="clear" w:color="auto" w:fill="auto"/>
            <w:vAlign w:val="center"/>
          </w:tcPr>
          <w:p w14:paraId="4F040CFD" w14:textId="0D34B64C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ថាមពលត្រូវដឹ</w:t>
            </w:r>
            <w:r w:rsidR="00F24854">
              <w:rPr>
                <w:rFonts w:hint="cs"/>
                <w:cs/>
                <w:lang w:eastAsia="zh-CN"/>
              </w:rPr>
              <w:t>ក</w:t>
            </w:r>
            <w:r>
              <w:rPr>
                <w:rFonts w:hint="cs"/>
                <w:cs/>
                <w:lang w:eastAsia="zh-CN"/>
              </w:rPr>
              <w:t>ជញ្ជូន</w:t>
            </w:r>
          </w:p>
        </w:tc>
        <w:tc>
          <w:tcPr>
            <w:tcW w:w="1885" w:type="dxa"/>
            <w:shd w:val="clear" w:color="auto" w:fill="auto"/>
            <w:vAlign w:val="center"/>
          </w:tcPr>
          <w:p w14:paraId="69732CB6" w14:textId="43C00814" w:rsidR="0061294D" w:rsidRPr="00B94752" w:rsidRDefault="0061294D" w:rsidP="005E7E50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P</m:t>
                </m:r>
              </m:oMath>
            </m:oMathPara>
          </w:p>
        </w:tc>
        <w:tc>
          <w:tcPr>
            <w:tcW w:w="1533" w:type="dxa"/>
            <w:shd w:val="clear" w:color="auto" w:fill="auto"/>
            <w:vAlign w:val="center"/>
          </w:tcPr>
          <w:p w14:paraId="0287240D" w14:textId="3902BA10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.5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771057BA" w14:textId="38A8C6A3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kW</w:t>
            </w:r>
          </w:p>
        </w:tc>
      </w:tr>
      <w:tr w:rsidR="0061294D" w:rsidRPr="00B94752" w14:paraId="6C13F926" w14:textId="49026E8F" w:rsidTr="005E7E50">
        <w:trPr>
          <w:trHeight w:hRule="exact" w:val="561"/>
        </w:trPr>
        <w:tc>
          <w:tcPr>
            <w:tcW w:w="1053" w:type="dxa"/>
            <w:shd w:val="clear" w:color="auto" w:fill="auto"/>
            <w:vAlign w:val="center"/>
          </w:tcPr>
          <w:p w14:paraId="356DB164" w14:textId="3DD9385A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៤</w:t>
            </w:r>
          </w:p>
        </w:tc>
        <w:tc>
          <w:tcPr>
            <w:tcW w:w="3452" w:type="dxa"/>
            <w:shd w:val="clear" w:color="auto" w:fill="auto"/>
            <w:vAlign w:val="center"/>
          </w:tcPr>
          <w:p w14:paraId="3C0D0D6E" w14:textId="5153A611" w:rsidR="0061294D" w:rsidRPr="00002549" w:rsidRDefault="0061294D" w:rsidP="005E7E50">
            <w:pPr>
              <w:jc w:val="center"/>
              <w:rPr>
                <w:rFonts w:cs="Times New Roman"/>
                <w:szCs w:val="24"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ប្រេកង់ដំណើរការ</w:t>
            </w:r>
          </w:p>
        </w:tc>
        <w:tc>
          <w:tcPr>
            <w:tcW w:w="1885" w:type="dxa"/>
            <w:shd w:val="clear" w:color="auto" w:fill="auto"/>
            <w:vAlign w:val="center"/>
          </w:tcPr>
          <w:p w14:paraId="5BC91C49" w14:textId="1116BE0F" w:rsidR="0061294D" w:rsidRPr="00B94752" w:rsidRDefault="0061294D" w:rsidP="005E7E50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f</m:t>
                </m:r>
              </m:oMath>
            </m:oMathPara>
          </w:p>
        </w:tc>
        <w:tc>
          <w:tcPr>
            <w:tcW w:w="1533" w:type="dxa"/>
            <w:shd w:val="clear" w:color="auto" w:fill="auto"/>
            <w:vAlign w:val="center"/>
          </w:tcPr>
          <w:p w14:paraId="4D4F08DE" w14:textId="3085FDCC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5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7D5844AE" w14:textId="1F66455E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Hz</w:t>
            </w:r>
          </w:p>
        </w:tc>
      </w:tr>
      <w:tr w:rsidR="0061294D" w:rsidRPr="00B94752" w14:paraId="15942612" w14:textId="3E4FB428" w:rsidTr="005E7E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71"/>
        </w:trPr>
        <w:tc>
          <w:tcPr>
            <w:tcW w:w="1053" w:type="dxa"/>
            <w:shd w:val="clear" w:color="auto" w:fill="auto"/>
            <w:vAlign w:val="center"/>
          </w:tcPr>
          <w:p w14:paraId="1187D3E7" w14:textId="317FDADA" w:rsidR="0061294D" w:rsidRPr="00002549" w:rsidRDefault="0061294D" w:rsidP="005E7E50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៥</w:t>
            </w:r>
          </w:p>
        </w:tc>
        <w:tc>
          <w:tcPr>
            <w:tcW w:w="3452" w:type="dxa"/>
            <w:shd w:val="clear" w:color="auto" w:fill="auto"/>
            <w:vAlign w:val="center"/>
          </w:tcPr>
          <w:p w14:paraId="554A121A" w14:textId="10FB9D69" w:rsidR="0061294D" w:rsidRPr="00002549" w:rsidRDefault="0061294D" w:rsidP="005E7E50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ចរន្តឆ្លងកាត់ត្រង់ស៊ីស្ទ័រ</w:t>
            </w:r>
          </w:p>
        </w:tc>
        <w:tc>
          <w:tcPr>
            <w:tcW w:w="1885" w:type="dxa"/>
            <w:shd w:val="clear" w:color="auto" w:fill="auto"/>
            <w:vAlign w:val="center"/>
          </w:tcPr>
          <w:p w14:paraId="15A54D7C" w14:textId="1FD2922C" w:rsidR="0061294D" w:rsidRPr="00B94752" w:rsidRDefault="00090FEF" w:rsidP="005E7E50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CE</m:t>
                    </m:r>
                  </m:sub>
                </m:sSub>
              </m:oMath>
            </m:oMathPara>
          </w:p>
        </w:tc>
        <w:tc>
          <w:tcPr>
            <w:tcW w:w="1533" w:type="dxa"/>
            <w:shd w:val="clear" w:color="auto" w:fill="auto"/>
            <w:vAlign w:val="center"/>
          </w:tcPr>
          <w:p w14:paraId="019A3FF4" w14:textId="6C3E7155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7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12BF4092" w14:textId="328EB16E" w:rsidR="0061294D" w:rsidRPr="00B94752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mA</w:t>
            </w:r>
          </w:p>
        </w:tc>
      </w:tr>
      <w:tr w:rsidR="0061294D" w14:paraId="5F36570C" w14:textId="4E1CD2F1" w:rsidTr="005E7E50">
        <w:trPr>
          <w:trHeight w:val="661"/>
        </w:trPr>
        <w:tc>
          <w:tcPr>
            <w:tcW w:w="1053" w:type="dxa"/>
            <w:tcBorders>
              <w:bottom w:val="single" w:sz="12" w:space="0" w:color="auto"/>
            </w:tcBorders>
            <w:vAlign w:val="center"/>
          </w:tcPr>
          <w:p w14:paraId="7A397B4A" w14:textId="2739A400" w:rsidR="0061294D" w:rsidRPr="00002549" w:rsidRDefault="0061294D" w:rsidP="005E7E50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០៦</w:t>
            </w:r>
          </w:p>
        </w:tc>
        <w:tc>
          <w:tcPr>
            <w:tcW w:w="3452" w:type="dxa"/>
            <w:tcBorders>
              <w:bottom w:val="single" w:sz="12" w:space="0" w:color="auto"/>
            </w:tcBorders>
            <w:vAlign w:val="center"/>
          </w:tcPr>
          <w:p w14:paraId="6F853D61" w14:textId="69556213" w:rsidR="0061294D" w:rsidRPr="00002549" w:rsidRDefault="0061294D" w:rsidP="005E7E50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តង់ស្យុងចរន្តជាប់</w:t>
            </w:r>
          </w:p>
        </w:tc>
        <w:tc>
          <w:tcPr>
            <w:tcW w:w="1885" w:type="dxa"/>
            <w:tcBorders>
              <w:bottom w:val="single" w:sz="12" w:space="0" w:color="auto"/>
            </w:tcBorders>
            <w:vAlign w:val="center"/>
          </w:tcPr>
          <w:p w14:paraId="6590AA75" w14:textId="0BA05716" w:rsidR="0061294D" w:rsidRDefault="00090FEF" w:rsidP="005E7E50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DengXian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eastAsia="DengXian" w:hAnsi="Cambria Math"/>
                        <w:lang w:eastAsia="zh-CN"/>
                      </w:rPr>
                      <m:t>V</m:t>
                    </m:r>
                  </m:e>
                  <m:sub>
                    <m:r>
                      <w:rPr>
                        <w:rFonts w:ascii="Cambria Math" w:eastAsia="DengXian" w:hAnsi="Cambria Math"/>
                        <w:lang w:eastAsia="zh-CN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533" w:type="dxa"/>
            <w:tcBorders>
              <w:bottom w:val="single" w:sz="12" w:space="0" w:color="auto"/>
            </w:tcBorders>
            <w:vAlign w:val="center"/>
          </w:tcPr>
          <w:p w14:paraId="79E8489B" w14:textId="213994DA" w:rsidR="0061294D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2</w:t>
            </w:r>
          </w:p>
        </w:tc>
        <w:tc>
          <w:tcPr>
            <w:tcW w:w="1407" w:type="dxa"/>
            <w:tcBorders>
              <w:bottom w:val="single" w:sz="12" w:space="0" w:color="auto"/>
            </w:tcBorders>
            <w:vAlign w:val="center"/>
          </w:tcPr>
          <w:p w14:paraId="42D54057" w14:textId="391028F7" w:rsidR="0061294D" w:rsidRDefault="0061294D" w:rsidP="005E7E50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</w:tbl>
    <w:p w14:paraId="406B8D73" w14:textId="77777777" w:rsidR="00803CF6" w:rsidRPr="00E36232" w:rsidRDefault="00803CF6" w:rsidP="00E36232">
      <w:pPr>
        <w:rPr>
          <w:cs/>
        </w:rPr>
      </w:pPr>
    </w:p>
    <w:p w14:paraId="6C64186A" w14:textId="791E3FB4" w:rsidR="00F5451A" w:rsidRDefault="00B67394" w:rsidP="00C46975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t>ខ</w:t>
      </w:r>
      <w:r w:rsidR="00F5451A">
        <w:rPr>
          <w:rFonts w:hint="cs"/>
          <w:cs/>
          <w:lang w:eastAsia="zh-CN"/>
        </w:rPr>
        <w:t>. ការជ្រើសរើស</w:t>
      </w:r>
      <w:r w:rsidR="00C16EEC">
        <w:rPr>
          <w:rFonts w:hint="cs"/>
          <w:cs/>
          <w:lang w:eastAsia="zh-CN"/>
        </w:rPr>
        <w:t xml:space="preserve"> </w:t>
      </w:r>
      <w:r w:rsidR="00C16EEC">
        <w:rPr>
          <w:lang w:eastAsia="zh-CN"/>
        </w:rPr>
        <w:t>Power</w:t>
      </w:r>
      <w:r w:rsidR="00F5451A">
        <w:rPr>
          <w:rFonts w:hint="cs"/>
          <w:cs/>
          <w:lang w:eastAsia="zh-CN"/>
        </w:rPr>
        <w:t xml:space="preserve"> </w:t>
      </w:r>
      <w:r w:rsidR="00F5451A">
        <w:rPr>
          <w:lang w:eastAsia="zh-CN"/>
        </w:rPr>
        <w:t>Relay</w:t>
      </w:r>
    </w:p>
    <w:p w14:paraId="57098C19" w14:textId="2AAFDF4B" w:rsidR="00F5451A" w:rsidRDefault="004C6F23" w:rsidP="004C6F23">
      <w:pPr>
        <w:pStyle w:val="BodyTextFirstIndent2"/>
        <w:ind w:left="0" w:firstLine="0"/>
        <w:rPr>
          <w:lang w:eastAsia="zh-CN"/>
        </w:rPr>
      </w:pPr>
      <w:r>
        <w:rPr>
          <w:cs/>
          <w:lang w:eastAsia="zh-CN"/>
        </w:rPr>
        <w:tab/>
      </w:r>
      <w:r w:rsidR="00F5451A">
        <w:rPr>
          <w:rFonts w:hint="cs"/>
          <w:cs/>
          <w:lang w:eastAsia="zh-CN"/>
        </w:rPr>
        <w:t xml:space="preserve">ការជ្រើសរើស </w:t>
      </w:r>
      <w:r w:rsidR="00F5451A">
        <w:rPr>
          <w:lang w:eastAsia="zh-CN"/>
        </w:rPr>
        <w:t xml:space="preserve">Power Relay </w:t>
      </w:r>
      <w:r w:rsidR="00F5451A">
        <w:rPr>
          <w:rFonts w:hint="cs"/>
          <w:cs/>
          <w:lang w:eastAsia="zh-CN"/>
        </w:rPr>
        <w:t>ដែលជាកុងតាក់អេឡិចត្រូនិក</w:t>
      </w:r>
    </w:p>
    <w:p w14:paraId="24508302" w14:textId="7B29E2E8" w:rsidR="00F5451A" w:rsidRPr="00BB6D70" w:rsidRDefault="00F5451A" w:rsidP="004C6F23">
      <w:pPr>
        <w:pStyle w:val="ListParagraph"/>
        <w:numPr>
          <w:ilvl w:val="0"/>
          <w:numId w:val="5"/>
        </w:numPr>
        <w:tabs>
          <w:tab w:val="left" w:pos="630"/>
        </w:tabs>
        <w:ind w:left="567"/>
        <w:rPr>
          <w:iCs/>
          <w:lang w:eastAsia="zh-CN"/>
        </w:rPr>
      </w:pPr>
      <w:r>
        <w:rPr>
          <w:rFonts w:hint="cs"/>
          <w:cs/>
          <w:lang w:eastAsia="zh-CN"/>
        </w:rPr>
        <w:t xml:space="preserve">ករណីទី១ </w:t>
      </w:r>
      <w:r>
        <w:rPr>
          <w:lang w:eastAsia="zh-CN"/>
        </w:rPr>
        <w:t>Relay Close</w:t>
      </w:r>
      <w:r>
        <w:rPr>
          <w:rFonts w:hint="cs"/>
          <w:cs/>
          <w:lang w:eastAsia="zh-CN"/>
        </w:rPr>
        <w:t>៖</w:t>
      </w: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 xml:space="preserve">មានចរន្តឆ្លងកាត់ </w:t>
      </w:r>
      <w:r>
        <w:rPr>
          <w:lang w:eastAsia="zh-CN"/>
        </w:rPr>
        <w:t xml:space="preserve">relay </w:t>
      </w:r>
      <w:r>
        <w:rPr>
          <w:rFonts w:hint="cs"/>
          <w:cs/>
          <w:lang w:eastAsia="zh-CN"/>
        </w:rPr>
        <w:t>គឺ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max)</m:t>
        </m:r>
      </m:oMath>
      <w:r w:rsidR="00A921A5" w:rsidRPr="00BB6D70">
        <w:rPr>
          <w:rFonts w:hint="cs"/>
          <w:iCs/>
          <w:cs/>
          <w:lang w:eastAsia="zh-CN"/>
        </w:rPr>
        <w:t xml:space="preserve"> </w:t>
      </w:r>
      <w:r w:rsidR="00A921A5" w:rsidRPr="00BB6D70">
        <w:rPr>
          <w:rFonts w:hint="cs"/>
          <w:i/>
          <w:cs/>
          <w:lang w:eastAsia="zh-CN"/>
        </w:rPr>
        <w:t>ដើម្បី</w:t>
      </w:r>
      <w:r w:rsidR="00A921A5">
        <w:rPr>
          <w:rFonts w:hint="cs"/>
          <w:cs/>
          <w:lang w:eastAsia="zh-CN"/>
        </w:rPr>
        <w:t>ដឹ</w:t>
      </w:r>
      <w:r w:rsidR="00F24854">
        <w:rPr>
          <w:rFonts w:hint="cs"/>
          <w:cs/>
          <w:lang w:eastAsia="zh-CN"/>
        </w:rPr>
        <w:t>ក</w:t>
      </w:r>
      <w:r w:rsidR="00A921A5">
        <w:rPr>
          <w:rFonts w:hint="cs"/>
          <w:cs/>
          <w:lang w:eastAsia="zh-CN"/>
        </w:rPr>
        <w:t xml:space="preserve">ជញ្ជូនថាមពលពី </w:t>
      </w:r>
      <w:r w:rsidR="00D8514C">
        <w:rPr>
          <w:rFonts w:hint="cs"/>
          <w:cs/>
          <w:lang w:eastAsia="zh-CN"/>
        </w:rPr>
        <w:t xml:space="preserve">ប្រព័ន្ធ </w:t>
      </w:r>
      <w:r w:rsidR="00A921A5">
        <w:rPr>
          <w:lang w:eastAsia="zh-CN"/>
        </w:rPr>
        <w:t xml:space="preserve">EVSS </w:t>
      </w:r>
      <w:r w:rsidR="00A921A5">
        <w:rPr>
          <w:rFonts w:hint="cs"/>
          <w:cs/>
          <w:lang w:eastAsia="zh-CN"/>
        </w:rPr>
        <w:t>ទៅកាន់រថយន្តអគ្គិសនី</w:t>
      </w:r>
      <w:r>
        <w:rPr>
          <w:rFonts w:hint="cs"/>
          <w:cs/>
          <w:lang w:eastAsia="zh-CN"/>
        </w:rPr>
        <w:t>ដូច្នេះក្នុងលក្ខខណ្ឌសុវត្ថិភាពល្អបំផុត គឺជ្រើសរើស</w:t>
      </w:r>
      <w:r w:rsidR="00407ACC">
        <w:rPr>
          <w:rFonts w:hint="cs"/>
          <w:cs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lay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max)</m:t>
        </m:r>
      </m:oMath>
    </w:p>
    <w:p w14:paraId="1E8585B0" w14:textId="02AA0085" w:rsidR="0094486D" w:rsidRPr="00BB6D70" w:rsidRDefault="0094486D" w:rsidP="004C6F23">
      <w:pPr>
        <w:pStyle w:val="ListParagraph"/>
        <w:numPr>
          <w:ilvl w:val="0"/>
          <w:numId w:val="5"/>
        </w:numPr>
        <w:tabs>
          <w:tab w:val="left" w:pos="630"/>
        </w:tabs>
        <w:ind w:left="567"/>
        <w:rPr>
          <w:iCs/>
          <w:lang w:eastAsia="zh-CN"/>
        </w:rPr>
      </w:pPr>
      <w:r>
        <w:rPr>
          <w:rFonts w:hint="cs"/>
          <w:cs/>
          <w:lang w:eastAsia="zh-CN"/>
        </w:rPr>
        <w:t xml:space="preserve">ករណីទី២ </w:t>
      </w:r>
      <w:r>
        <w:rPr>
          <w:lang w:eastAsia="zh-CN"/>
        </w:rPr>
        <w:t>Relay Open</w:t>
      </w:r>
      <w:r>
        <w:rPr>
          <w:rFonts w:hint="cs"/>
          <w:cs/>
          <w:lang w:eastAsia="zh-CN"/>
        </w:rPr>
        <w:t xml:space="preserve">៖ នៅពេលនេះ </w:t>
      </w:r>
      <w:r>
        <w:rPr>
          <w:lang w:eastAsia="zh-CN"/>
        </w:rPr>
        <w:t xml:space="preserve">relay </w:t>
      </w:r>
      <w:r>
        <w:rPr>
          <w:rFonts w:hint="cs"/>
          <w:cs/>
          <w:lang w:eastAsia="zh-CN"/>
        </w:rPr>
        <w:t>ត្រូវ</w:t>
      </w:r>
      <w:r w:rsidR="00F4196C">
        <w:rPr>
          <w:rFonts w:hint="cs"/>
          <w:cs/>
          <w:lang w:eastAsia="zh-CN"/>
        </w:rPr>
        <w:t xml:space="preserve">មានសមត្ថភាពគ្រប់គ្រាន់ដើម្បីរាំងស្ទះចរន្តដែលប្រភពផ្តល់មក ដូច្នេះក្នុងលក្ខខណ្ឌសុវត្ថិភាពល្អបំផុត គឺជ្រើសរើស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relay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(max)</m:t>
        </m:r>
      </m:oMath>
    </w:p>
    <w:p w14:paraId="3FBEBB18" w14:textId="28C10BDD" w:rsidR="00F5451A" w:rsidRDefault="00610AB3" w:rsidP="005E7E50">
      <w:pPr>
        <w:pStyle w:val="BodyTextFirstIndent2"/>
        <w:ind w:left="0" w:firstLine="720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តាមករណីទាំងពីរខាងលើនេះយើងអាចជ្រើសរើស </w:t>
      </w:r>
      <w:r w:rsidR="005E7E50">
        <w:rPr>
          <w:lang w:eastAsia="zh-CN"/>
        </w:rPr>
        <w:t>R</w:t>
      </w:r>
      <w:r>
        <w:rPr>
          <w:lang w:eastAsia="zh-CN"/>
        </w:rPr>
        <w:t xml:space="preserve">elay </w:t>
      </w:r>
      <w:r>
        <w:rPr>
          <w:rFonts w:hint="cs"/>
          <w:cs/>
          <w:lang w:eastAsia="zh-CN"/>
        </w:rPr>
        <w:t xml:space="preserve">ដែលយកមកប្រើប្រាស់ត្រូវតែអាចរងនូវចរន្តដែលឆ្លងកាត់ </w:t>
      </w:r>
      <w:r w:rsidR="005E7E50">
        <w:rPr>
          <w:lang w:eastAsia="zh-CN"/>
        </w:rPr>
        <w:t>R</w:t>
      </w:r>
      <w:r>
        <w:rPr>
          <w:lang w:eastAsia="zh-CN"/>
        </w:rPr>
        <w:t xml:space="preserve">elay </w:t>
      </w:r>
      <w:r>
        <w:rPr>
          <w:rFonts w:hint="cs"/>
          <w:cs/>
          <w:lang w:eastAsia="zh-CN"/>
        </w:rPr>
        <w:t xml:space="preserve">នោះ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=220 VAV, I=16 A</m:t>
        </m:r>
      </m:oMath>
      <w:r w:rsidR="00D77B91">
        <w:rPr>
          <w:iCs/>
          <w:lang w:eastAsia="zh-CN"/>
        </w:rPr>
        <w:t xml:space="preserve"> </w:t>
      </w:r>
      <w:r w:rsidR="00D77B91" w:rsidRPr="00D77B91">
        <w:rPr>
          <w:rFonts w:hint="cs"/>
          <w:i/>
          <w:cs/>
          <w:lang w:eastAsia="zh-CN"/>
        </w:rPr>
        <w:t>។</w:t>
      </w:r>
      <w:r w:rsidR="00D77B91">
        <w:rPr>
          <w:rFonts w:hint="cs"/>
          <w:i/>
          <w:cs/>
          <w:lang w:eastAsia="zh-CN"/>
        </w:rPr>
        <w:t xml:space="preserve"> ជាមួយគ្នានេះដែ</w:t>
      </w:r>
      <w:r w:rsidR="005E7E50">
        <w:rPr>
          <w:rFonts w:hint="cs"/>
          <w:i/>
          <w:cs/>
          <w:lang w:eastAsia="zh-CN"/>
        </w:rPr>
        <w:t xml:space="preserve">រ </w:t>
      </w:r>
      <w:r w:rsidR="00D77B91">
        <w:rPr>
          <w:rFonts w:hint="cs"/>
          <w:i/>
          <w:cs/>
          <w:lang w:eastAsia="zh-CN"/>
        </w:rPr>
        <w:t xml:space="preserve">យើងត្រូវជ្រើសរើស </w:t>
      </w:r>
      <w:r w:rsidR="00D77B91" w:rsidRPr="00D77B91">
        <w:rPr>
          <w:iCs/>
          <w:lang w:eastAsia="zh-CN"/>
        </w:rPr>
        <w:t>Relay</w:t>
      </w:r>
      <w:r w:rsidR="00D77B91">
        <w:rPr>
          <w:rFonts w:hint="cs"/>
          <w:iCs/>
          <w:cs/>
          <w:lang w:eastAsia="zh-CN"/>
        </w:rPr>
        <w:t xml:space="preserve"> </w:t>
      </w:r>
      <w:r w:rsidR="00D77B91" w:rsidRPr="00D77B91">
        <w:rPr>
          <w:rFonts w:hint="cs"/>
          <w:cs/>
          <w:lang w:eastAsia="zh-CN"/>
        </w:rPr>
        <w:t>ដែលអាច</w:t>
      </w:r>
      <w:r w:rsidR="00D77B91">
        <w:rPr>
          <w:lang w:eastAsia="zh-CN"/>
        </w:rPr>
        <w:t xml:space="preserve"> </w:t>
      </w:r>
      <w:r w:rsidR="005E7E50">
        <w:rPr>
          <w:lang w:eastAsia="zh-CN"/>
        </w:rPr>
        <w:t>C</w:t>
      </w:r>
      <w:r w:rsidR="00D77B91">
        <w:rPr>
          <w:lang w:eastAsia="zh-CN"/>
        </w:rPr>
        <w:t xml:space="preserve">lose </w:t>
      </w:r>
      <w:r w:rsidR="00D77B91">
        <w:rPr>
          <w:rFonts w:hint="cs"/>
          <w:cs/>
          <w:lang w:eastAsia="zh-CN"/>
        </w:rPr>
        <w:t xml:space="preserve">បានយូរព្រោះការសាករថយន្តអគ្គិសនីត្រូវការរយៈពេលយូរទើបពេញ។ ហេតុនេះទើបយើងជ្រើសរើស </w:t>
      </w:r>
      <w:r w:rsidR="00D77B91">
        <w:rPr>
          <w:lang w:eastAsia="zh-CN"/>
        </w:rPr>
        <w:t xml:space="preserve">Relay IM-NE801A-12-2A-P </w:t>
      </w:r>
      <w:r w:rsidR="005E7E50">
        <w:rPr>
          <w:rFonts w:hint="cs"/>
          <w:cs/>
          <w:lang w:eastAsia="zh-CN"/>
        </w:rPr>
        <w:t xml:space="preserve">។ </w:t>
      </w:r>
      <w:r w:rsidR="00D77B91">
        <w:rPr>
          <w:lang w:eastAsia="zh-CN"/>
        </w:rPr>
        <w:t xml:space="preserve">Relay </w:t>
      </w:r>
      <w:r w:rsidR="00D77B91">
        <w:rPr>
          <w:rFonts w:hint="cs"/>
          <w:cs/>
          <w:lang w:eastAsia="zh-CN"/>
        </w:rPr>
        <w:t>ប្រភេទនេះគឺគេបង្កើតមកដើម្បីប្រើប្រាស់សាករថយន្តអគ្គិសនីតែម្តង។</w:t>
      </w:r>
    </w:p>
    <w:p w14:paraId="718A7EF4" w14:textId="77777777" w:rsidR="00C46975" w:rsidRDefault="00DD7149" w:rsidP="00C46975">
      <w:pPr>
        <w:keepNext/>
        <w:tabs>
          <w:tab w:val="left" w:pos="630"/>
        </w:tabs>
        <w:jc w:val="center"/>
      </w:pPr>
      <w:r>
        <w:rPr>
          <w:noProof/>
        </w:rPr>
        <w:drawing>
          <wp:inline distT="0" distB="0" distL="0" distR="0" wp14:anchorId="40BAEB64" wp14:editId="1A601835">
            <wp:extent cx="2574906" cy="1561312"/>
            <wp:effectExtent l="0" t="0" r="0" b="1270"/>
            <wp:docPr id="61" name="Picture 61" descr="IM-NE801A IEC61810-1 40A 277VAC Coil 12VDC 2 Pole DPST-NO PCB Power Relay for 1PH 32A AC Charg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-NE801A IEC61810-1 40A 277VAC Coil 12VDC 2 Pole DPST-NO PCB Power Relay for 1PH 32A AC Charger"/>
                    <pic:cNvPicPr>
                      <a:picLocks noChangeAspect="1" noChangeArrowheads="1"/>
                    </pic:cNvPicPr>
                  </pic:nvPicPr>
                  <pic:blipFill rotWithShape="1"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45" t="21573" r="17540" b="23833"/>
                    <a:stretch/>
                  </pic:blipFill>
                  <pic:spPr bwMode="auto">
                    <a:xfrm>
                      <a:off x="0" y="0"/>
                      <a:ext cx="2586205" cy="1568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219650" w14:textId="457F97F6" w:rsidR="00766E61" w:rsidRPr="00BD31B9" w:rsidRDefault="00CD005E" w:rsidP="00353DA5">
      <w:pPr>
        <w:pStyle w:val="Caption"/>
        <w:spacing w:before="120"/>
        <w:rPr>
          <w:lang w:val="pt-BR"/>
        </w:rPr>
      </w:pPr>
      <w:bookmarkStart w:id="428" w:name="_Toc170489275"/>
      <w:bookmarkStart w:id="429" w:name="_Toc18232456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 w:rsidRPr="00BD31B9">
        <w:rPr>
          <w:lang w:val="pt-BR"/>
        </w:rPr>
        <w:t xml:space="preserve">3. </w:t>
      </w:r>
      <w:r>
        <w:fldChar w:fldCharType="begin"/>
      </w:r>
      <w:r w:rsidRPr="00BD31B9">
        <w:rPr>
          <w:lang w:val="pt-BR"/>
        </w:rPr>
        <w:instrText xml:space="preserve"> SEQ </w:instrText>
      </w:r>
      <w:r>
        <w:rPr>
          <w:cs/>
          <w:lang w:bidi="km-KH"/>
        </w:rPr>
        <w:instrText>រូប</w:instrText>
      </w:r>
      <w:r w:rsidRPr="00BD31B9">
        <w:rPr>
          <w:lang w:val="pt-BR"/>
        </w:rPr>
        <w:instrText xml:space="preserve">_3. \* ARABIC </w:instrText>
      </w:r>
      <w:r>
        <w:fldChar w:fldCharType="separate"/>
      </w:r>
      <w:r w:rsidR="00C1615C">
        <w:rPr>
          <w:noProof/>
          <w:lang w:val="pt-BR"/>
        </w:rPr>
        <w:t>19</w:t>
      </w:r>
      <w:r>
        <w:fldChar w:fldCharType="end"/>
      </w:r>
      <w:r w:rsidRPr="00BD31B9">
        <w:rPr>
          <w:lang w:val="pt-BR"/>
        </w:rPr>
        <w:t xml:space="preserve"> </w:t>
      </w:r>
      <w:r w:rsidR="00C46975" w:rsidRPr="00BD31B9">
        <w:rPr>
          <w:lang w:val="pt-BR"/>
        </w:rPr>
        <w:t>IM-NE801A-12-2A-P</w:t>
      </w:r>
      <w:bookmarkEnd w:id="428"/>
      <w:bookmarkEnd w:id="429"/>
    </w:p>
    <w:p w14:paraId="139064F8" w14:textId="494E61C6" w:rsidR="00F5451A" w:rsidRPr="00BD31B9" w:rsidRDefault="00766E61" w:rsidP="00B406B4">
      <w:pPr>
        <w:spacing w:after="160" w:line="259" w:lineRule="auto"/>
        <w:jc w:val="left"/>
        <w:rPr>
          <w:color w:val="767171" w:themeColor="background2" w:themeShade="80"/>
          <w:sz w:val="22"/>
          <w:szCs w:val="20"/>
          <w:lang w:val="pt-BR" w:eastAsia="zh-CN" w:bidi="ar-SA"/>
        </w:rPr>
      </w:pPr>
      <w:r w:rsidRPr="00BD31B9">
        <w:rPr>
          <w:lang w:val="pt-BR"/>
        </w:rPr>
        <w:br w:type="page"/>
      </w:r>
    </w:p>
    <w:p w14:paraId="6420CEB3" w14:textId="45B16800" w:rsidR="00692B4F" w:rsidRDefault="00353DA5" w:rsidP="00353DA5">
      <w:pPr>
        <w:pStyle w:val="Caption"/>
        <w:spacing w:before="240" w:after="120"/>
        <w:ind w:firstLine="709"/>
        <w:jc w:val="both"/>
      </w:pPr>
      <w:bookmarkStart w:id="430" w:name="_Toc172811839"/>
      <w:bookmarkStart w:id="431" w:name="_Toc172826003"/>
      <w:bookmarkStart w:id="432" w:name="_Toc173013621"/>
      <w:bookmarkStart w:id="433" w:name="_Toc176251411"/>
      <w:bookmarkStart w:id="434" w:name="_Toc181976356"/>
      <w:bookmarkStart w:id="435" w:name="_Toc182324632"/>
      <w:r>
        <w:rPr>
          <w:rFonts w:hint="cs"/>
          <w:cs/>
          <w:lang w:bidi="km-KH"/>
        </w:rPr>
        <w:lastRenderedPageBreak/>
        <w:t>តារាង</w:t>
      </w:r>
      <w:r>
        <w:rPr>
          <w:cs/>
          <w:lang w:bidi="km-KH"/>
        </w:rPr>
        <w:t xml:space="preserve"> </w:t>
      </w:r>
      <w:r w:rsidRPr="00BD31B9">
        <w:rPr>
          <w:lang w:val="pt-BR"/>
        </w:rPr>
        <w:t xml:space="preserve">3. </w:t>
      </w:r>
      <w:r w:rsidR="004F7887">
        <w:fldChar w:fldCharType="begin"/>
      </w:r>
      <w:r w:rsidR="004F7887" w:rsidRPr="00BD31B9">
        <w:rPr>
          <w:lang w:val="pt-BR"/>
        </w:rPr>
        <w:instrText xml:space="preserve"> SEQ </w:instrText>
      </w:r>
      <w:r w:rsidR="004F7887">
        <w:rPr>
          <w:cs/>
          <w:lang w:bidi="km-KH"/>
        </w:rPr>
        <w:instrText>តារាង</w:instrText>
      </w:r>
      <w:r w:rsidR="004F7887" w:rsidRPr="00BD31B9">
        <w:rPr>
          <w:lang w:val="pt-BR"/>
        </w:rPr>
        <w:instrText xml:space="preserve">_3. \* ARABIC </w:instrText>
      </w:r>
      <w:r w:rsidR="004F7887">
        <w:fldChar w:fldCharType="separate"/>
      </w:r>
      <w:r w:rsidR="00C1615C">
        <w:rPr>
          <w:noProof/>
          <w:lang w:val="pt-BR"/>
        </w:rPr>
        <w:t>2</w:t>
      </w:r>
      <w:r w:rsidR="004F7887">
        <w:fldChar w:fldCharType="end"/>
      </w:r>
      <w:r>
        <w:t xml:space="preserve"> </w:t>
      </w:r>
      <w:r w:rsidR="00692B4F">
        <w:rPr>
          <w:rFonts w:hint="cs"/>
          <w:cs/>
          <w:lang w:bidi="km-KH"/>
        </w:rPr>
        <w:t>តារាងតម្លៃប៉ារ៉ាម៉ែត្រនៃ</w:t>
      </w:r>
      <w:r w:rsidR="00692B4F">
        <w:rPr>
          <w:lang w:bidi="km-KH"/>
        </w:rPr>
        <w:t xml:space="preserve"> </w:t>
      </w:r>
      <w:r w:rsidR="00692B4F">
        <w:t>IM-NE801A-12-2A-P</w:t>
      </w:r>
      <w:bookmarkEnd w:id="430"/>
      <w:bookmarkEnd w:id="431"/>
      <w:bookmarkEnd w:id="432"/>
      <w:bookmarkEnd w:id="433"/>
      <w:bookmarkEnd w:id="434"/>
      <w:bookmarkEnd w:id="435"/>
    </w:p>
    <w:tbl>
      <w:tblPr>
        <w:tblpPr w:leftFromText="187" w:rightFromText="187" w:vertAnchor="text" w:tblpXSpec="center" w:tblpY="1"/>
        <w:tblOverlap w:val="never"/>
        <w:tblW w:w="8012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410"/>
        <w:gridCol w:w="2520"/>
        <w:gridCol w:w="2082"/>
      </w:tblGrid>
      <w:tr w:rsidR="00F7745B" w:rsidRPr="003A6386" w14:paraId="382972E5" w14:textId="77777777" w:rsidTr="00762228">
        <w:trPr>
          <w:trHeight w:hRule="exact" w:val="458"/>
        </w:trPr>
        <w:tc>
          <w:tcPr>
            <w:tcW w:w="34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1219147" w14:textId="77777777" w:rsidR="00F7745B" w:rsidRPr="003A6386" w:rsidRDefault="00F7745B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252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9F6CDC6" w14:textId="77777777" w:rsidR="00F7745B" w:rsidRPr="003A6386" w:rsidRDefault="00F7745B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2082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C411759" w14:textId="77777777" w:rsidR="00F7745B" w:rsidRPr="003A6386" w:rsidRDefault="00F7745B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F7745B" w:rsidRPr="007F179F" w14:paraId="00816F22" w14:textId="77777777" w:rsidTr="00983201">
        <w:trPr>
          <w:trHeight w:hRule="exact" w:val="360"/>
        </w:trPr>
        <w:tc>
          <w:tcPr>
            <w:tcW w:w="34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929928F" w14:textId="6458B60E" w:rsidR="00F7745B" w:rsidRPr="007F179F" w:rsidRDefault="00F7745B" w:rsidP="002C61E2">
            <w:pPr>
              <w:jc w:val="left"/>
              <w:rPr>
                <w:rFonts w:cs="Times New Roman"/>
                <w:szCs w:val="24"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Contact Arrangement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C65D1C3" w14:textId="6CDAB54B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2A</m:t>
                </m:r>
              </m:oMath>
            </m:oMathPara>
          </w:p>
        </w:tc>
        <w:tc>
          <w:tcPr>
            <w:tcW w:w="2082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92D0E10" w14:textId="2F88C9BF" w:rsidR="00F7745B" w:rsidRPr="007F179F" w:rsidRDefault="00F7745B" w:rsidP="002C61E2">
            <w:pPr>
              <w:jc w:val="center"/>
              <w:rPr>
                <w:lang w:eastAsia="zh-CN"/>
              </w:rPr>
            </w:pPr>
          </w:p>
        </w:tc>
      </w:tr>
      <w:tr w:rsidR="00F7745B" w:rsidRPr="007F179F" w14:paraId="321936A8" w14:textId="77777777" w:rsidTr="00002549">
        <w:trPr>
          <w:trHeight w:hRule="exact" w:val="387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0910D60" w14:textId="21C0D779" w:rsidR="00F7745B" w:rsidRPr="007F179F" w:rsidRDefault="00F7745B" w:rsidP="002C61E2">
            <w:pPr>
              <w:jc w:val="left"/>
              <w:rPr>
                <w:rFonts w:cs="Times New Roman"/>
                <w:szCs w:val="24"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Contact Material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19DF04E" w14:textId="5C3A878B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AgSnO2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3189BAF" w14:textId="2DB082B9" w:rsidR="00F7745B" w:rsidRPr="007F179F" w:rsidRDefault="00F7745B" w:rsidP="002C61E2">
            <w:pPr>
              <w:jc w:val="center"/>
              <w:rPr>
                <w:lang w:eastAsia="zh-CN"/>
              </w:rPr>
            </w:pPr>
          </w:p>
        </w:tc>
      </w:tr>
      <w:tr w:rsidR="00F7745B" w:rsidRPr="007F179F" w14:paraId="07E547C8" w14:textId="77777777" w:rsidTr="00002549">
        <w:trPr>
          <w:trHeight w:hRule="exact" w:val="387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C5299B6" w14:textId="4441F177" w:rsidR="00F7745B" w:rsidRPr="007F179F" w:rsidRDefault="00F7745B" w:rsidP="002C61E2">
            <w:pPr>
              <w:jc w:val="left"/>
              <w:rPr>
                <w:rFonts w:cs="Times New Roman"/>
                <w:szCs w:val="24"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Environment Temperature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D60142" w14:textId="12730161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Arial"/>
                    <w:color w:val="000000"/>
                    <w:sz w:val="21"/>
                    <w:szCs w:val="21"/>
                  </w:rPr>
                  <m:t>-40~85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0FAFDBF" w14:textId="2467D759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Cambria Math"/>
                    <w:color w:val="000000"/>
                    <w:sz w:val="21"/>
                    <w:szCs w:val="21"/>
                  </w:rPr>
                  <m:t>℃</m:t>
                </m:r>
              </m:oMath>
            </m:oMathPara>
          </w:p>
        </w:tc>
      </w:tr>
      <w:tr w:rsidR="00F7745B" w:rsidRPr="007F179F" w14:paraId="4CB6B306" w14:textId="77777777" w:rsidTr="00002549">
        <w:trPr>
          <w:trHeight w:hRule="exact" w:val="369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1FF6A66" w14:textId="3702AE83" w:rsidR="00F7745B" w:rsidRPr="007F179F" w:rsidRDefault="00F7745B" w:rsidP="002C61E2">
            <w:pPr>
              <w:jc w:val="left"/>
              <w:rPr>
                <w:rFonts w:cs="Times New Roman"/>
                <w:szCs w:val="24"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Continuous Current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3F8DF28" w14:textId="7E5B8FC4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Arial"/>
                    <w:color w:val="000000"/>
                    <w:sz w:val="21"/>
                    <w:szCs w:val="21"/>
                  </w:rPr>
                  <m:t>40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D95F3CD" w14:textId="06A89922" w:rsidR="00F7745B" w:rsidRPr="007F179F" w:rsidRDefault="00F7745B" w:rsidP="002C61E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A</w:t>
            </w:r>
          </w:p>
        </w:tc>
      </w:tr>
      <w:tr w:rsidR="00F7745B" w:rsidRPr="007F179F" w14:paraId="2A7A56E1" w14:textId="77777777" w:rsidTr="00762228">
        <w:trPr>
          <w:trHeight w:hRule="exact" w:val="374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7FEC5D3" w14:textId="56EF5FEF" w:rsidR="00F7745B" w:rsidRPr="007F179F" w:rsidRDefault="00F7745B" w:rsidP="002C61E2">
            <w:pPr>
              <w:jc w:val="left"/>
              <w:rPr>
                <w:rFonts w:cs="Times New Roman"/>
                <w:szCs w:val="24"/>
                <w:cs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Max. Switching Voltage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721E28C" w14:textId="4278D875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277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9FD0374" w14:textId="0B6F1243" w:rsidR="00F7745B" w:rsidRPr="007F179F" w:rsidRDefault="00F7745B" w:rsidP="002C61E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VAC</w:t>
            </w:r>
          </w:p>
        </w:tc>
      </w:tr>
      <w:tr w:rsidR="00F7745B" w:rsidRPr="007F179F" w14:paraId="5BEAB282" w14:textId="77777777" w:rsidTr="00762228">
        <w:trPr>
          <w:trHeight w:hRule="exact" w:val="374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263B222" w14:textId="2B480F01" w:rsidR="00F7745B" w:rsidRPr="007F179F" w:rsidRDefault="00F7745B" w:rsidP="002C61E2">
            <w:pPr>
              <w:jc w:val="left"/>
              <w:rPr>
                <w:rFonts w:cs="Times New Roman"/>
                <w:szCs w:val="24"/>
                <w:cs/>
                <w:lang w:eastAsia="zh-CN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Power Consumption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FC63D0D" w14:textId="084B50AB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1.8/3.0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320C9CE" w14:textId="51FE273D" w:rsidR="00F7745B" w:rsidRPr="007F179F" w:rsidRDefault="00F7745B" w:rsidP="002C61E2">
            <w:pPr>
              <w:jc w:val="center"/>
              <w:rPr>
                <w:lang w:eastAsia="zh-CN"/>
              </w:rPr>
            </w:pPr>
            <w:r w:rsidRPr="007F179F">
              <w:rPr>
                <w:lang w:eastAsia="zh-CN"/>
              </w:rPr>
              <w:t>W</w:t>
            </w:r>
          </w:p>
        </w:tc>
      </w:tr>
      <w:tr w:rsidR="00F7745B" w:rsidRPr="007F179F" w14:paraId="0CDE3F76" w14:textId="77777777" w:rsidTr="00762228">
        <w:trPr>
          <w:trHeight w:hRule="exact" w:val="392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C47DD63" w14:textId="16E461C9" w:rsidR="00F7745B" w:rsidRPr="007F179F" w:rsidRDefault="00F7745B" w:rsidP="002C61E2">
            <w:pPr>
              <w:jc w:val="left"/>
              <w:rPr>
                <w:rFonts w:cs="Times New Roman"/>
                <w:color w:val="000000"/>
                <w:szCs w:val="24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Rated Voltage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2AD8C55" w14:textId="788D73FB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12-24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6ED68E6" w14:textId="5F02BB78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VDC</m:t>
                </m:r>
              </m:oMath>
            </m:oMathPara>
          </w:p>
        </w:tc>
      </w:tr>
      <w:tr w:rsidR="00F7745B" w:rsidRPr="007F179F" w14:paraId="27D51465" w14:textId="77777777" w:rsidTr="00762228">
        <w:trPr>
          <w:trHeight w:hRule="exact" w:val="374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AD33F59" w14:textId="2A3C1F28" w:rsidR="00F7745B" w:rsidRPr="007F179F" w:rsidRDefault="00F7745B" w:rsidP="002C61E2">
            <w:pPr>
              <w:jc w:val="left"/>
              <w:rPr>
                <w:rFonts w:cs="Times New Roman"/>
                <w:color w:val="000000"/>
                <w:szCs w:val="24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Pick-up Time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FB132BA" w14:textId="2EFC9BA3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30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BF3ECEE" w14:textId="08BA3F52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ms</m:t>
                </m:r>
              </m:oMath>
            </m:oMathPara>
          </w:p>
        </w:tc>
      </w:tr>
      <w:tr w:rsidR="00F7745B" w:rsidRPr="007F179F" w14:paraId="15E58C9A" w14:textId="77777777" w:rsidTr="00762228">
        <w:trPr>
          <w:trHeight w:hRule="exact" w:val="374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66EC641" w14:textId="7CCB87CA" w:rsidR="00F7745B" w:rsidRPr="007F179F" w:rsidRDefault="00F7745B" w:rsidP="002C61E2">
            <w:pPr>
              <w:jc w:val="left"/>
              <w:rPr>
                <w:rFonts w:cs="Times New Roman"/>
                <w:color w:val="000000"/>
                <w:szCs w:val="24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>Release Time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51F32CC" w14:textId="054EF8AE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10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8EC8CE2" w14:textId="39581C02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ms</m:t>
                </m:r>
              </m:oMath>
            </m:oMathPara>
          </w:p>
        </w:tc>
      </w:tr>
      <w:tr w:rsidR="00F7745B" w:rsidRPr="007F179F" w14:paraId="31FB22F5" w14:textId="77777777" w:rsidTr="00983201">
        <w:trPr>
          <w:trHeight w:hRule="exact" w:val="379"/>
        </w:trPr>
        <w:tc>
          <w:tcPr>
            <w:tcW w:w="34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F785A89" w14:textId="3CE9E695" w:rsidR="00F7745B" w:rsidRPr="007F179F" w:rsidRDefault="00F7745B" w:rsidP="002C61E2">
            <w:pPr>
              <w:jc w:val="left"/>
              <w:rPr>
                <w:rFonts w:cs="Times New Roman"/>
                <w:color w:val="000000"/>
                <w:szCs w:val="24"/>
              </w:rPr>
            </w:pPr>
            <w:r w:rsidRPr="007F179F">
              <w:rPr>
                <w:rFonts w:cs="Times New Roman"/>
                <w:color w:val="000000"/>
                <w:szCs w:val="24"/>
              </w:rPr>
              <w:t xml:space="preserve">Weight </w:t>
            </w:r>
          </w:p>
        </w:tc>
        <w:tc>
          <w:tcPr>
            <w:tcW w:w="252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2AC018C" w14:textId="57566E24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~70</m:t>
                </m:r>
              </m:oMath>
            </m:oMathPara>
          </w:p>
        </w:tc>
        <w:tc>
          <w:tcPr>
            <w:tcW w:w="208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BC43A3D" w14:textId="1E6C7B20" w:rsidR="00F7745B" w:rsidRPr="007F179F" w:rsidRDefault="007F179F" w:rsidP="002C61E2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g</m:t>
                </m:r>
              </m:oMath>
            </m:oMathPara>
          </w:p>
        </w:tc>
      </w:tr>
    </w:tbl>
    <w:p w14:paraId="45902ED7" w14:textId="77777777" w:rsidR="00F5451A" w:rsidRPr="007F179F" w:rsidRDefault="00F5451A" w:rsidP="00F5451A">
      <w:pPr>
        <w:tabs>
          <w:tab w:val="left" w:pos="630"/>
        </w:tabs>
        <w:rPr>
          <w:lang w:eastAsia="zh-CN"/>
        </w:rPr>
      </w:pPr>
    </w:p>
    <w:p w14:paraId="4761B54A" w14:textId="77777777" w:rsidR="00F5451A" w:rsidRPr="007F179F" w:rsidRDefault="00F5451A" w:rsidP="00F5451A">
      <w:pPr>
        <w:tabs>
          <w:tab w:val="left" w:pos="630"/>
        </w:tabs>
        <w:rPr>
          <w:lang w:eastAsia="zh-CN"/>
        </w:rPr>
      </w:pPr>
    </w:p>
    <w:p w14:paraId="0A74A0CB" w14:textId="013F0F4B" w:rsidR="00F5451A" w:rsidRPr="007F179F" w:rsidRDefault="00F5451A" w:rsidP="00F5451A">
      <w:pPr>
        <w:pStyle w:val="ListParagraph"/>
        <w:tabs>
          <w:tab w:val="left" w:pos="630"/>
        </w:tabs>
        <w:ind w:left="1258"/>
        <w:jc w:val="center"/>
        <w:rPr>
          <w:cs/>
          <w:lang w:eastAsia="zh-CN"/>
        </w:rPr>
      </w:pPr>
    </w:p>
    <w:p w14:paraId="1C516CA9" w14:textId="77777777" w:rsidR="00B406B4" w:rsidRPr="007F179F" w:rsidRDefault="00B406B4" w:rsidP="00B406B4">
      <w:pPr>
        <w:spacing w:after="160" w:line="259" w:lineRule="auto"/>
        <w:jc w:val="left"/>
        <w:rPr>
          <w:lang w:eastAsia="zh-CN"/>
        </w:rPr>
      </w:pPr>
    </w:p>
    <w:p w14:paraId="0DE4A4A3" w14:textId="77777777" w:rsidR="00B406B4" w:rsidRPr="007F179F" w:rsidRDefault="00B406B4" w:rsidP="00B406B4">
      <w:pPr>
        <w:rPr>
          <w:lang w:eastAsia="zh-CN"/>
        </w:rPr>
      </w:pPr>
    </w:p>
    <w:p w14:paraId="0E63E04D" w14:textId="77777777" w:rsidR="00B406B4" w:rsidRPr="007F179F" w:rsidRDefault="00B406B4" w:rsidP="00B406B4">
      <w:pPr>
        <w:rPr>
          <w:lang w:eastAsia="zh-CN"/>
        </w:rPr>
      </w:pPr>
    </w:p>
    <w:p w14:paraId="34C51673" w14:textId="77777777" w:rsidR="00B406B4" w:rsidRPr="007F179F" w:rsidRDefault="00B406B4" w:rsidP="00B406B4">
      <w:pPr>
        <w:rPr>
          <w:lang w:eastAsia="zh-CN"/>
        </w:rPr>
      </w:pPr>
    </w:p>
    <w:p w14:paraId="461B26D9" w14:textId="77777777" w:rsidR="00B406B4" w:rsidRPr="007F179F" w:rsidRDefault="00B406B4" w:rsidP="00B406B4">
      <w:pPr>
        <w:rPr>
          <w:lang w:eastAsia="zh-CN"/>
        </w:rPr>
      </w:pPr>
    </w:p>
    <w:p w14:paraId="24D82C79" w14:textId="77777777" w:rsidR="00B406B4" w:rsidRPr="007F179F" w:rsidRDefault="00B406B4" w:rsidP="00B406B4">
      <w:pPr>
        <w:rPr>
          <w:lang w:eastAsia="zh-CN"/>
        </w:rPr>
      </w:pPr>
    </w:p>
    <w:p w14:paraId="643394D6" w14:textId="77777777" w:rsidR="00B406B4" w:rsidRPr="007F179F" w:rsidRDefault="00B406B4" w:rsidP="00B406B4">
      <w:pPr>
        <w:rPr>
          <w:lang w:eastAsia="zh-CN"/>
        </w:rPr>
      </w:pPr>
    </w:p>
    <w:p w14:paraId="57387DD4" w14:textId="77777777" w:rsidR="00B406B4" w:rsidRPr="007F179F" w:rsidRDefault="00B406B4" w:rsidP="00B406B4">
      <w:pPr>
        <w:rPr>
          <w:lang w:eastAsia="zh-CN"/>
        </w:rPr>
      </w:pPr>
    </w:p>
    <w:p w14:paraId="0C7FEDFA" w14:textId="77777777" w:rsidR="00B406B4" w:rsidRPr="007F179F" w:rsidRDefault="00B406B4" w:rsidP="00B406B4">
      <w:pPr>
        <w:rPr>
          <w:lang w:eastAsia="zh-CN"/>
        </w:rPr>
      </w:pPr>
    </w:p>
    <w:p w14:paraId="02AA1B49" w14:textId="77777777" w:rsidR="00B406B4" w:rsidRPr="007F179F" w:rsidRDefault="00B406B4" w:rsidP="00B406B4">
      <w:pPr>
        <w:rPr>
          <w:lang w:eastAsia="zh-CN"/>
        </w:rPr>
      </w:pPr>
    </w:p>
    <w:p w14:paraId="4A0E9491" w14:textId="77777777" w:rsidR="00B406B4" w:rsidRPr="007F179F" w:rsidRDefault="00B406B4" w:rsidP="00B406B4">
      <w:pPr>
        <w:rPr>
          <w:lang w:eastAsia="zh-CN"/>
        </w:rPr>
      </w:pPr>
    </w:p>
    <w:p w14:paraId="6CAF3983" w14:textId="77777777" w:rsidR="00B406B4" w:rsidRPr="007F179F" w:rsidRDefault="00B406B4" w:rsidP="00B406B4">
      <w:pPr>
        <w:rPr>
          <w:lang w:eastAsia="zh-CN"/>
        </w:rPr>
      </w:pPr>
    </w:p>
    <w:p w14:paraId="04F0F9D0" w14:textId="77777777" w:rsidR="00B406B4" w:rsidRPr="007F179F" w:rsidRDefault="00B406B4" w:rsidP="00B406B4">
      <w:pPr>
        <w:rPr>
          <w:lang w:eastAsia="zh-CN"/>
        </w:rPr>
      </w:pPr>
    </w:p>
    <w:p w14:paraId="0E76E5EB" w14:textId="77777777" w:rsidR="00B406B4" w:rsidRPr="007F179F" w:rsidRDefault="00B406B4" w:rsidP="00B406B4">
      <w:pPr>
        <w:rPr>
          <w:lang w:eastAsia="zh-CN"/>
        </w:rPr>
      </w:pPr>
    </w:p>
    <w:p w14:paraId="16E9F7ED" w14:textId="77777777" w:rsidR="00B406B4" w:rsidRPr="007F179F" w:rsidRDefault="00B406B4" w:rsidP="00B406B4">
      <w:pPr>
        <w:spacing w:after="160" w:line="259" w:lineRule="auto"/>
        <w:jc w:val="left"/>
        <w:rPr>
          <w:lang w:eastAsia="zh-CN"/>
        </w:rPr>
      </w:pPr>
    </w:p>
    <w:p w14:paraId="0E8730D7" w14:textId="01810EE9" w:rsidR="00F5451A" w:rsidRPr="00B406B4" w:rsidRDefault="00B406B4" w:rsidP="00B406B4">
      <w:pPr>
        <w:pStyle w:val="Heading4"/>
        <w:rPr>
          <w:color w:val="0070C0"/>
          <w:lang w:eastAsia="zh-CN"/>
        </w:rPr>
      </w:pPr>
      <w:r>
        <w:rPr>
          <w:lang w:eastAsia="zh-CN"/>
        </w:rPr>
        <w:tab/>
      </w:r>
      <w:r w:rsidR="00B67394">
        <w:rPr>
          <w:rFonts w:hint="cs"/>
          <w:cs/>
          <w:lang w:eastAsia="zh-CN"/>
        </w:rPr>
        <w:t>គ</w:t>
      </w:r>
      <w:r w:rsidR="00F5451A">
        <w:rPr>
          <w:rFonts w:hint="cs"/>
          <w:cs/>
          <w:lang w:eastAsia="zh-CN"/>
        </w:rPr>
        <w:t xml:space="preserve">. ការជ្រើសរើស </w:t>
      </w:r>
      <w:r w:rsidR="00F5451A">
        <w:rPr>
          <w:lang w:eastAsia="zh-CN"/>
        </w:rPr>
        <w:t xml:space="preserve">diode </w:t>
      </w:r>
    </w:p>
    <w:p w14:paraId="001F367D" w14:textId="10F0D3C3" w:rsidR="002C1168" w:rsidRDefault="00453172" w:rsidP="005B1C0F">
      <w:pPr>
        <w:pStyle w:val="BodyTextFirstIndent"/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ការជ្រើសរើស </w:t>
      </w:r>
      <w:r w:rsidR="005B1C0F">
        <w:rPr>
          <w:lang w:eastAsia="zh-CN"/>
        </w:rPr>
        <w:t>D</w:t>
      </w:r>
      <w:r>
        <w:rPr>
          <w:lang w:eastAsia="zh-CN"/>
        </w:rPr>
        <w:t xml:space="preserve">iode </w:t>
      </w:r>
      <w:r>
        <w:rPr>
          <w:rFonts w:hint="cs"/>
          <w:cs/>
          <w:lang w:eastAsia="zh-CN"/>
        </w:rPr>
        <w:t xml:space="preserve">សម្រាប់ភ្ជាប់ខ្នែងជាមួយ </w:t>
      </w:r>
      <w:r>
        <w:rPr>
          <w:lang w:eastAsia="zh-CN"/>
        </w:rPr>
        <w:t>Power Relay</w:t>
      </w:r>
      <w:r w:rsidR="004D599B">
        <w:rPr>
          <w:lang w:eastAsia="zh-CN"/>
        </w:rPr>
        <w:t xml:space="preserve"> </w:t>
      </w:r>
      <w:r w:rsidR="004D599B">
        <w:rPr>
          <w:rFonts w:hint="cs"/>
          <w:cs/>
          <w:lang w:eastAsia="zh-CN"/>
        </w:rPr>
        <w:t xml:space="preserve">ដើម្បីការពារ </w:t>
      </w:r>
      <w:r w:rsidR="005B1C0F">
        <w:rPr>
          <w:lang w:eastAsia="zh-CN"/>
        </w:rPr>
        <w:t>S</w:t>
      </w:r>
      <w:r w:rsidR="004D599B">
        <w:rPr>
          <w:lang w:eastAsia="zh-CN"/>
        </w:rPr>
        <w:t xml:space="preserve">pike </w:t>
      </w:r>
      <w:r w:rsidR="00991E78">
        <w:rPr>
          <w:rFonts w:hint="cs"/>
          <w:cs/>
          <w:lang w:eastAsia="zh-CN"/>
        </w:rPr>
        <w:t xml:space="preserve">នៅពេលដែល </w:t>
      </w:r>
      <w:r w:rsidR="005B1C0F">
        <w:rPr>
          <w:lang w:eastAsia="zh-CN"/>
        </w:rPr>
        <w:t>R</w:t>
      </w:r>
      <w:r w:rsidR="00991E78">
        <w:rPr>
          <w:lang w:eastAsia="zh-CN"/>
        </w:rPr>
        <w:t xml:space="preserve">elay close </w:t>
      </w:r>
      <w:r w:rsidR="00301987">
        <w:rPr>
          <w:rFonts w:hint="cs"/>
          <w:cs/>
          <w:lang w:eastAsia="zh-CN"/>
        </w:rPr>
        <w:t>ចំពោះ</w:t>
      </w:r>
      <w:r w:rsidR="00991E78">
        <w:rPr>
          <w:rFonts w:hint="cs"/>
          <w:cs/>
          <w:lang w:eastAsia="zh-CN"/>
        </w:rPr>
        <w:t xml:space="preserve"> </w:t>
      </w:r>
      <w:r w:rsidR="005B1C0F">
        <w:rPr>
          <w:lang w:eastAsia="zh-CN"/>
        </w:rPr>
        <w:t>C</w:t>
      </w:r>
      <w:r w:rsidR="00991E78">
        <w:rPr>
          <w:lang w:eastAsia="zh-CN"/>
        </w:rPr>
        <w:t xml:space="preserve">oil </w:t>
      </w:r>
      <w:r w:rsidR="00991E78">
        <w:rPr>
          <w:rFonts w:hint="cs"/>
          <w:cs/>
          <w:lang w:eastAsia="zh-CN"/>
        </w:rPr>
        <w:t xml:space="preserve">របស់ </w:t>
      </w:r>
      <w:r w:rsidR="005B1C0F">
        <w:rPr>
          <w:lang w:eastAsia="zh-CN"/>
        </w:rPr>
        <w:t>R</w:t>
      </w:r>
      <w:r w:rsidR="00991E78">
        <w:rPr>
          <w:lang w:eastAsia="zh-CN"/>
        </w:rPr>
        <w:t xml:space="preserve">elay </w:t>
      </w:r>
      <w:r w:rsidR="00991E78">
        <w:rPr>
          <w:rFonts w:hint="cs"/>
          <w:cs/>
          <w:lang w:eastAsia="zh-CN"/>
        </w:rPr>
        <w:t xml:space="preserve">ដែលយើងយកមកប្រើប្រាស់គឺ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coil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≅250 mA</m:t>
        </m:r>
      </m:oMath>
      <w:r w:rsidR="00991E78">
        <w:rPr>
          <w:lang w:eastAsia="zh-CN"/>
        </w:rPr>
        <w:t xml:space="preserve"> </w:t>
      </w:r>
      <w:r w:rsidR="00991E78">
        <w:rPr>
          <w:rFonts w:hint="cs"/>
          <w:cs/>
          <w:lang w:eastAsia="zh-CN"/>
        </w:rPr>
        <w:t xml:space="preserve">ដូច្នេះ 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coil</m:t>
            </m:r>
          </m:sub>
        </m:sSub>
      </m:oMath>
      <w:r w:rsidR="00991E78">
        <w:rPr>
          <w:lang w:eastAsia="zh-CN"/>
        </w:rPr>
        <w:t xml:space="preserve"> </w:t>
      </w:r>
      <w:r w:rsidR="00991E78">
        <w:rPr>
          <w:rFonts w:hint="cs"/>
          <w:cs/>
          <w:lang w:eastAsia="zh-CN"/>
        </w:rPr>
        <w:t>។</w:t>
      </w:r>
    </w:p>
    <w:p w14:paraId="2DD98C7F" w14:textId="2D3B1507" w:rsidR="00497F0F" w:rsidRDefault="00497F0F" w:rsidP="00DD0BB4">
      <w:pPr>
        <w:pStyle w:val="BodyTextFirstIndent"/>
        <w:ind w:firstLine="0"/>
        <w:rPr>
          <w:lang w:eastAsia="zh-CN"/>
        </w:rPr>
      </w:pPr>
    </w:p>
    <w:p w14:paraId="4EA28BF4" w14:textId="50138CE2" w:rsidR="00497F0F" w:rsidRDefault="00497F0F" w:rsidP="00166CFD">
      <w:pPr>
        <w:pStyle w:val="BodyTextFirstIndent"/>
        <w:rPr>
          <w:lang w:eastAsia="zh-CN"/>
        </w:rPr>
      </w:pPr>
    </w:p>
    <w:p w14:paraId="19109538" w14:textId="3AC8BAC1" w:rsidR="00497F0F" w:rsidRDefault="00497F0F" w:rsidP="00166CFD">
      <w:pPr>
        <w:pStyle w:val="BodyTextFirstIndent"/>
        <w:rPr>
          <w:lang w:eastAsia="zh-CN"/>
        </w:rPr>
      </w:pPr>
    </w:p>
    <w:p w14:paraId="41B15ABA" w14:textId="7428D724" w:rsidR="00497F0F" w:rsidRDefault="00497F0F" w:rsidP="006C3A45">
      <w:pPr>
        <w:pStyle w:val="BodyTextFirstIndent"/>
        <w:jc w:val="center"/>
        <w:rPr>
          <w:lang w:eastAsia="zh-CN"/>
        </w:rPr>
      </w:pPr>
      <w:r w:rsidRPr="00497F0F">
        <w:rPr>
          <w:noProof/>
          <w:lang w:eastAsia="zh-CN"/>
        </w:rPr>
        <w:drawing>
          <wp:inline distT="0" distB="0" distL="0" distR="0" wp14:anchorId="5DD2665B" wp14:editId="738D5C94">
            <wp:extent cx="2259965" cy="2234652"/>
            <wp:effectExtent l="0" t="0" r="6985" b="0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7"/>
                    <a:srcRect l="18048" t="29254" r="19422" b="1438"/>
                    <a:stretch/>
                  </pic:blipFill>
                  <pic:spPr bwMode="auto">
                    <a:xfrm>
                      <a:off x="0" y="0"/>
                      <a:ext cx="2260194" cy="22348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2EDF06" w14:textId="30315311" w:rsidR="00812F96" w:rsidRDefault="00CD005E" w:rsidP="00166CFD">
      <w:pPr>
        <w:pStyle w:val="Caption"/>
        <w:spacing w:before="120" w:after="120"/>
      </w:pPr>
      <w:bookmarkStart w:id="436" w:name="_Toc170489276"/>
      <w:bookmarkStart w:id="437" w:name="_Toc18232456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0</w:t>
      </w:r>
      <w:r>
        <w:fldChar w:fldCharType="end"/>
      </w:r>
      <w:r>
        <w:t xml:space="preserve"> </w:t>
      </w:r>
      <w:bookmarkEnd w:id="436"/>
      <w:r w:rsidR="00497F0F">
        <w:t>M7 Diod</w:t>
      </w:r>
      <w:r w:rsidR="00B240AB">
        <w:t>e</w:t>
      </w:r>
      <w:bookmarkEnd w:id="437"/>
    </w:p>
    <w:p w14:paraId="7187DCF2" w14:textId="04341E70" w:rsidR="00B406B4" w:rsidRDefault="00B406B4" w:rsidP="00B406B4">
      <w:pPr>
        <w:rPr>
          <w:lang w:eastAsia="zh-CN" w:bidi="ar-SA"/>
        </w:rPr>
      </w:pPr>
    </w:p>
    <w:p w14:paraId="5E805F2A" w14:textId="58116E62" w:rsidR="00B406B4" w:rsidRDefault="00B406B4">
      <w:pPr>
        <w:spacing w:after="160" w:line="259" w:lineRule="auto"/>
        <w:jc w:val="left"/>
        <w:rPr>
          <w:lang w:eastAsia="zh-CN" w:bidi="ar-SA"/>
        </w:rPr>
      </w:pPr>
      <w:r>
        <w:rPr>
          <w:lang w:eastAsia="zh-CN" w:bidi="ar-SA"/>
        </w:rPr>
        <w:br w:type="page"/>
      </w:r>
    </w:p>
    <w:p w14:paraId="4B82D244" w14:textId="7D1F2079" w:rsidR="00EC0FF9" w:rsidRPr="00853971" w:rsidRDefault="00166CFD" w:rsidP="00166CFD">
      <w:pPr>
        <w:pStyle w:val="Caption"/>
        <w:spacing w:before="240" w:after="120"/>
        <w:jc w:val="both"/>
      </w:pPr>
      <w:bookmarkStart w:id="438" w:name="_Toc172811840"/>
      <w:bookmarkStart w:id="439" w:name="_Toc172826004"/>
      <w:bookmarkStart w:id="440" w:name="_Toc173013622"/>
      <w:bookmarkStart w:id="441" w:name="_Toc176251412"/>
      <w:bookmarkStart w:id="442" w:name="_Toc181976357"/>
      <w:bookmarkStart w:id="443" w:name="_Toc182324633"/>
      <w:r>
        <w:rPr>
          <w:rFonts w:hint="cs"/>
          <w:cs/>
          <w:lang w:bidi="km-KH"/>
        </w:rPr>
        <w:lastRenderedPageBreak/>
        <w:t>តារាង</w:t>
      </w:r>
      <w:r>
        <w:rPr>
          <w:cs/>
          <w:lang w:bidi="km-KH"/>
        </w:rPr>
        <w:t xml:space="preserve"> </w:t>
      </w:r>
      <w:r>
        <w:t xml:space="preserve">3. </w:t>
      </w:r>
      <w:r w:rsidR="004F7887">
        <w:fldChar w:fldCharType="begin"/>
      </w:r>
      <w:r w:rsidR="004F7887">
        <w:instrText xml:space="preserve"> SEQ </w:instrText>
      </w:r>
      <w:r w:rsidR="004F7887">
        <w:rPr>
          <w:cs/>
          <w:lang w:bidi="km-KH"/>
        </w:rPr>
        <w:instrText>តារាង</w:instrText>
      </w:r>
      <w:r w:rsidR="004F7887">
        <w:instrText xml:space="preserve">_3. \* ARABIC </w:instrText>
      </w:r>
      <w:r w:rsidR="004F7887">
        <w:fldChar w:fldCharType="separate"/>
      </w:r>
      <w:r w:rsidR="00C1615C">
        <w:rPr>
          <w:noProof/>
        </w:rPr>
        <w:t>3</w:t>
      </w:r>
      <w:r w:rsidR="004F7887">
        <w:fldChar w:fldCharType="end"/>
      </w:r>
      <w:r>
        <w:t xml:space="preserve"> </w:t>
      </w:r>
      <w:r w:rsidR="00EC0FF9">
        <w:rPr>
          <w:rFonts w:hint="cs"/>
          <w:cs/>
          <w:lang w:bidi="km-KH"/>
        </w:rPr>
        <w:t>តារាងតម្លៃប៉ារ៉ាម៉ែត្រនៃ</w:t>
      </w:r>
      <w:bookmarkEnd w:id="438"/>
      <w:bookmarkEnd w:id="439"/>
      <w:r w:rsidR="00B240AB">
        <w:rPr>
          <w:lang w:bidi="km-KH"/>
        </w:rPr>
        <w:t xml:space="preserve"> M7</w:t>
      </w:r>
      <w:r w:rsidR="006C3A45">
        <w:rPr>
          <w:rFonts w:hint="eastAsia"/>
          <w:lang w:bidi="km-KH"/>
        </w:rPr>
        <w:t xml:space="preserve"> </w:t>
      </w:r>
      <w:r w:rsidR="006C3A45">
        <w:rPr>
          <w:lang w:bidi="km-KH"/>
        </w:rPr>
        <w:t>Diode</w:t>
      </w:r>
      <w:bookmarkEnd w:id="440"/>
      <w:bookmarkEnd w:id="441"/>
      <w:bookmarkEnd w:id="442"/>
      <w:bookmarkEnd w:id="443"/>
    </w:p>
    <w:tbl>
      <w:tblPr>
        <w:tblpPr w:leftFromText="187" w:rightFromText="187" w:vertAnchor="text" w:horzAnchor="margin" w:tblpXSpec="center" w:tblpY="-3"/>
        <w:tblOverlap w:val="never"/>
        <w:tblW w:w="933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310"/>
        <w:gridCol w:w="1890"/>
        <w:gridCol w:w="1620"/>
        <w:gridCol w:w="1510"/>
      </w:tblGrid>
      <w:tr w:rsidR="00166CFD" w:rsidRPr="003A6386" w14:paraId="38DF2419" w14:textId="77777777" w:rsidTr="005669E3">
        <w:trPr>
          <w:trHeight w:val="459"/>
        </w:trPr>
        <w:tc>
          <w:tcPr>
            <w:tcW w:w="43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2E76AD0" w14:textId="77777777" w:rsidR="00166CFD" w:rsidRPr="003A6386" w:rsidRDefault="00166CFD" w:rsidP="00166CFD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42F985AE" w14:textId="77777777" w:rsidR="00166CFD" w:rsidRPr="005669E3" w:rsidRDefault="00166CFD" w:rsidP="005669E3">
            <w:pPr>
              <w:jc w:val="center"/>
              <w:rPr>
                <w:b/>
                <w:bCs/>
                <w:lang w:eastAsia="zh-CN"/>
              </w:rPr>
            </w:pPr>
            <w:r w:rsidRPr="005669E3">
              <w:rPr>
                <w:b/>
                <w:bCs/>
                <w:lang w:eastAsia="zh-CN"/>
              </w:rPr>
              <w:t>Symbol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98A2F10" w14:textId="77777777" w:rsidR="00166CFD" w:rsidRPr="003A6386" w:rsidRDefault="00166CFD" w:rsidP="00166CFD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15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53C6442" w14:textId="77777777" w:rsidR="00166CFD" w:rsidRPr="003A6386" w:rsidRDefault="00166CFD" w:rsidP="00166CFD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166CFD" w:rsidRPr="00B94752" w14:paraId="037AB4AB" w14:textId="77777777" w:rsidTr="00166CFD">
        <w:trPr>
          <w:trHeight w:hRule="exact" w:val="444"/>
        </w:trPr>
        <w:tc>
          <w:tcPr>
            <w:tcW w:w="43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378B10A" w14:textId="77777777" w:rsidR="00166CFD" w:rsidRPr="00B94752" w:rsidRDefault="00166CFD" w:rsidP="00166CF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aximum current Peak Reverse Voltage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282CC44C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RRM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8734E28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1000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A8A375C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V</w:t>
            </w:r>
          </w:p>
        </w:tc>
      </w:tr>
      <w:tr w:rsidR="00166CFD" w:rsidRPr="00B94752" w14:paraId="4613D20F" w14:textId="77777777" w:rsidTr="00166CFD">
        <w:trPr>
          <w:trHeight w:hRule="exact" w:val="472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571BB59" w14:textId="77777777" w:rsidR="00166CFD" w:rsidRPr="00B94752" w:rsidRDefault="00166CFD" w:rsidP="00166CF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aximum RMS Voltage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472CF3CA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RMS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291578A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7000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CD803BA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V</w:t>
            </w:r>
          </w:p>
        </w:tc>
      </w:tr>
      <w:tr w:rsidR="00166CFD" w:rsidRPr="00B94752" w14:paraId="55A1E74C" w14:textId="77777777" w:rsidTr="00166CFD">
        <w:trPr>
          <w:trHeight w:hRule="exact" w:val="481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16E5AFA" w14:textId="77777777" w:rsidR="00166CFD" w:rsidRPr="00B94752" w:rsidRDefault="00166CFD" w:rsidP="00166CF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aximum DC Blocking Voltage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01A4CDEA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A7C3A1D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1000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ACE4109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V</w:t>
            </w:r>
          </w:p>
        </w:tc>
      </w:tr>
      <w:tr w:rsidR="00166CFD" w:rsidRPr="00B94752" w14:paraId="19995587" w14:textId="77777777" w:rsidTr="00166CFD">
        <w:trPr>
          <w:trHeight w:hRule="exact" w:val="463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F333BEE" w14:textId="77777777" w:rsidR="00166CFD" w:rsidRPr="00B94752" w:rsidRDefault="00166CFD" w:rsidP="00166CF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ax Average Forward Current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2B8EF3D3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F(AV)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62CC1BE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1.0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E115291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A</w:t>
            </w:r>
          </w:p>
        </w:tc>
      </w:tr>
      <w:tr w:rsidR="00166CFD" w:rsidRPr="00B94752" w14:paraId="038A0870" w14:textId="77777777" w:rsidTr="00166CFD">
        <w:trPr>
          <w:trHeight w:hRule="exact" w:val="382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A72CF25" w14:textId="77777777" w:rsidR="00166CFD" w:rsidRPr="00B94752" w:rsidRDefault="00166CFD" w:rsidP="00166CFD">
            <w:pPr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>Maximum Forward Voltage at 1.0A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118193A3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3099BD9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1.1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2ACA030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V</w:t>
            </w:r>
          </w:p>
        </w:tc>
      </w:tr>
      <w:tr w:rsidR="00166CFD" w14:paraId="0B93821D" w14:textId="77777777" w:rsidTr="00166CFD">
        <w:trPr>
          <w:trHeight w:hRule="exact" w:val="463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172709A" w14:textId="77777777" w:rsidR="00166CFD" w:rsidRDefault="00166CFD" w:rsidP="00166CFD">
            <w:pPr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>Max DC Reverse Current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7E569B75" w14:textId="77777777" w:rsidR="00166CFD" w:rsidRPr="00D73848" w:rsidRDefault="00090FEF" w:rsidP="00166CFD">
            <w:pPr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B96DDB3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w:r w:rsidRPr="009E66A6">
              <w:rPr>
                <w:lang w:eastAsia="zh-CN"/>
              </w:rPr>
              <w:t>5 to 50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5C40228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μA</m:t>
                </m:r>
              </m:oMath>
            </m:oMathPara>
          </w:p>
        </w:tc>
      </w:tr>
      <w:tr w:rsidR="00166CFD" w14:paraId="315E6421" w14:textId="77777777" w:rsidTr="00166CFD">
        <w:trPr>
          <w:trHeight w:hRule="exact" w:val="392"/>
        </w:trPr>
        <w:tc>
          <w:tcPr>
            <w:tcW w:w="43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F35440" w14:textId="77777777" w:rsidR="00166CFD" w:rsidRPr="00BC133B" w:rsidRDefault="00166CFD" w:rsidP="00166CFD">
            <w:pPr>
              <w:jc w:val="left"/>
              <w:rPr>
                <w:lang w:eastAsia="zh-CN"/>
              </w:rPr>
            </w:pPr>
            <w:r w:rsidRPr="00BC133B">
              <w:rPr>
                <w:lang w:eastAsia="zh-CN"/>
              </w:rPr>
              <w:t>Operating Junction &amp; Storage Temp</w:t>
            </w:r>
          </w:p>
        </w:tc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vAlign w:val="center"/>
          </w:tcPr>
          <w:p w14:paraId="75F3DA30" w14:textId="77777777" w:rsidR="00166CFD" w:rsidRPr="00BC133B" w:rsidRDefault="00090FEF" w:rsidP="00166CFD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STG</m:t>
                    </m:r>
                  </m:sub>
                </m:sSub>
              </m:oMath>
            </m:oMathPara>
          </w:p>
        </w:tc>
        <w:tc>
          <w:tcPr>
            <w:tcW w:w="162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7065375" w14:textId="77777777" w:rsidR="00166CFD" w:rsidRPr="009E66A6" w:rsidRDefault="00166CFD" w:rsidP="00166CFD">
            <w:pPr>
              <w:jc w:val="center"/>
              <w:rPr>
                <w:cs/>
                <w:lang w:eastAsia="zh-CN"/>
              </w:rPr>
            </w:pPr>
            <w:r w:rsidRPr="009E66A6">
              <w:rPr>
                <w:lang w:eastAsia="zh-CN"/>
              </w:rPr>
              <w:t>-55 to 150</w:t>
            </w:r>
          </w:p>
        </w:tc>
        <w:tc>
          <w:tcPr>
            <w:tcW w:w="15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8BC7843" w14:textId="77777777" w:rsidR="00166CFD" w:rsidRPr="009E66A6" w:rsidRDefault="00166CFD" w:rsidP="00166CFD">
            <w:pPr>
              <w:jc w:val="center"/>
              <w:rPr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℃</m:t>
                </m:r>
              </m:oMath>
            </m:oMathPara>
          </w:p>
        </w:tc>
      </w:tr>
    </w:tbl>
    <w:p w14:paraId="42853633" w14:textId="77777777" w:rsidR="002737AF" w:rsidRPr="002737AF" w:rsidRDefault="002737AF" w:rsidP="00BC133B">
      <w:pPr>
        <w:jc w:val="left"/>
      </w:pPr>
    </w:p>
    <w:p w14:paraId="39B7504A" w14:textId="07C44249" w:rsidR="008A5187" w:rsidRPr="002737AF" w:rsidRDefault="00B67394" w:rsidP="00506286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t>ឃ</w:t>
      </w:r>
      <w:r w:rsidR="00606FFB">
        <w:rPr>
          <w:rFonts w:hint="cs"/>
          <w:cs/>
          <w:lang w:eastAsia="zh-CN"/>
        </w:rPr>
        <w:t xml:space="preserve">. </w:t>
      </w:r>
      <w:r w:rsidR="00701A2E">
        <w:rPr>
          <w:rFonts w:hint="cs"/>
          <w:cs/>
          <w:lang w:eastAsia="zh-CN"/>
        </w:rPr>
        <w:t xml:space="preserve">គណនាតម្លៃរេស៊ីស្តង់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B</m:t>
            </m:r>
          </m:sub>
        </m:sSub>
      </m:oMath>
    </w:p>
    <w:p w14:paraId="013F1680" w14:textId="2E6C25EF" w:rsidR="00DD5CA5" w:rsidRDefault="00AE454A" w:rsidP="005B1C0F">
      <w:pPr>
        <w:tabs>
          <w:tab w:val="left" w:pos="540"/>
        </w:tabs>
        <w:ind w:firstLine="540"/>
        <w:rPr>
          <w:lang w:eastAsia="zh-CN"/>
        </w:rPr>
      </w:pP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>អនុវត្តតាមរូបមន្ត</w:t>
      </w:r>
    </w:p>
    <w:p w14:paraId="66299D12" w14:textId="657B9719" w:rsidR="00D55968" w:rsidRDefault="00D55968" w:rsidP="00407ACC">
      <w:pPr>
        <w:pStyle w:val="BodyTextFirstIndent"/>
        <w:rPr>
          <w:lang w:eastAsia="zh-C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D55968" w:rsidRPr="00C26E13" w14:paraId="0882B1D3" w14:textId="77777777" w:rsidTr="00D55968">
        <w:trPr>
          <w:trHeight w:val="720"/>
        </w:trPr>
        <w:tc>
          <w:tcPr>
            <w:tcW w:w="8095" w:type="dxa"/>
            <w:vAlign w:val="center"/>
          </w:tcPr>
          <w:p w14:paraId="756AFCB8" w14:textId="4EB17D05" w:rsidR="00D55968" w:rsidRPr="007F179F" w:rsidRDefault="00090FEF" w:rsidP="00D55968">
            <w:pPr>
              <w:pStyle w:val="BodyText"/>
              <w:jc w:val="center"/>
              <w:rPr>
                <w:i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D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C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B</m:t>
                        </m:r>
                      </m:sub>
                    </m:sSub>
                  </m:den>
                </m:f>
              </m:oMath>
            </m:oMathPara>
          </w:p>
          <w:p w14:paraId="5963622D" w14:textId="27C2F90F" w:rsidR="00D55968" w:rsidRPr="00C26E13" w:rsidRDefault="00D55968" w:rsidP="00D55968">
            <w:pPr>
              <w:pStyle w:val="Caption"/>
            </w:pPr>
          </w:p>
        </w:tc>
        <w:tc>
          <w:tcPr>
            <w:tcW w:w="1249" w:type="dxa"/>
            <w:vAlign w:val="center"/>
          </w:tcPr>
          <w:p w14:paraId="54BA41FF" w14:textId="1D086CE7" w:rsidR="00D55968" w:rsidRPr="00C26E13" w:rsidRDefault="00D55968" w:rsidP="00D55968">
            <w:pPr>
              <w:pStyle w:val="Caption"/>
            </w:pPr>
            <w:r w:rsidRPr="00C26E13">
              <w:rPr>
                <w:cs/>
              </w:rPr>
              <w:t xml:space="preserve">  </w:t>
            </w:r>
            <w:r w:rsidR="005B1C0F"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6</w:t>
            </w:r>
            <w:r w:rsidRPr="00C26E13">
              <w:rPr>
                <w:cs/>
              </w:rPr>
              <w:fldChar w:fldCharType="end"/>
            </w:r>
            <w:r w:rsidR="005B1C0F">
              <w:t>)</w:t>
            </w:r>
          </w:p>
        </w:tc>
      </w:tr>
    </w:tbl>
    <w:p w14:paraId="7AA84AAE" w14:textId="72250B93" w:rsidR="00457F8B" w:rsidRDefault="00457F8B" w:rsidP="005B1C0F">
      <w:pPr>
        <w:pStyle w:val="BodyTextFirstIndent"/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ដោយយើងជ្រើសរើសយកត្រង់ស៊ីស្ទ័រ </w:t>
      </w:r>
      <w:r w:rsidR="002B79BF">
        <w:rPr>
          <w:lang w:eastAsia="zh-CN"/>
        </w:rPr>
        <w:t>S8050 J3Y</w:t>
      </w:r>
      <w:r>
        <w:rPr>
          <w:lang w:eastAsia="zh-CN"/>
        </w:rPr>
        <w:t xml:space="preserve"> =&gt;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lang w:eastAsia="zh-CN"/>
              </w:rPr>
              <m:t>DC</m:t>
            </m:r>
          </m:sub>
        </m:sSub>
        <m:r>
          <w:rPr>
            <w:rFonts w:ascii="Cambria Math" w:hAnsi="Cambria Math"/>
            <w:lang w:eastAsia="zh-CN"/>
          </w:rPr>
          <m:t>=10</m:t>
        </m:r>
      </m:oMath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និងចរន្តដែលយើងចង់ឱ្យឆ្លងកាត់ជើង </w:t>
      </w:r>
      <w:r>
        <w:rPr>
          <w:lang w:eastAsia="zh-CN"/>
        </w:rPr>
        <w:t xml:space="preserve">BC </w:t>
      </w:r>
      <w:r>
        <w:rPr>
          <w:rFonts w:hint="cs"/>
          <w:cs/>
          <w:lang w:eastAsia="zh-CN"/>
        </w:rPr>
        <w:t xml:space="preserve">គឺ </w:t>
      </w:r>
      <w:r>
        <w:rPr>
          <w:lang w:eastAsia="zh-CN"/>
        </w:rPr>
        <w:t>2</w:t>
      </w:r>
      <w:r w:rsidR="00706667">
        <w:rPr>
          <w:lang w:eastAsia="zh-CN"/>
        </w:rPr>
        <w:t>7</w:t>
      </w:r>
      <w:r>
        <w:rPr>
          <w:lang w:eastAsia="zh-CN"/>
        </w:rPr>
        <w:t>0</w:t>
      </w:r>
      <w:r w:rsidR="005E35D6">
        <w:rPr>
          <w:lang w:eastAsia="zh-CN"/>
        </w:rPr>
        <w:t xml:space="preserve"> </w:t>
      </w:r>
      <w:r>
        <w:rPr>
          <w:lang w:eastAsia="zh-CN"/>
        </w:rPr>
        <w:t>mA (Relay=</w:t>
      </w:r>
      <w:r w:rsidR="00E831A1">
        <w:rPr>
          <w:lang w:eastAsia="zh-CN"/>
        </w:rPr>
        <w:t>12</w:t>
      </w:r>
      <w:r w:rsidR="005E35D6">
        <w:rPr>
          <w:lang w:eastAsia="zh-CN"/>
        </w:rPr>
        <w:t xml:space="preserve"> </w:t>
      </w:r>
      <w:r w:rsidR="00E831A1">
        <w:rPr>
          <w:lang w:eastAsia="zh-CN"/>
        </w:rPr>
        <w:t>V,</w:t>
      </w:r>
      <w:r w:rsidR="00103DA3">
        <w:rPr>
          <w:lang w:eastAsia="zh-CN"/>
        </w:rPr>
        <w:t xml:space="preserve"> </w:t>
      </w:r>
      <w:r>
        <w:rPr>
          <w:lang w:eastAsia="zh-CN"/>
        </w:rPr>
        <w:t>2</w:t>
      </w:r>
      <w:r w:rsidR="00706667">
        <w:rPr>
          <w:lang w:eastAsia="zh-CN"/>
        </w:rPr>
        <w:t>5</w:t>
      </w:r>
      <w:r>
        <w:rPr>
          <w:lang w:eastAsia="zh-CN"/>
        </w:rPr>
        <w:t>0</w:t>
      </w:r>
      <w:r w:rsidR="005E35D6">
        <w:rPr>
          <w:lang w:eastAsia="zh-CN"/>
        </w:rPr>
        <w:t xml:space="preserve"> </w:t>
      </w:r>
      <w:r>
        <w:rPr>
          <w:lang w:eastAsia="zh-CN"/>
        </w:rPr>
        <w:t>mA, LED=</w:t>
      </w:r>
      <w:r w:rsidR="00E831A1">
        <w:rPr>
          <w:lang w:eastAsia="zh-CN"/>
        </w:rPr>
        <w:t>2.4</w:t>
      </w:r>
      <w:r w:rsidR="005E35D6">
        <w:rPr>
          <w:lang w:eastAsia="zh-CN"/>
        </w:rPr>
        <w:t xml:space="preserve"> </w:t>
      </w:r>
      <w:r w:rsidR="00E831A1">
        <w:rPr>
          <w:lang w:eastAsia="zh-CN"/>
        </w:rPr>
        <w:t>V,</w:t>
      </w:r>
      <w:r w:rsidR="00103DA3">
        <w:rPr>
          <w:lang w:eastAsia="zh-CN"/>
        </w:rPr>
        <w:t xml:space="preserve"> </w:t>
      </w:r>
      <w:r>
        <w:rPr>
          <w:lang w:eastAsia="zh-CN"/>
        </w:rPr>
        <w:t>20</w:t>
      </w:r>
      <w:r w:rsidR="005E35D6">
        <w:rPr>
          <w:lang w:eastAsia="zh-CN"/>
        </w:rPr>
        <w:t xml:space="preserve"> </w:t>
      </w:r>
      <w:r>
        <w:rPr>
          <w:lang w:eastAsia="zh-CN"/>
        </w:rPr>
        <w:t>mA)</w:t>
      </w:r>
    </w:p>
    <w:p w14:paraId="6C883584" w14:textId="24BC5C9F" w:rsidR="00D31BCC" w:rsidRPr="007F179F" w:rsidRDefault="00090FEF" w:rsidP="00407ACC">
      <w:pPr>
        <w:pStyle w:val="List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LE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rela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β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DC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0.02+0.2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0.027 A</m:t>
          </m:r>
        </m:oMath>
      </m:oMathPara>
    </w:p>
    <w:p w14:paraId="44D19A3D" w14:textId="1239FE5E" w:rsidR="007B5628" w:rsidRPr="007F179F" w:rsidRDefault="00090FEF" w:rsidP="00407ACC">
      <w:pPr>
        <w:pStyle w:val="List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B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B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 xml:space="preserve">5-0.7 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0.027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159 Ω</m:t>
          </m:r>
        </m:oMath>
      </m:oMathPara>
    </w:p>
    <w:p w14:paraId="40B38532" w14:textId="6939F8A1" w:rsidR="00D31BCC" w:rsidRPr="007F179F" w:rsidRDefault="00090FEF" w:rsidP="00166CFD">
      <w:pPr>
        <w:pStyle w:val="List"/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LED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cc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LE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C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LED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12-2.4-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0.02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480 Ω</m:t>
          </m:r>
        </m:oMath>
      </m:oMathPara>
    </w:p>
    <w:p w14:paraId="202BC8BC" w14:textId="77777777" w:rsidR="002E31B3" w:rsidRPr="00457F8B" w:rsidRDefault="002E31B3" w:rsidP="00166CFD">
      <w:pPr>
        <w:pStyle w:val="List"/>
        <w:rPr>
          <w:lang w:eastAsia="zh-CN"/>
        </w:rPr>
      </w:pPr>
    </w:p>
    <w:p w14:paraId="36E86BFA" w14:textId="1196FB37" w:rsidR="00032D16" w:rsidRDefault="00B67394" w:rsidP="00032D16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t>ង</w:t>
      </w:r>
      <w:r w:rsidR="00032D16">
        <w:rPr>
          <w:rFonts w:hint="cs"/>
          <w:cs/>
          <w:lang w:eastAsia="zh-CN"/>
        </w:rPr>
        <w:t>. ការជ្រើសរើសត្រង់ស៊ីស្ទ័រ</w:t>
      </w:r>
    </w:p>
    <w:p w14:paraId="538E72C5" w14:textId="1D5B5EB6" w:rsidR="00AB5DBB" w:rsidRDefault="00AB5DBB" w:rsidP="00407ACC">
      <w:pPr>
        <w:pStyle w:val="BodyTextFirstIndent2"/>
        <w:rPr>
          <w:lang w:eastAsia="zh-CN"/>
        </w:rPr>
      </w:pPr>
      <w:r>
        <w:rPr>
          <w:rFonts w:hint="cs"/>
          <w:cs/>
          <w:lang w:eastAsia="zh-CN"/>
        </w:rPr>
        <w:t xml:space="preserve">ក្នុងការជ្រើសរើសត្រង់ស៊ីស្ទ័រ ដែលជាកុងតាក់អេឡិចត្រូនិកសម្រាប់ធ្វើការបិទបើក </w:t>
      </w:r>
      <w:r>
        <w:rPr>
          <w:lang w:eastAsia="zh-CN"/>
        </w:rPr>
        <w:t>relay</w:t>
      </w:r>
    </w:p>
    <w:p w14:paraId="53C90E28" w14:textId="3FB56837" w:rsidR="00AB5DBB" w:rsidRDefault="00BF67E8" w:rsidP="00B440EC">
      <w:pPr>
        <w:pStyle w:val="ListParagraph"/>
        <w:numPr>
          <w:ilvl w:val="0"/>
          <w:numId w:val="5"/>
        </w:numPr>
        <w:tabs>
          <w:tab w:val="left" w:pos="540"/>
        </w:tabs>
        <w:rPr>
          <w:lang w:eastAsia="zh-CN"/>
        </w:rPr>
      </w:pPr>
      <w:r>
        <w:rPr>
          <w:rFonts w:hint="cs"/>
          <w:cs/>
          <w:lang w:eastAsia="zh-CN"/>
        </w:rPr>
        <w:t>ចរន្តតែឆ្លងកាត់ត្រង់ស៊ីស្ទ័រ</w:t>
      </w:r>
      <w:r w:rsidR="00560986">
        <w:rPr>
          <w:rFonts w:hint="cs"/>
          <w:cs/>
          <w:lang w:eastAsia="zh-CN"/>
        </w:rPr>
        <w:t xml:space="preserve">គឺ </w:t>
      </w:r>
      <w:r>
        <w:rPr>
          <w:lang w:eastAsia="zh-CN"/>
        </w:rPr>
        <w:t>270</w:t>
      </w:r>
      <w:r w:rsidR="005E35D6">
        <w:rPr>
          <w:lang w:eastAsia="zh-CN"/>
        </w:rPr>
        <w:t xml:space="preserve"> </w:t>
      </w:r>
      <w:r>
        <w:rPr>
          <w:lang w:eastAsia="zh-CN"/>
        </w:rPr>
        <w:t>mA</w:t>
      </w:r>
      <w:r>
        <w:rPr>
          <w:rFonts w:hint="cs"/>
          <w:cs/>
          <w:lang w:eastAsia="zh-CN"/>
        </w:rPr>
        <w:t xml:space="preserve"> ជាចរន្តដែល </w:t>
      </w:r>
      <w:r>
        <w:rPr>
          <w:lang w:eastAsia="zh-CN"/>
        </w:rPr>
        <w:t xml:space="preserve">relay </w:t>
      </w:r>
      <w:r>
        <w:rPr>
          <w:rFonts w:hint="cs"/>
          <w:cs/>
          <w:lang w:eastAsia="zh-CN"/>
        </w:rPr>
        <w:t>(</w:t>
      </w:r>
      <w:r>
        <w:rPr>
          <w:lang w:eastAsia="zh-CN"/>
        </w:rPr>
        <w:t>250</w:t>
      </w:r>
      <w:r w:rsidR="005E35D6">
        <w:rPr>
          <w:lang w:eastAsia="zh-CN"/>
        </w:rPr>
        <w:t xml:space="preserve"> </w:t>
      </w:r>
      <w:r>
        <w:rPr>
          <w:lang w:eastAsia="zh-CN"/>
        </w:rPr>
        <w:t>mA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&amp; LED (20</w:t>
      </w:r>
      <w:r w:rsidR="005E35D6">
        <w:rPr>
          <w:lang w:eastAsia="zh-CN"/>
        </w:rPr>
        <w:t xml:space="preserve"> </w:t>
      </w:r>
      <w:r>
        <w:rPr>
          <w:lang w:eastAsia="zh-CN"/>
        </w:rPr>
        <w:t xml:space="preserve">mA)  </w:t>
      </w:r>
    </w:p>
    <w:p w14:paraId="5C132F4F" w14:textId="0E0478DE" w:rsidR="00BF67E8" w:rsidRDefault="00BF67E8" w:rsidP="00BF67E8">
      <w:pPr>
        <w:tabs>
          <w:tab w:val="left" w:pos="540"/>
        </w:tabs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</w:p>
    <w:p w14:paraId="5C9D84BC" w14:textId="74D8C66F" w:rsidR="00BF67E8" w:rsidRDefault="00BF67E8" w:rsidP="00ED2717">
      <w:pPr>
        <w:pStyle w:val="BodyTextFirstIndent2"/>
        <w:ind w:left="0" w:firstLine="720"/>
        <w:rPr>
          <w:lang w:eastAsia="zh-CN"/>
        </w:rPr>
      </w:pPr>
      <w:r>
        <w:rPr>
          <w:rFonts w:hint="cs"/>
          <w:cs/>
          <w:lang w:eastAsia="zh-CN"/>
        </w:rPr>
        <w:t>បើយោងទៅតាមតម្លៃចរន្តខាងលើយើងអាចជ្រើសរើសត្រង់ស៊ីស្ទ័រ យកមកប្រើប្រាស់</w:t>
      </w:r>
      <w:r w:rsidR="008F09F2">
        <w:rPr>
          <w:rFonts w:hint="cs"/>
          <w:cs/>
          <w:lang w:eastAsia="zh-CN"/>
        </w:rPr>
        <w:t>ដែល</w:t>
      </w:r>
      <w:r>
        <w:rPr>
          <w:rFonts w:hint="cs"/>
          <w:cs/>
          <w:lang w:eastAsia="zh-CN"/>
        </w:rPr>
        <w:t xml:space="preserve">ចរន្តនៅជើង </w:t>
      </w:r>
      <w:r>
        <w:rPr>
          <w:lang w:eastAsia="zh-CN"/>
        </w:rPr>
        <w:t xml:space="preserve">Collector &amp; Emitter </w:t>
      </w:r>
      <w:r>
        <w:rPr>
          <w:rFonts w:hint="cs"/>
          <w:cs/>
          <w:lang w:eastAsia="zh-CN"/>
        </w:rPr>
        <w:t>ត្រូវតែអាចរងចរន្ត</w:t>
      </w:r>
      <w:r w:rsidR="00050669">
        <w:rPr>
          <w:lang w:eastAsia="zh-CN"/>
        </w:rPr>
        <w:t xml:space="preserve"> </w:t>
      </w:r>
      <w:r w:rsidR="00050669">
        <w:rPr>
          <w:rFonts w:hint="cs"/>
          <w:cs/>
          <w:lang w:eastAsia="zh-CN"/>
        </w:rPr>
        <w:t>(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CE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LOAD</m:t>
            </m:r>
          </m:sub>
        </m:sSub>
      </m:oMath>
      <w:r w:rsidR="00050669">
        <w:rPr>
          <w:rFonts w:hint="cs"/>
          <w:cs/>
          <w:lang w:eastAsia="zh-CN"/>
        </w:rPr>
        <w:t>)</w:t>
      </w:r>
      <w:r w:rsidR="00050669"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ធំជាង </w:t>
      </w:r>
      <w:r>
        <w:rPr>
          <w:lang w:eastAsia="zh-CN"/>
        </w:rPr>
        <w:t>LOAD</w:t>
      </w:r>
      <w:r w:rsidR="008F09F2">
        <w:rPr>
          <w:rFonts w:hint="cs"/>
          <w:cs/>
          <w:lang w:eastAsia="zh-CN"/>
        </w:rPr>
        <w:t xml:space="preserve"> </w:t>
      </w:r>
      <w:r>
        <w:rPr>
          <w:rFonts w:hint="cs"/>
          <w:cs/>
          <w:lang w:eastAsia="zh-CN"/>
        </w:rPr>
        <w:t>ដែលយើងយកមកប្រើប្រាស់</w:t>
      </w:r>
      <w:r w:rsidR="005E491C">
        <w:rPr>
          <w:rFonts w:hint="cs"/>
          <w:cs/>
          <w:lang w:eastAsia="zh-CN"/>
        </w:rPr>
        <w:t>។</w:t>
      </w:r>
    </w:p>
    <w:bookmarkStart w:id="444" w:name="_Toc170489277"/>
    <w:p w14:paraId="20560095" w14:textId="464D60E5" w:rsidR="00057743" w:rsidRDefault="000452AD" w:rsidP="00D368E9">
      <w:pPr>
        <w:pStyle w:val="Caption"/>
        <w:spacing w:before="240"/>
        <w:jc w:val="both"/>
      </w:pPr>
      <w:r>
        <w:rPr>
          <w:rFonts w:hint="cs"/>
          <w:noProof/>
          <w:lang w:val="km-KH"/>
        </w:rPr>
        <w:lastRenderedPageBreak/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7B177340" wp14:editId="112583DE">
                <wp:simplePos x="0" y="0"/>
                <wp:positionH relativeFrom="margin">
                  <wp:posOffset>628015</wp:posOffset>
                </wp:positionH>
                <wp:positionV relativeFrom="paragraph">
                  <wp:posOffset>77292</wp:posOffset>
                </wp:positionV>
                <wp:extent cx="4400406" cy="1253973"/>
                <wp:effectExtent l="0" t="0" r="635" b="3810"/>
                <wp:wrapSquare wrapText="bothSides"/>
                <wp:docPr id="211" name="Group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00406" cy="1253973"/>
                          <a:chOff x="-218373" y="440357"/>
                          <a:chExt cx="4887724" cy="1393464"/>
                        </a:xfrm>
                      </wpg:grpSpPr>
                      <pic:pic xmlns:pic="http://schemas.openxmlformats.org/drawingml/2006/picture">
                        <pic:nvPicPr>
                          <pic:cNvPr id="200" name="Picture 20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641" t="11742" r="5459" b="59986"/>
                          <a:stretch/>
                        </pic:blipFill>
                        <pic:spPr bwMode="auto">
                          <a:xfrm>
                            <a:off x="-218373" y="440385"/>
                            <a:ext cx="3280033" cy="13934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43" name="Picture 14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950" t="45811" r="22395" b="15430"/>
                          <a:stretch/>
                        </pic:blipFill>
                        <pic:spPr bwMode="auto">
                          <a:xfrm>
                            <a:off x="3061669" y="440357"/>
                            <a:ext cx="1607682" cy="13408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9D5EFE" id="Group 211" o:spid="_x0000_s1026" style="position:absolute;margin-left:49.45pt;margin-top:6.1pt;width:346.5pt;height:98.75pt;z-index:251661824;mso-position-horizontal-relative:margin;mso-width-relative:margin;mso-height-relative:margin" coordorigin="-2183,4403" coordsize="48877,139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">
                <v:shape id="Picture 200" o:spid="_x0000_s1027" type="#_x0000_t75" style="position:absolute;left:-2183;top:4403;width:32799;height:139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">
                  <v:imagedata r:id="rId139" o:title="" croptop="7695f" cropbottom="39312f" cropleft="5008f" cropright="3578f"/>
                </v:shape>
                <v:shape id="Picture 143" o:spid="_x0000_s1028" type="#_x0000_t75" style="position:absolute;left:30616;top:4403;width:16077;height:134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">
                  <v:imagedata r:id="rId139" o:title="" croptop="30023f" cropbottom="10112f" cropleft="11108f" cropright="14677f"/>
                </v:shape>
                <w10:wrap type="square" anchorx="margin"/>
              </v:group>
            </w:pict>
          </mc:Fallback>
        </mc:AlternateContent>
      </w:r>
    </w:p>
    <w:p w14:paraId="77F0E76A" w14:textId="1463735D" w:rsidR="00866509" w:rsidRDefault="00866509" w:rsidP="00166CFD">
      <w:pPr>
        <w:pStyle w:val="Caption"/>
        <w:spacing w:before="120"/>
        <w:rPr>
          <w:lang w:bidi="km-KH"/>
        </w:rPr>
      </w:pPr>
    </w:p>
    <w:p w14:paraId="7650068F" w14:textId="77777777" w:rsidR="00866509" w:rsidRDefault="00866509" w:rsidP="00166CFD">
      <w:pPr>
        <w:pStyle w:val="Caption"/>
        <w:spacing w:before="120"/>
        <w:rPr>
          <w:lang w:bidi="km-KH"/>
        </w:rPr>
      </w:pPr>
      <w:r>
        <w:rPr>
          <w:lang w:bidi="km-KH"/>
        </w:rPr>
        <w:t>\</w:t>
      </w:r>
    </w:p>
    <w:p w14:paraId="06FD2C67" w14:textId="77777777" w:rsidR="00866509" w:rsidRDefault="00866509" w:rsidP="00166CFD">
      <w:pPr>
        <w:pStyle w:val="Caption"/>
        <w:spacing w:before="120"/>
        <w:rPr>
          <w:lang w:bidi="km-KH"/>
        </w:rPr>
      </w:pPr>
    </w:p>
    <w:p w14:paraId="5C917F08" w14:textId="77777777" w:rsidR="00866509" w:rsidRDefault="00866509" w:rsidP="00166CFD">
      <w:pPr>
        <w:pStyle w:val="Caption"/>
        <w:spacing w:before="120"/>
        <w:rPr>
          <w:lang w:bidi="km-KH"/>
        </w:rPr>
      </w:pPr>
    </w:p>
    <w:p w14:paraId="7883B758" w14:textId="77777777" w:rsidR="00866509" w:rsidRDefault="00866509" w:rsidP="00866509">
      <w:pPr>
        <w:pStyle w:val="Caption"/>
        <w:spacing w:before="120"/>
        <w:jc w:val="both"/>
        <w:rPr>
          <w:lang w:bidi="km-KH"/>
        </w:rPr>
      </w:pPr>
    </w:p>
    <w:p w14:paraId="5A54EAD9" w14:textId="2415F462" w:rsidR="008409E8" w:rsidRPr="00D57D05" w:rsidRDefault="00CD005E" w:rsidP="008409E8">
      <w:pPr>
        <w:pStyle w:val="Caption"/>
        <w:spacing w:before="120"/>
      </w:pPr>
      <w:bookmarkStart w:id="445" w:name="_Toc18232456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1</w:t>
      </w:r>
      <w:r>
        <w:fldChar w:fldCharType="end"/>
      </w:r>
      <w:r w:rsidR="00A12B47">
        <w:t xml:space="preserve"> </w:t>
      </w:r>
      <w:r w:rsidR="008E7006">
        <w:t xml:space="preserve">Transistor </w:t>
      </w:r>
      <w:bookmarkEnd w:id="444"/>
      <w:r w:rsidR="00B06B34">
        <w:t>S8050 J3Y</w:t>
      </w:r>
      <w:bookmarkEnd w:id="445"/>
    </w:p>
    <w:p w14:paraId="55C92F02" w14:textId="11DF1D43" w:rsidR="004625E0" w:rsidRDefault="00166CFD" w:rsidP="00166CFD">
      <w:pPr>
        <w:pStyle w:val="Caption"/>
        <w:spacing w:before="120" w:after="120"/>
        <w:ind w:firstLine="142"/>
        <w:jc w:val="both"/>
      </w:pPr>
      <w:bookmarkStart w:id="446" w:name="_Toc172811841"/>
      <w:bookmarkStart w:id="447" w:name="_Toc172826005"/>
      <w:bookmarkStart w:id="448" w:name="_Toc173013623"/>
      <w:bookmarkStart w:id="449" w:name="_Toc176251413"/>
      <w:bookmarkStart w:id="450" w:name="_Toc181976358"/>
      <w:bookmarkStart w:id="451" w:name="_Toc182324634"/>
      <w:r>
        <w:rPr>
          <w:rFonts w:hint="cs"/>
          <w:cs/>
          <w:lang w:bidi="km-KH"/>
        </w:rPr>
        <w:t>តារាង</w:t>
      </w:r>
      <w:r>
        <w:rPr>
          <w:cs/>
          <w:lang w:bidi="km-KH"/>
        </w:rPr>
        <w:t xml:space="preserve"> </w:t>
      </w:r>
      <w:r>
        <w:t xml:space="preserve">3. </w:t>
      </w:r>
      <w:r w:rsidR="004F7887">
        <w:fldChar w:fldCharType="begin"/>
      </w:r>
      <w:r w:rsidR="004F7887">
        <w:instrText xml:space="preserve"> SEQ </w:instrText>
      </w:r>
      <w:r w:rsidR="004F7887">
        <w:rPr>
          <w:cs/>
          <w:lang w:bidi="km-KH"/>
        </w:rPr>
        <w:instrText>តារាង</w:instrText>
      </w:r>
      <w:r w:rsidR="004F7887">
        <w:instrText xml:space="preserve">_3. \* ARABIC </w:instrText>
      </w:r>
      <w:r w:rsidR="004F7887">
        <w:fldChar w:fldCharType="separate"/>
      </w:r>
      <w:r w:rsidR="00C1615C">
        <w:rPr>
          <w:noProof/>
        </w:rPr>
        <w:t>4</w:t>
      </w:r>
      <w:r w:rsidR="004F7887">
        <w:fldChar w:fldCharType="end"/>
      </w:r>
      <w:r>
        <w:t xml:space="preserve"> </w:t>
      </w:r>
      <w:r w:rsidR="0040064C">
        <w:rPr>
          <w:rFonts w:hint="cs"/>
          <w:cs/>
          <w:lang w:bidi="km-KH"/>
        </w:rPr>
        <w:t>តារាងតម្លៃប៉ារ៉ាម៉ែត្រនៃ</w:t>
      </w:r>
      <w:r w:rsidR="0040064C">
        <w:rPr>
          <w:lang w:bidi="km-KH"/>
        </w:rPr>
        <w:t xml:space="preserve"> </w:t>
      </w:r>
      <w:r w:rsidR="004E577A">
        <w:t>S8050 J3Y</w:t>
      </w:r>
      <w:sdt>
        <w:sdtPr>
          <w:id w:val="-1976599154"/>
          <w:citation/>
        </w:sdtPr>
        <w:sdtEndPr/>
        <w:sdtContent>
          <w:r w:rsidR="00085B22">
            <w:fldChar w:fldCharType="begin"/>
          </w:r>
          <w:r w:rsidR="00085B22">
            <w:instrText xml:space="preserve"> CITATION mic \l 1033 </w:instrText>
          </w:r>
          <w:r w:rsidR="00085B22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7]</w:t>
          </w:r>
          <w:r w:rsidR="00085B22">
            <w:fldChar w:fldCharType="end"/>
          </w:r>
        </w:sdtContent>
      </w:sdt>
      <w:bookmarkEnd w:id="446"/>
      <w:bookmarkEnd w:id="447"/>
      <w:bookmarkEnd w:id="448"/>
      <w:bookmarkEnd w:id="449"/>
      <w:bookmarkEnd w:id="450"/>
      <w:bookmarkEnd w:id="451"/>
    </w:p>
    <w:tbl>
      <w:tblPr>
        <w:tblpPr w:leftFromText="187" w:rightFromText="187" w:vertAnchor="text" w:tblpXSpec="center" w:tblpY="1"/>
        <w:tblOverlap w:val="never"/>
        <w:tblW w:w="9001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210"/>
        <w:gridCol w:w="1529"/>
        <w:gridCol w:w="1262"/>
        <w:gridCol w:w="1000"/>
      </w:tblGrid>
      <w:tr w:rsidR="00936842" w:rsidRPr="003A6386" w14:paraId="791D9A8C" w14:textId="77777777" w:rsidTr="001248C1">
        <w:trPr>
          <w:trHeight w:hRule="exact" w:val="458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B764FAE" w14:textId="13E5737D" w:rsidR="00B16B9D" w:rsidRPr="003A6386" w:rsidRDefault="00B16B9D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1529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4DB7867" w14:textId="6DB0A2DB" w:rsidR="00B16B9D" w:rsidRPr="003A6386" w:rsidRDefault="00B16B9D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SYMBOL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2A6ECD4" w14:textId="68D10679" w:rsidR="00B16B9D" w:rsidRPr="003A6386" w:rsidRDefault="00B16B9D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100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8D832B1" w14:textId="7DF52253" w:rsidR="00B16B9D" w:rsidRPr="003A6386" w:rsidRDefault="00B16B9D" w:rsidP="002C61E2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936842" w:rsidRPr="00B94752" w14:paraId="1555B412" w14:textId="77777777" w:rsidTr="004F304D">
        <w:trPr>
          <w:trHeight w:hRule="exact" w:val="364"/>
        </w:trPr>
        <w:tc>
          <w:tcPr>
            <w:tcW w:w="52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B8DA57E" w14:textId="6669E4A4" w:rsidR="00B16B9D" w:rsidRPr="00B94752" w:rsidRDefault="001248C1" w:rsidP="00B16B9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Collector-Emitter Voltage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412A737" w14:textId="68C034B4" w:rsidR="00B16B9D" w:rsidRPr="00394381" w:rsidRDefault="00090FEF" w:rsidP="002C61E2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CEO</m:t>
                    </m:r>
                  </m:sub>
                </m:sSub>
              </m:oMath>
            </m:oMathPara>
          </w:p>
        </w:tc>
        <w:tc>
          <w:tcPr>
            <w:tcW w:w="1262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AA5DE05" w14:textId="20860ACC" w:rsidR="00B16B9D" w:rsidRPr="00B94752" w:rsidRDefault="00B06B34" w:rsidP="002C61E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5</w:t>
            </w:r>
          </w:p>
        </w:tc>
        <w:tc>
          <w:tcPr>
            <w:tcW w:w="100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8433505" w14:textId="56486048" w:rsidR="00B16B9D" w:rsidRPr="00D65DDF" w:rsidRDefault="00D65DDF" w:rsidP="002C61E2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Vdc</m:t>
                </m:r>
              </m:oMath>
            </m:oMathPara>
          </w:p>
        </w:tc>
      </w:tr>
      <w:tr w:rsidR="00936842" w:rsidRPr="00B94752" w14:paraId="6167531B" w14:textId="77777777" w:rsidTr="004F304D">
        <w:trPr>
          <w:trHeight w:hRule="exact" w:val="392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C5C3D18" w14:textId="635A2720" w:rsidR="00B16B9D" w:rsidRPr="00B94752" w:rsidRDefault="001248C1" w:rsidP="00B16B9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Collector-Base Voltage</w:t>
            </w:r>
          </w:p>
        </w:tc>
        <w:tc>
          <w:tcPr>
            <w:tcW w:w="15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9A06875" w14:textId="0D1F4FB7" w:rsidR="00B16B9D" w:rsidRPr="00394381" w:rsidRDefault="00090FEF" w:rsidP="002C61E2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CBO</m:t>
                    </m:r>
                  </m:sub>
                </m:sSub>
              </m:oMath>
            </m:oMathPara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9D426D3" w14:textId="1F65EA03" w:rsidR="00B16B9D" w:rsidRPr="00B94752" w:rsidRDefault="00B06B34" w:rsidP="002C61E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40</w:t>
            </w:r>
          </w:p>
        </w:tc>
        <w:tc>
          <w:tcPr>
            <w:tcW w:w="10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AE229B8" w14:textId="479A9CF0" w:rsidR="00B16B9D" w:rsidRPr="00D65DDF" w:rsidRDefault="00D65DDF" w:rsidP="002C61E2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Vdc</m:t>
                </m:r>
              </m:oMath>
            </m:oMathPara>
          </w:p>
        </w:tc>
      </w:tr>
      <w:tr w:rsidR="00936842" w:rsidRPr="00B94752" w14:paraId="27BD7546" w14:textId="77777777" w:rsidTr="004F304D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30CBE33" w14:textId="288337AF" w:rsidR="00B16B9D" w:rsidRPr="00B94752" w:rsidRDefault="001248C1" w:rsidP="00B16B9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Emitter-Base Voltage</w:t>
            </w:r>
          </w:p>
        </w:tc>
        <w:tc>
          <w:tcPr>
            <w:tcW w:w="15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AE97FDF" w14:textId="2610355C" w:rsidR="00B16B9D" w:rsidRPr="00394381" w:rsidRDefault="00090FEF" w:rsidP="002C61E2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EBO</m:t>
                    </m:r>
                  </m:sub>
                </m:sSub>
              </m:oMath>
            </m:oMathPara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ADB6395" w14:textId="34062EB8" w:rsidR="00B16B9D" w:rsidRPr="00B94752" w:rsidRDefault="00F306CD" w:rsidP="002C61E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10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D880F3D" w14:textId="4B246EC8" w:rsidR="00B16B9D" w:rsidRPr="00D65DDF" w:rsidRDefault="00D65DDF" w:rsidP="002C61E2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Vdc</m:t>
                </m:r>
              </m:oMath>
            </m:oMathPara>
          </w:p>
        </w:tc>
      </w:tr>
      <w:tr w:rsidR="00936842" w:rsidRPr="00B94752" w14:paraId="15C1DA0D" w14:textId="77777777" w:rsidTr="004F304D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2ACD9A4" w14:textId="1129D4C1" w:rsidR="00B16B9D" w:rsidRPr="00B94752" w:rsidRDefault="001248C1" w:rsidP="00B16B9D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Collector Current – Continuous </w:t>
            </w:r>
          </w:p>
        </w:tc>
        <w:tc>
          <w:tcPr>
            <w:tcW w:w="15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C264C28" w14:textId="02ABD538" w:rsidR="00B16B9D" w:rsidRPr="00394381" w:rsidRDefault="00090FEF" w:rsidP="002C61E2">
            <w:pPr>
              <w:jc w:val="center"/>
              <w:rPr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44483BB" w14:textId="19E9A783" w:rsidR="00B16B9D" w:rsidRPr="00B94752" w:rsidRDefault="00B71688" w:rsidP="002C61E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 w:rsidR="007D1313">
              <w:rPr>
                <w:lang w:eastAsia="zh-CN"/>
              </w:rPr>
              <w:t>00</w:t>
            </w:r>
          </w:p>
        </w:tc>
        <w:tc>
          <w:tcPr>
            <w:tcW w:w="10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37E77AC" w14:textId="72EF4785" w:rsidR="00B16B9D" w:rsidRPr="00D65DDF" w:rsidRDefault="00D65DDF" w:rsidP="002C61E2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mAdc</m:t>
                </m:r>
              </m:oMath>
            </m:oMathPara>
          </w:p>
        </w:tc>
      </w:tr>
      <w:tr w:rsidR="00936842" w14:paraId="2A09194E" w14:textId="77777777" w:rsidTr="004F304D">
        <w:trPr>
          <w:trHeight w:hRule="exact" w:val="64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354506D" w14:textId="63261D5A" w:rsidR="00B16B9D" w:rsidRDefault="001248C1" w:rsidP="00B16B9D">
            <w:pPr>
              <w:jc w:val="left"/>
              <w:rPr>
                <w:cs/>
                <w:lang w:eastAsia="zh-CN"/>
              </w:rPr>
            </w:pPr>
            <w:r>
              <w:t>Total Device Dissipation @ TA = 25°C Derate above 25°C</w:t>
            </w:r>
          </w:p>
        </w:tc>
        <w:tc>
          <w:tcPr>
            <w:tcW w:w="1529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9E631B" w14:textId="32926295" w:rsidR="00B16B9D" w:rsidRPr="00394381" w:rsidRDefault="00090FEF" w:rsidP="002C61E2">
            <w:pPr>
              <w:jc w:val="center"/>
              <w:rPr>
                <w:rFonts w:eastAsia="DengXian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DengXian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DengXian" w:hAnsi="Cambria Math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DengXian" w:hAnsi="Cambria Math"/>
                        <w:lang w:eastAsia="zh-CN"/>
                      </w:rPr>
                      <m:t>D</m:t>
                    </m:r>
                  </m:sub>
                </m:sSub>
              </m:oMath>
            </m:oMathPara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B4CBFCD" w14:textId="0FC3F14A" w:rsidR="00B16B9D" w:rsidRDefault="00616D75" w:rsidP="002C61E2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00</w:t>
            </w:r>
          </w:p>
        </w:tc>
        <w:tc>
          <w:tcPr>
            <w:tcW w:w="100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A66EFC5" w14:textId="146EEC97" w:rsidR="00B16B9D" w:rsidRPr="00D65DDF" w:rsidRDefault="00D65DDF" w:rsidP="002C61E2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mW</m:t>
                </m:r>
              </m:oMath>
            </m:oMathPara>
          </w:p>
        </w:tc>
      </w:tr>
    </w:tbl>
    <w:p w14:paraId="23839DFC" w14:textId="08AADA3A" w:rsidR="009A49F3" w:rsidRDefault="009A49F3" w:rsidP="009A49F3">
      <w:pPr>
        <w:pStyle w:val="Heading4"/>
        <w:rPr>
          <w:lang w:eastAsia="zh-CN"/>
        </w:rPr>
      </w:pPr>
      <w:bookmarkStart w:id="452" w:name="_Toc168389767"/>
      <w:bookmarkStart w:id="453" w:name="_Toc168658217"/>
      <w:r>
        <w:rPr>
          <w:cs/>
          <w:lang w:eastAsia="zh-CN"/>
        </w:rPr>
        <w:t>ច. ការគណនាខ្សែចម្លង</w:t>
      </w:r>
    </w:p>
    <w:p w14:paraId="6427B2D8" w14:textId="77777777" w:rsidR="009A49F3" w:rsidRDefault="009A49F3" w:rsidP="009A49F3">
      <w:pPr>
        <w:rPr>
          <w:lang w:eastAsia="zh-CN"/>
        </w:rPr>
      </w:pPr>
      <w:r>
        <w:rPr>
          <w:cs/>
          <w:lang w:eastAsia="zh-CN"/>
        </w:rPr>
        <w:t xml:space="preserve">ដើម្បីធ្វើការគណនានូវមុខកាត់ខ្សែចម្លង គឺយើងត្រូវប្រើប្រាស់រូបមន្តមួយចំនួនដូចខាងក្រោម ៖ </w:t>
      </w:r>
    </w:p>
    <w:p w14:paraId="6204E441" w14:textId="77777777" w:rsidR="009A49F3" w:rsidRDefault="009A49F3" w:rsidP="009A49F3">
      <w:pPr>
        <w:pStyle w:val="ListParagraph"/>
        <w:numPr>
          <w:ilvl w:val="0"/>
          <w:numId w:val="19"/>
        </w:numPr>
        <w:rPr>
          <w:lang w:eastAsia="zh-CN"/>
        </w:rPr>
      </w:pPr>
      <w:r>
        <w:rPr>
          <w:cs/>
          <w:lang w:eastAsia="zh-CN"/>
        </w:rPr>
        <w:t>គណនាមុខកាត់ខ្សែ​​​</w:t>
      </w:r>
      <w:r>
        <w:rPr>
          <w:lang w:eastAsia="zh-CN"/>
        </w:rPr>
        <w:t xml:space="preserve"> (Cross Sectional Area)</w:t>
      </w:r>
    </w:p>
    <w:p w14:paraId="70B57F02" w14:textId="19B3676B" w:rsidR="009A49F3" w:rsidRPr="00D32FCB" w:rsidRDefault="009A49F3" w:rsidP="009A49F3">
      <w:pPr>
        <w:jc w:val="center"/>
        <w:rPr>
          <w:i/>
          <w:sz w:val="28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D32FCB" w:rsidRPr="009177FD" w14:paraId="1F2170C3" w14:textId="77777777" w:rsidTr="00D55968">
        <w:trPr>
          <w:trHeight w:val="720"/>
        </w:trPr>
        <w:tc>
          <w:tcPr>
            <w:tcW w:w="8095" w:type="dxa"/>
            <w:vAlign w:val="center"/>
          </w:tcPr>
          <w:p w14:paraId="1E41290E" w14:textId="3E9EB88C" w:rsidR="00D32FCB" w:rsidRPr="007F179F" w:rsidRDefault="007F179F" w:rsidP="00D32FCB">
            <w:pPr>
              <w:jc w:val="center"/>
              <w:rPr>
                <w:iCs/>
                <w:sz w:val="28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  <w:lang w:eastAsia="zh-CN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iCs/>
                        <w:sz w:val="28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4"/>
                        <w:lang w:eastAsia="zh-CN"/>
                      </w:rPr>
                      <m:t>I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4"/>
                        <w:lang w:eastAsia="zh-CN"/>
                      </w:rPr>
                      <m:t>J</m:t>
                    </m:r>
                  </m:den>
                </m:f>
              </m:oMath>
            </m:oMathPara>
          </w:p>
          <w:p w14:paraId="44D0C63E" w14:textId="77777777" w:rsidR="00D32FCB" w:rsidRPr="009177FD" w:rsidRDefault="00D32FCB" w:rsidP="00D55968">
            <w:pPr>
              <w:pStyle w:val="Caption"/>
            </w:pPr>
          </w:p>
        </w:tc>
        <w:tc>
          <w:tcPr>
            <w:tcW w:w="1249" w:type="dxa"/>
            <w:vAlign w:val="center"/>
          </w:tcPr>
          <w:p w14:paraId="18520F4B" w14:textId="6A30267E" w:rsidR="00D32FCB" w:rsidRPr="009177FD" w:rsidRDefault="00D32FCB" w:rsidP="00D55968">
            <w:pPr>
              <w:pStyle w:val="Caption"/>
            </w:pPr>
            <w:r w:rsidRPr="009177FD">
              <w:rPr>
                <w:cs/>
              </w:rPr>
              <w:t xml:space="preserve">  </w:t>
            </w:r>
            <w:r w:rsidRPr="009177FD">
              <w:t>(</w:t>
            </w:r>
            <w:r w:rsidRPr="009177FD">
              <w:rPr>
                <w:cs/>
              </w:rPr>
              <w:fldChar w:fldCharType="begin"/>
            </w:r>
            <w:r w:rsidRPr="009177FD">
              <w:rPr>
                <w:cs/>
              </w:rPr>
              <w:instrText xml:space="preserve"> </w:instrText>
            </w:r>
            <w:r w:rsidRPr="009177FD">
              <w:instrText xml:space="preserve">SEQ </w:instrText>
            </w:r>
            <w:r w:rsidRPr="009177FD">
              <w:rPr>
                <w:cs/>
              </w:rPr>
              <w:instrText>សមីការ</w:instrText>
            </w:r>
            <w:r w:rsidRPr="009177FD">
              <w:instrText>_ \* ARABIC</w:instrText>
            </w:r>
            <w:r w:rsidRPr="009177FD">
              <w:rPr>
                <w:cs/>
              </w:rPr>
              <w:instrText xml:space="preserve"> </w:instrText>
            </w:r>
            <w:r w:rsidRPr="009177FD">
              <w:rPr>
                <w:cs/>
              </w:rPr>
              <w:fldChar w:fldCharType="separate"/>
            </w:r>
            <w:r w:rsidR="00C1615C">
              <w:rPr>
                <w:noProof/>
              </w:rPr>
              <w:t>7</w:t>
            </w:r>
            <w:r w:rsidRPr="009177FD">
              <w:rPr>
                <w:cs/>
              </w:rPr>
              <w:fldChar w:fldCharType="end"/>
            </w:r>
            <w:r w:rsidRPr="009177FD">
              <w:t>)</w:t>
            </w:r>
          </w:p>
        </w:tc>
      </w:tr>
    </w:tbl>
    <w:p w14:paraId="03F65DF9" w14:textId="10AED57F" w:rsidR="00D32FCB" w:rsidRPr="009A49F3" w:rsidRDefault="00D32FCB" w:rsidP="009636D8">
      <w:pPr>
        <w:rPr>
          <w:i/>
          <w:sz w:val="28"/>
          <w:szCs w:val="24"/>
        </w:rPr>
      </w:pPr>
    </w:p>
    <w:p w14:paraId="46BABC2E" w14:textId="58EA2AB5" w:rsidR="009A49F3" w:rsidRDefault="009A49F3" w:rsidP="00D32FCB">
      <w:pPr>
        <w:rPr>
          <w:i/>
          <w:sz w:val="28"/>
          <w:szCs w:val="24"/>
          <w:lang w:eastAsia="zh-CN"/>
        </w:rPr>
      </w:pPr>
    </w:p>
    <w:p w14:paraId="7DD6510E" w14:textId="77777777" w:rsidR="009A49F3" w:rsidRPr="00900883" w:rsidRDefault="009A49F3" w:rsidP="007D7E3F">
      <w:pPr>
        <w:ind w:left="1440"/>
        <w:rPr>
          <w:i/>
          <w:lang w:eastAsia="zh-CN"/>
        </w:rPr>
      </w:pPr>
      <w:r w:rsidRPr="007D7E3F">
        <w:rPr>
          <w:i/>
          <w:cs/>
          <w:lang w:eastAsia="zh-CN"/>
        </w:rPr>
        <w:t>ដែល ​</w:t>
      </w:r>
      <w:r w:rsidRPr="007D7E3F">
        <w:rPr>
          <w:i/>
          <w:cs/>
          <w:lang w:eastAsia="zh-CN"/>
        </w:rPr>
        <w:tab/>
      </w:r>
      <w:r w:rsidRPr="00900883">
        <w:rPr>
          <w:iCs/>
          <w:lang w:eastAsia="zh-CN"/>
        </w:rPr>
        <w:t>A =</w:t>
      </w:r>
      <w:r w:rsidRPr="00900883">
        <w:rPr>
          <w:i/>
          <w:lang w:eastAsia="zh-CN"/>
        </w:rPr>
        <w:t xml:space="preserve"> </w:t>
      </w:r>
      <w:r w:rsidRPr="00900883">
        <w:rPr>
          <w:i/>
          <w:cs/>
          <w:lang w:eastAsia="zh-CN"/>
        </w:rPr>
        <w:t xml:space="preserve">  មុខកាត់</w:t>
      </w:r>
      <w:r w:rsidRPr="00900883">
        <w:rPr>
          <w:i/>
          <w:lang w:eastAsia="zh-CN"/>
        </w:rPr>
        <w:t xml:space="preserve">   </w:t>
      </w:r>
      <w:r w:rsidRPr="00900883">
        <w:rPr>
          <w:iCs/>
          <w:lang w:eastAsia="zh-CN"/>
        </w:rPr>
        <w:t>(mm</w:t>
      </w:r>
      <w:r w:rsidRPr="00900883">
        <w:rPr>
          <w:iCs/>
          <w:vertAlign w:val="superscript"/>
          <w:lang w:eastAsia="zh-CN"/>
        </w:rPr>
        <w:t>2</w:t>
      </w:r>
      <w:r w:rsidRPr="00900883">
        <w:rPr>
          <w:iCs/>
          <w:lang w:eastAsia="zh-CN"/>
        </w:rPr>
        <w:t>)</w:t>
      </w:r>
    </w:p>
    <w:p w14:paraId="21F0847E" w14:textId="593F9144" w:rsidR="009A49F3" w:rsidRPr="00900883" w:rsidRDefault="009A49F3" w:rsidP="009A49F3">
      <w:pPr>
        <w:pStyle w:val="ListParagraph"/>
        <w:rPr>
          <w:i/>
          <w:cs/>
          <w:lang w:eastAsia="zh-CN"/>
        </w:rPr>
      </w:pPr>
      <w:r w:rsidRPr="00900883">
        <w:rPr>
          <w:i/>
          <w:cs/>
          <w:lang w:eastAsia="zh-CN"/>
        </w:rPr>
        <w:tab/>
      </w:r>
      <w:r w:rsidRPr="00900883">
        <w:rPr>
          <w:i/>
          <w:lang w:eastAsia="zh-CN"/>
        </w:rPr>
        <w:tab/>
      </w:r>
      <w:r w:rsidRPr="00900883">
        <w:rPr>
          <w:i/>
          <w:lang w:eastAsia="zh-CN"/>
        </w:rPr>
        <w:tab/>
      </w:r>
      <w:r w:rsidRPr="00900883">
        <w:rPr>
          <w:iCs/>
          <w:lang w:val="pt-BR" w:eastAsia="zh-CN"/>
        </w:rPr>
        <w:t>I =</w:t>
      </w:r>
      <w:r w:rsidRPr="00900883">
        <w:rPr>
          <w:i/>
          <w:lang w:val="pt-BR" w:eastAsia="zh-CN"/>
        </w:rPr>
        <w:t xml:space="preserve"> ​​​</w:t>
      </w:r>
      <w:r w:rsidRPr="00900883">
        <w:rPr>
          <w:i/>
          <w:cs/>
          <w:lang w:eastAsia="zh-CN"/>
        </w:rPr>
        <w:t xml:space="preserve">   ចរន្ត</w:t>
      </w:r>
      <w:r w:rsidRPr="00900883">
        <w:rPr>
          <w:i/>
          <w:lang w:val="pt-BR" w:eastAsia="zh-CN"/>
        </w:rPr>
        <w:t xml:space="preserve">    </w:t>
      </w:r>
      <w:r w:rsidR="00EE34AC" w:rsidRPr="00900883">
        <w:rPr>
          <w:i/>
          <w:lang w:val="pt-BR" w:eastAsia="zh-CN"/>
        </w:rPr>
        <w:t xml:space="preserve">  </w:t>
      </w:r>
      <w:r w:rsidR="00EE34AC" w:rsidRPr="00900883">
        <w:rPr>
          <w:iCs/>
          <w:lang w:val="pt-BR" w:eastAsia="zh-CN"/>
        </w:rPr>
        <w:t>(</w:t>
      </w:r>
      <w:r w:rsidRPr="00900883">
        <w:rPr>
          <w:iCs/>
          <w:lang w:val="pt-BR" w:eastAsia="zh-CN"/>
        </w:rPr>
        <w:t>A)</w:t>
      </w:r>
    </w:p>
    <w:p w14:paraId="231799BC" w14:textId="18AD1FEA" w:rsidR="009A49F3" w:rsidRPr="00900883" w:rsidRDefault="009A49F3" w:rsidP="009A49F3">
      <w:pPr>
        <w:pStyle w:val="ListParagraph"/>
        <w:rPr>
          <w:i/>
          <w:lang w:val="pt-BR" w:eastAsia="zh-CN"/>
        </w:rPr>
      </w:pPr>
      <w:r w:rsidRPr="00900883">
        <w:rPr>
          <w:i/>
          <w:lang w:val="pt-BR" w:eastAsia="zh-CN"/>
        </w:rPr>
        <w:tab/>
      </w:r>
      <w:r w:rsidRPr="00900883">
        <w:rPr>
          <w:i/>
          <w:lang w:val="pt-BR" w:eastAsia="zh-CN"/>
        </w:rPr>
        <w:tab/>
      </w:r>
      <w:r w:rsidRPr="00900883">
        <w:rPr>
          <w:i/>
          <w:lang w:val="pt-BR" w:eastAsia="zh-CN"/>
        </w:rPr>
        <w:tab/>
      </w:r>
      <w:r w:rsidRPr="00900883">
        <w:rPr>
          <w:iCs/>
          <w:lang w:val="pt-BR" w:eastAsia="zh-CN"/>
        </w:rPr>
        <w:t>J =</w:t>
      </w:r>
      <w:r w:rsidRPr="00900883">
        <w:rPr>
          <w:i/>
          <w:lang w:val="pt-BR" w:eastAsia="zh-CN"/>
        </w:rPr>
        <w:t xml:space="preserve"> ​​​</w:t>
      </w:r>
      <w:r w:rsidRPr="00900883">
        <w:rPr>
          <w:i/>
          <w:cs/>
          <w:lang w:eastAsia="zh-CN"/>
        </w:rPr>
        <w:t xml:space="preserve">   ដង់ស៊ីតេចរន្ត </w:t>
      </w:r>
      <w:r w:rsidR="00CC0BAA" w:rsidRPr="00900883">
        <w:rPr>
          <w:i/>
          <w:lang w:val="pt-BR" w:eastAsia="zh-CN"/>
        </w:rPr>
        <w:t xml:space="preserve">  </w:t>
      </w:r>
      <w:r w:rsidR="00CC0BAA" w:rsidRPr="00900883">
        <w:rPr>
          <w:iCs/>
          <w:lang w:val="pt-BR" w:eastAsia="zh-CN"/>
        </w:rPr>
        <w:t>(</w:t>
      </w:r>
      <w:r w:rsidRPr="00900883">
        <w:rPr>
          <w:iCs/>
          <w:lang w:val="pt-BR" w:eastAsia="zh-CN"/>
        </w:rPr>
        <w:t>A/m</w:t>
      </w:r>
      <w:r w:rsidRPr="00900883">
        <w:rPr>
          <w:iCs/>
          <w:vertAlign w:val="superscript"/>
          <w:lang w:val="pt-BR" w:eastAsia="zh-CN"/>
        </w:rPr>
        <w:t>2</w:t>
      </w:r>
      <w:r w:rsidRPr="00900883">
        <w:rPr>
          <w:iCs/>
          <w:lang w:val="pt-BR" w:eastAsia="zh-CN"/>
        </w:rPr>
        <w:t>)</w:t>
      </w:r>
    </w:p>
    <w:p w14:paraId="5B719178" w14:textId="77777777" w:rsidR="009A49F3" w:rsidRPr="00900883" w:rsidRDefault="009A49F3" w:rsidP="009A49F3">
      <w:pPr>
        <w:pStyle w:val="ListParagraph"/>
        <w:rPr>
          <w:i/>
          <w:lang w:val="pt-BR" w:eastAsia="zh-CN"/>
        </w:rPr>
      </w:pPr>
    </w:p>
    <w:p w14:paraId="2EE69012" w14:textId="77777777" w:rsidR="009A49F3" w:rsidRPr="00900883" w:rsidRDefault="009A49F3" w:rsidP="007D7E3F">
      <w:pPr>
        <w:ind w:left="1440"/>
        <w:rPr>
          <w:iCs/>
          <w:lang w:val="pt-BR" w:eastAsia="zh-CN"/>
        </w:rPr>
      </w:pPr>
      <w:r w:rsidRPr="007D7E3F">
        <w:rPr>
          <w:i/>
          <w:cs/>
          <w:lang w:eastAsia="zh-CN"/>
        </w:rPr>
        <w:t>ប៉ារ៉ាម៉ែត្រដែលយើងមាន</w:t>
      </w:r>
      <w:r w:rsidRPr="00900883">
        <w:rPr>
          <w:iCs/>
          <w:lang w:val="pt-BR" w:eastAsia="zh-CN"/>
        </w:rPr>
        <w:tab/>
        <w:t>I = 16 A</w:t>
      </w:r>
    </w:p>
    <w:p w14:paraId="5E31D675" w14:textId="7A8384DB" w:rsidR="009A49F3" w:rsidRPr="00900883" w:rsidRDefault="009A49F3" w:rsidP="009A49F3">
      <w:pPr>
        <w:ind w:left="1800"/>
        <w:rPr>
          <w:iCs/>
          <w:lang w:val="pt-BR" w:eastAsia="zh-CN"/>
        </w:rPr>
      </w:pPr>
      <w:r w:rsidRPr="00BD31B9">
        <w:rPr>
          <w:i/>
          <w:lang w:val="pt-BR" w:eastAsia="zh-CN"/>
        </w:rPr>
        <w:t xml:space="preserve">           </w:t>
      </w:r>
      <w:r w:rsidRPr="00BD31B9">
        <w:rPr>
          <w:i/>
          <w:lang w:val="pt-BR" w:eastAsia="zh-CN"/>
        </w:rPr>
        <w:tab/>
      </w:r>
      <w:r w:rsidRPr="00BD31B9">
        <w:rPr>
          <w:i/>
          <w:lang w:val="pt-BR" w:eastAsia="zh-CN"/>
        </w:rPr>
        <w:tab/>
      </w:r>
      <w:r w:rsidRPr="00BD31B9">
        <w:rPr>
          <w:i/>
          <w:lang w:val="pt-BR" w:eastAsia="zh-CN"/>
        </w:rPr>
        <w:tab/>
      </w:r>
      <w:r w:rsidRPr="00900883">
        <w:rPr>
          <w:iCs/>
          <w:lang w:val="pt-BR" w:eastAsia="zh-CN"/>
        </w:rPr>
        <w:t>J = 3.5 A/m</w:t>
      </w:r>
      <w:r w:rsidR="00CC0BAA" w:rsidRPr="00900883">
        <w:rPr>
          <w:iCs/>
          <w:vertAlign w:val="superscript"/>
          <w:lang w:val="pt-BR" w:eastAsia="zh-CN"/>
        </w:rPr>
        <w:t xml:space="preserve">2 </w:t>
      </w:r>
      <w:r w:rsidR="00CC0BAA" w:rsidRPr="00900883">
        <w:rPr>
          <w:iCs/>
          <w:lang w:val="pt-BR" w:eastAsia="zh-CN"/>
        </w:rPr>
        <w:t>(</w:t>
      </w:r>
      <w:r w:rsidRPr="00900883">
        <w:rPr>
          <w:iCs/>
          <w:lang w:val="pt-BR" w:eastAsia="zh-CN"/>
        </w:rPr>
        <w:t>Aluminum wire)</w:t>
      </w:r>
    </w:p>
    <w:p w14:paraId="38FD3121" w14:textId="1F6007F1" w:rsidR="009A49F3" w:rsidRPr="00CD4DF2" w:rsidRDefault="009A49F3" w:rsidP="009A49F3">
      <w:pPr>
        <w:ind w:left="1800"/>
        <w:rPr>
          <w:iCs/>
          <w:lang w:val="pt-BR" w:eastAsia="zh-CN"/>
        </w:rPr>
      </w:pPr>
      <w:r>
        <w:rPr>
          <w:i/>
          <w:cs/>
          <w:lang w:eastAsia="zh-CN"/>
        </w:rPr>
        <w:t>នាំឱ្យ</w:t>
      </w:r>
      <w:r>
        <w:rPr>
          <w:i/>
          <w:cs/>
          <w:lang w:eastAsia="zh-CN"/>
        </w:rPr>
        <w:tab/>
      </w:r>
      <w:r>
        <w:rPr>
          <w:i/>
          <w:cs/>
          <w:lang w:eastAsia="zh-CN"/>
        </w:rPr>
        <w:tab/>
      </w:r>
      <w:r>
        <w:rPr>
          <w:i/>
          <w:lang w:eastAsia="zh-CN"/>
        </w:rPr>
        <w:tab/>
      </w:r>
      <m:oMath>
        <m:r>
          <m:rPr>
            <m:sty m:val="p"/>
          </m:rPr>
          <w:rPr>
            <w:rFonts w:ascii="Cambria Math" w:hAnsi="Cambria Math"/>
            <w:lang w:val="pt-BR" w:eastAsia="zh-CN"/>
          </w:rPr>
          <m:t>A=</m:t>
        </m:r>
        <m:f>
          <m:fPr>
            <m:ctrlPr>
              <w:rPr>
                <w:rFonts w:ascii="Cambria Math" w:hAnsi="Cambria Math"/>
                <w:iCs/>
                <w:lang w:val="pt-BR"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pt-BR" w:eastAsia="zh-CN"/>
              </w:rPr>
              <m:t>16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pt-BR" w:eastAsia="zh-CN"/>
              </w:rPr>
              <m:t>3.5</m:t>
            </m:r>
          </m:den>
        </m:f>
      </m:oMath>
    </w:p>
    <w:p w14:paraId="645284AB" w14:textId="75890E8E" w:rsidR="009A49F3" w:rsidRPr="00CD4DF2" w:rsidRDefault="009A49F3" w:rsidP="009A49F3">
      <w:pPr>
        <w:ind w:left="1800"/>
        <w:rPr>
          <w:iCs/>
          <w:lang w:val="pt-BR" w:eastAsia="zh-CN"/>
        </w:rPr>
      </w:pPr>
      <w:r w:rsidRPr="00CD4DF2">
        <w:rPr>
          <w:iCs/>
          <w:lang w:val="pt-BR" w:eastAsia="zh-CN"/>
        </w:rPr>
        <w:tab/>
      </w:r>
      <w:r w:rsidRPr="00CD4DF2">
        <w:rPr>
          <w:iCs/>
          <w:lang w:val="pt-BR" w:eastAsia="zh-CN"/>
        </w:rPr>
        <w:tab/>
      </w:r>
      <w:r w:rsidRPr="00CD4DF2">
        <w:rPr>
          <w:iCs/>
          <w:lang w:val="pt-BR" w:eastAsia="zh-CN"/>
        </w:rPr>
        <w:tab/>
      </w:r>
      <w:r w:rsidRPr="00CD4DF2">
        <w:rPr>
          <w:iCs/>
          <w:lang w:val="pt-BR" w:eastAsia="zh-CN"/>
        </w:rPr>
        <w:tab/>
      </w:r>
      <m:oMath>
        <m:r>
          <m:rPr>
            <m:sty m:val="p"/>
          </m:rPr>
          <w:rPr>
            <w:rFonts w:ascii="Cambria Math" w:hAnsi="Cambria Math"/>
            <w:lang w:val="pt-BR" w:eastAsia="zh-CN"/>
          </w:rPr>
          <m:t>A=4.57m</m:t>
        </m:r>
        <m:sSup>
          <m:sSupPr>
            <m:ctrlPr>
              <w:rPr>
                <w:rFonts w:ascii="Cambria Math" w:hAnsi="Cambria Math"/>
                <w:iCs/>
                <w:lang w:val="pt-BR" w:eastAsia="zh-CN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pt-BR" w:eastAsia="zh-CN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pt-BR" w:eastAsia="zh-CN"/>
              </w:rPr>
              <m:t>2</m:t>
            </m:r>
          </m:sup>
        </m:sSup>
      </m:oMath>
    </w:p>
    <w:p w14:paraId="4CB8917A" w14:textId="3189F57B" w:rsidR="009636D8" w:rsidRDefault="009636D8">
      <w:pPr>
        <w:rPr>
          <w:i/>
          <w:sz w:val="28"/>
          <w:szCs w:val="24"/>
          <w:lang w:eastAsia="zh-CN"/>
        </w:rPr>
      </w:pPr>
      <w:r>
        <w:rPr>
          <w:i/>
          <w:sz w:val="28"/>
          <w:szCs w:val="24"/>
          <w:lang w:eastAsia="zh-CN"/>
        </w:rPr>
        <w:br w:type="page"/>
      </w:r>
    </w:p>
    <w:p w14:paraId="149B3359" w14:textId="77777777" w:rsidR="009A49F3" w:rsidRDefault="009A49F3" w:rsidP="009A49F3">
      <w:pPr>
        <w:ind w:left="1800"/>
        <w:rPr>
          <w:i/>
          <w:sz w:val="28"/>
          <w:szCs w:val="24"/>
          <w:lang w:eastAsia="zh-CN"/>
        </w:rPr>
      </w:pPr>
    </w:p>
    <w:p w14:paraId="5FB1CABD" w14:textId="77777777" w:rsidR="009A49F3" w:rsidRDefault="009A49F3" w:rsidP="009A49F3">
      <w:pPr>
        <w:pStyle w:val="ListParagraph"/>
        <w:numPr>
          <w:ilvl w:val="0"/>
          <w:numId w:val="19"/>
        </w:numPr>
        <w:rPr>
          <w:lang w:eastAsia="zh-CN"/>
        </w:rPr>
      </w:pPr>
      <w:r>
        <w:rPr>
          <w:cs/>
          <w:lang w:eastAsia="zh-CN"/>
        </w:rPr>
        <w:t xml:space="preserve">គណនាអង្កត់ផ្ចិត </w:t>
      </w:r>
      <w:r>
        <w:rPr>
          <w:lang w:eastAsia="zh-CN"/>
        </w:rPr>
        <w:t>(Diameter)</w:t>
      </w:r>
    </w:p>
    <w:p w14:paraId="42BB9132" w14:textId="4A8C84AC" w:rsidR="009A49F3" w:rsidRPr="00D32FCB" w:rsidRDefault="009A49F3" w:rsidP="009A49F3">
      <w:pPr>
        <w:pStyle w:val="ListParagraph"/>
        <w:jc w:val="center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D32FCB" w:rsidRPr="009177FD" w14:paraId="6A42A095" w14:textId="77777777" w:rsidTr="00D55968">
        <w:trPr>
          <w:trHeight w:val="720"/>
        </w:trPr>
        <w:tc>
          <w:tcPr>
            <w:tcW w:w="8095" w:type="dxa"/>
            <w:vAlign w:val="center"/>
          </w:tcPr>
          <w:p w14:paraId="5352A038" w14:textId="4A700D5B" w:rsidR="00D32FCB" w:rsidRPr="00900883" w:rsidRDefault="00900883" w:rsidP="00D32FCB">
            <w:pPr>
              <w:pStyle w:val="ListParagraph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D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Cs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Cs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A×4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 xml:space="preserve"> π</m:t>
                        </m:r>
                      </m:den>
                    </m:f>
                  </m:e>
                </m:rad>
              </m:oMath>
            </m:oMathPara>
          </w:p>
          <w:p w14:paraId="29A097E7" w14:textId="77777777" w:rsidR="00D32FCB" w:rsidRPr="009177FD" w:rsidRDefault="00D32FCB" w:rsidP="00D55968">
            <w:pPr>
              <w:pStyle w:val="Caption"/>
            </w:pPr>
          </w:p>
        </w:tc>
        <w:tc>
          <w:tcPr>
            <w:tcW w:w="1249" w:type="dxa"/>
            <w:vAlign w:val="center"/>
          </w:tcPr>
          <w:p w14:paraId="10F0358A" w14:textId="37E92F52" w:rsidR="00D32FCB" w:rsidRPr="009177FD" w:rsidRDefault="00D32FCB" w:rsidP="00D55968">
            <w:pPr>
              <w:pStyle w:val="Caption"/>
            </w:pPr>
            <w:r w:rsidRPr="009177FD">
              <w:rPr>
                <w:cs/>
              </w:rPr>
              <w:t xml:space="preserve">  </w:t>
            </w:r>
            <w:r w:rsidRPr="009177FD">
              <w:t>(</w:t>
            </w:r>
            <w:r w:rsidRPr="009177FD">
              <w:rPr>
                <w:cs/>
              </w:rPr>
              <w:fldChar w:fldCharType="begin"/>
            </w:r>
            <w:r w:rsidRPr="009177FD">
              <w:rPr>
                <w:cs/>
              </w:rPr>
              <w:instrText xml:space="preserve"> </w:instrText>
            </w:r>
            <w:r w:rsidRPr="009177FD">
              <w:instrText xml:space="preserve">SEQ </w:instrText>
            </w:r>
            <w:r w:rsidRPr="009177FD">
              <w:rPr>
                <w:cs/>
              </w:rPr>
              <w:instrText>សមីការ</w:instrText>
            </w:r>
            <w:r w:rsidRPr="009177FD">
              <w:instrText>_ \* ARABIC</w:instrText>
            </w:r>
            <w:r w:rsidRPr="009177FD">
              <w:rPr>
                <w:cs/>
              </w:rPr>
              <w:instrText xml:space="preserve"> </w:instrText>
            </w:r>
            <w:r w:rsidRPr="009177FD">
              <w:rPr>
                <w:cs/>
              </w:rPr>
              <w:fldChar w:fldCharType="separate"/>
            </w:r>
            <w:r w:rsidR="00C1615C">
              <w:rPr>
                <w:noProof/>
              </w:rPr>
              <w:t>8</w:t>
            </w:r>
            <w:r w:rsidRPr="009177FD">
              <w:rPr>
                <w:cs/>
              </w:rPr>
              <w:fldChar w:fldCharType="end"/>
            </w:r>
            <w:r w:rsidRPr="009177FD">
              <w:t>)</w:t>
            </w:r>
          </w:p>
        </w:tc>
      </w:tr>
    </w:tbl>
    <w:p w14:paraId="4D0528FE" w14:textId="61EECEC5" w:rsidR="00D32FCB" w:rsidRDefault="00D32FCB" w:rsidP="009A49F3">
      <w:pPr>
        <w:pStyle w:val="ListParagraph"/>
        <w:jc w:val="center"/>
        <w:rPr>
          <w:lang w:eastAsia="zh-CN"/>
        </w:rPr>
      </w:pPr>
    </w:p>
    <w:p w14:paraId="30BE1184" w14:textId="77777777" w:rsidR="009A49F3" w:rsidRDefault="009A49F3" w:rsidP="004C4CA7">
      <w:pPr>
        <w:ind w:left="1440"/>
        <w:rPr>
          <w:lang w:eastAsia="zh-CN"/>
        </w:rPr>
      </w:pPr>
      <w:r>
        <w:rPr>
          <w:cs/>
          <w:lang w:eastAsia="zh-CN"/>
        </w:rPr>
        <w:t xml:space="preserve">ដែល </w:t>
      </w:r>
      <w:r>
        <w:rPr>
          <w:cs/>
          <w:lang w:eastAsia="zh-CN"/>
        </w:rPr>
        <w:tab/>
      </w:r>
      <w:r w:rsidRPr="00900883">
        <w:rPr>
          <w:lang w:eastAsia="zh-CN"/>
        </w:rPr>
        <w:t xml:space="preserve">D </w:t>
      </w:r>
      <w:r w:rsidRPr="004C4CA7">
        <w:rPr>
          <w:i/>
          <w:iCs/>
          <w:lang w:eastAsia="zh-CN"/>
        </w:rPr>
        <w:t>=</w:t>
      </w:r>
      <w:r>
        <w:rPr>
          <w:lang w:eastAsia="zh-CN"/>
        </w:rPr>
        <w:t xml:space="preserve"> </w:t>
      </w:r>
      <w:r>
        <w:rPr>
          <w:cs/>
          <w:lang w:eastAsia="zh-CN"/>
        </w:rPr>
        <w:t xml:space="preserve">អង្កត់ផ្ចិត </w:t>
      </w:r>
      <w:r>
        <w:rPr>
          <w:lang w:eastAsia="zh-CN"/>
        </w:rPr>
        <w:t xml:space="preserve">  </w:t>
      </w:r>
      <w:r w:rsidRPr="004C4CA7">
        <w:rPr>
          <w:i/>
          <w:iCs/>
          <w:lang w:eastAsia="zh-CN"/>
        </w:rPr>
        <w:t>(mm</w:t>
      </w:r>
      <w:r w:rsidRPr="004C4CA7">
        <w:rPr>
          <w:i/>
          <w:iCs/>
          <w:vertAlign w:val="superscript"/>
          <w:lang w:eastAsia="zh-CN"/>
        </w:rPr>
        <w:t>2</w:t>
      </w:r>
      <w:r w:rsidRPr="004C4CA7">
        <w:rPr>
          <w:i/>
          <w:iCs/>
          <w:lang w:eastAsia="zh-CN"/>
        </w:rPr>
        <w:t>)</w:t>
      </w:r>
    </w:p>
    <w:p w14:paraId="06B2D371" w14:textId="77777777" w:rsidR="009A49F3" w:rsidRPr="00900883" w:rsidRDefault="009A49F3" w:rsidP="009A49F3">
      <w:pPr>
        <w:pStyle w:val="ListParagraph"/>
        <w:ind w:left="1800"/>
        <w:rPr>
          <w:lang w:eastAsia="zh-CN"/>
        </w:rPr>
      </w:pPr>
      <w:r>
        <w:rPr>
          <w:i/>
          <w:iCs/>
          <w:lang w:eastAsia="zh-CN"/>
        </w:rPr>
        <w:tab/>
      </w:r>
      <w:r>
        <w:rPr>
          <w:i/>
          <w:iCs/>
          <w:lang w:eastAsia="zh-CN"/>
        </w:rPr>
        <w:tab/>
      </w:r>
      <w:r w:rsidRPr="00900883">
        <w:rPr>
          <w:lang w:eastAsia="zh-CN"/>
        </w:rPr>
        <w:t xml:space="preserve">A = </w:t>
      </w:r>
      <w:r w:rsidRPr="00900883">
        <w:rPr>
          <w:cs/>
          <w:lang w:eastAsia="zh-CN"/>
        </w:rPr>
        <w:t>មុខកាត់</w:t>
      </w:r>
      <w:r w:rsidRPr="00900883">
        <w:rPr>
          <w:cs/>
          <w:lang w:eastAsia="zh-CN"/>
        </w:rPr>
        <w:tab/>
        <w:t>(</w:t>
      </w:r>
      <w:r w:rsidRPr="00900883">
        <w:rPr>
          <w:lang w:eastAsia="zh-CN"/>
        </w:rPr>
        <w:t>mm</w:t>
      </w:r>
      <w:r w:rsidRPr="00900883">
        <w:rPr>
          <w:vertAlign w:val="superscript"/>
          <w:lang w:eastAsia="zh-CN"/>
        </w:rPr>
        <w:t>2</w:t>
      </w:r>
      <w:r w:rsidRPr="00900883">
        <w:rPr>
          <w:cs/>
          <w:lang w:eastAsia="zh-CN"/>
        </w:rPr>
        <w:t>)</w:t>
      </w:r>
    </w:p>
    <w:p w14:paraId="15664B67" w14:textId="77777777" w:rsidR="009A49F3" w:rsidRDefault="009A49F3" w:rsidP="009A49F3">
      <w:pPr>
        <w:pStyle w:val="ListParagraph"/>
        <w:ind w:left="1800"/>
        <w:rPr>
          <w:lang w:eastAsia="zh-CN"/>
        </w:rPr>
      </w:pPr>
    </w:p>
    <w:p w14:paraId="10676E7C" w14:textId="77777777" w:rsidR="009A49F3" w:rsidRPr="00900883" w:rsidRDefault="009A49F3" w:rsidP="004C4CA7">
      <w:pPr>
        <w:ind w:left="1440"/>
        <w:rPr>
          <w:iCs/>
          <w:cs/>
          <w:lang w:eastAsia="zh-CN"/>
        </w:rPr>
      </w:pPr>
      <w:r w:rsidRPr="004C4CA7">
        <w:rPr>
          <w:i/>
          <w:cs/>
          <w:lang w:eastAsia="zh-CN"/>
        </w:rPr>
        <w:t>ប៉ារ៉ាម៉ែត្រដែលយើងមាន</w:t>
      </w:r>
      <w:r w:rsidRPr="00900883">
        <w:rPr>
          <w:iCs/>
          <w:lang w:eastAsia="zh-CN"/>
        </w:rPr>
        <w:tab/>
        <w:t>A = 4.57 mm</w:t>
      </w:r>
      <w:r w:rsidRPr="00900883">
        <w:rPr>
          <w:iCs/>
          <w:vertAlign w:val="superscript"/>
          <w:lang w:eastAsia="zh-CN"/>
        </w:rPr>
        <w:t>2</w:t>
      </w:r>
    </w:p>
    <w:p w14:paraId="6B064A22" w14:textId="65756801" w:rsidR="009A49F3" w:rsidRPr="00900883" w:rsidRDefault="009A49F3" w:rsidP="009A49F3">
      <w:pPr>
        <w:ind w:left="1800"/>
        <w:rPr>
          <w:iCs/>
          <w:lang w:eastAsia="zh-CN"/>
        </w:rPr>
      </w:pPr>
      <w:r>
        <w:rPr>
          <w:i/>
          <w:lang w:eastAsia="zh-CN"/>
        </w:rPr>
        <w:t xml:space="preserve">           </w:t>
      </w:r>
      <w:r>
        <w:rPr>
          <w:i/>
          <w:lang w:eastAsia="zh-CN"/>
        </w:rPr>
        <w:tab/>
      </w:r>
      <w:r>
        <w:rPr>
          <w:i/>
          <w:lang w:eastAsia="zh-CN"/>
        </w:rPr>
        <w:tab/>
      </w:r>
      <w:r>
        <w:rPr>
          <w:i/>
          <w:lang w:eastAsia="zh-CN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4"/>
            <w:lang w:eastAsia="zh-CN"/>
          </w:rPr>
          <m:t>π</m:t>
        </m:r>
      </m:oMath>
      <w:r w:rsidRPr="00900883">
        <w:rPr>
          <w:iCs/>
          <w:lang w:eastAsia="zh-CN"/>
        </w:rPr>
        <w:t xml:space="preserve"> = 3.14</w:t>
      </w:r>
    </w:p>
    <w:p w14:paraId="6B56F84E" w14:textId="2A384EE9" w:rsidR="009A49F3" w:rsidRPr="00900883" w:rsidRDefault="009A49F3" w:rsidP="009A49F3">
      <w:pPr>
        <w:ind w:left="1800"/>
        <w:rPr>
          <w:iCs/>
          <w:sz w:val="28"/>
          <w:szCs w:val="24"/>
          <w:lang w:eastAsia="zh-CN"/>
        </w:rPr>
      </w:pPr>
      <w:r>
        <w:rPr>
          <w:i/>
          <w:cs/>
          <w:lang w:eastAsia="zh-CN"/>
        </w:rPr>
        <w:t>នាំឱ្យ</w:t>
      </w:r>
      <w:r>
        <w:rPr>
          <w:i/>
          <w:cs/>
          <w:lang w:eastAsia="zh-CN"/>
        </w:rPr>
        <w:tab/>
      </w:r>
      <w:r>
        <w:rPr>
          <w:i/>
          <w:cs/>
          <w:lang w:eastAsia="zh-CN"/>
        </w:rPr>
        <w:tab/>
      </w:r>
      <w:r>
        <w:rPr>
          <w:i/>
          <w:lang w:eastAsia="zh-CN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4"/>
            <w:lang w:eastAsia="zh-CN"/>
          </w:rPr>
          <m:t>D=</m:t>
        </m:r>
        <m:rad>
          <m:radPr>
            <m:degHide m:val="1"/>
            <m:ctrlPr>
              <w:rPr>
                <w:rFonts w:ascii="Cambria Math" w:hAnsi="Cambria Math"/>
                <w:iCs/>
                <w:sz w:val="28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Cs/>
                    <w:sz w:val="28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  <w:lang w:eastAsia="zh-CN"/>
                  </w:rPr>
                  <m:t>4.57×4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4"/>
                    <w:lang w:eastAsia="zh-CN"/>
                  </w:rPr>
                  <m:t>3.14</m:t>
                </m:r>
              </m:den>
            </m:f>
          </m:e>
        </m:rad>
      </m:oMath>
    </w:p>
    <w:p w14:paraId="0280AF37" w14:textId="437C806D" w:rsidR="009A49F3" w:rsidRDefault="009A49F3" w:rsidP="009A49F3">
      <w:pPr>
        <w:ind w:left="1800"/>
        <w:rPr>
          <w:sz w:val="28"/>
          <w:szCs w:val="24"/>
          <w:lang w:eastAsia="zh-CN"/>
        </w:rPr>
      </w:pPr>
      <w:r w:rsidRPr="00900883">
        <w:rPr>
          <w:iCs/>
          <w:sz w:val="32"/>
          <w:szCs w:val="28"/>
          <w:lang w:eastAsia="zh-CN"/>
        </w:rPr>
        <w:tab/>
      </w:r>
      <w:r w:rsidRPr="00900883">
        <w:rPr>
          <w:iCs/>
          <w:sz w:val="32"/>
          <w:szCs w:val="28"/>
          <w:lang w:eastAsia="zh-CN"/>
        </w:rPr>
        <w:tab/>
      </w:r>
      <w:r w:rsidRPr="00900883">
        <w:rPr>
          <w:iCs/>
          <w:sz w:val="32"/>
          <w:szCs w:val="28"/>
          <w:lang w:eastAsia="zh-CN"/>
        </w:rPr>
        <w:tab/>
      </w:r>
      <w:r w:rsidRPr="00900883">
        <w:rPr>
          <w:iCs/>
          <w:sz w:val="32"/>
          <w:szCs w:val="28"/>
          <w:lang w:eastAsia="zh-CN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4"/>
            <w:lang w:eastAsia="zh-CN"/>
          </w:rPr>
          <m:t>D=2.41 mm</m:t>
        </m:r>
      </m:oMath>
    </w:p>
    <w:p w14:paraId="1A57AA0B" w14:textId="77777777" w:rsidR="009F3E4A" w:rsidRPr="00900883" w:rsidRDefault="009F3E4A" w:rsidP="009A49F3">
      <w:pPr>
        <w:ind w:left="1800"/>
        <w:rPr>
          <w:iCs/>
          <w:sz w:val="28"/>
          <w:szCs w:val="24"/>
          <w:lang w:eastAsia="zh-CN"/>
        </w:rPr>
      </w:pPr>
    </w:p>
    <w:p w14:paraId="2660BBD1" w14:textId="5CB88988" w:rsidR="004E7F34" w:rsidRPr="004C4CA7" w:rsidRDefault="00AD7E72" w:rsidP="004C4CA7">
      <w:pPr>
        <w:pStyle w:val="Heading3"/>
        <w:rPr>
          <w:color w:val="auto"/>
        </w:rPr>
      </w:pPr>
      <w:bookmarkStart w:id="454" w:name="_Toc168389770"/>
      <w:bookmarkStart w:id="455" w:name="_Toc182324462"/>
      <w:bookmarkStart w:id="456" w:name="_Toc168658218"/>
      <w:bookmarkEnd w:id="452"/>
      <w:bookmarkEnd w:id="453"/>
      <w:r>
        <w:rPr>
          <w:rFonts w:hint="cs"/>
          <w:cs/>
        </w:rPr>
        <w:t>៣</w:t>
      </w:r>
      <w:r>
        <w:t>.</w:t>
      </w:r>
      <w:r w:rsidR="0048061B">
        <w:rPr>
          <w:rFonts w:hint="cs"/>
          <w:cs/>
        </w:rPr>
        <w:t>២.៣</w:t>
      </w:r>
      <w:r>
        <w:t xml:space="preserve"> </w:t>
      </w:r>
      <w:r>
        <w:rPr>
          <w:rFonts w:hint="cs"/>
          <w:cs/>
        </w:rPr>
        <w:t xml:space="preserve"> ការឌីហ្សាញសៀគ្វី </w:t>
      </w:r>
      <w:r>
        <w:rPr>
          <w:lang w:eastAsia="zh-CN"/>
        </w:rPr>
        <w:t>Earth Detection</w:t>
      </w:r>
      <w:bookmarkEnd w:id="454"/>
      <w:bookmarkEnd w:id="455"/>
      <w:r w:rsidR="009F08A2">
        <w:rPr>
          <w:lang w:eastAsia="zh-CN"/>
        </w:rPr>
        <w:t xml:space="preserve"> </w:t>
      </w:r>
      <w:bookmarkEnd w:id="456"/>
    </w:p>
    <w:p w14:paraId="1C0E58D1" w14:textId="01F472D6" w:rsidR="00625C93" w:rsidRPr="00625C93" w:rsidRDefault="00625C93" w:rsidP="00C01ADC">
      <w:pPr>
        <w:pStyle w:val="BodyTextFirstIndent"/>
        <w:ind w:firstLine="720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សម្រាប់ </w:t>
      </w:r>
      <w:r w:rsidR="00C01ADC">
        <w:rPr>
          <w:lang w:eastAsia="zh-CN"/>
        </w:rPr>
        <w:t>Earth</w:t>
      </w:r>
      <w:r>
        <w:rPr>
          <w:lang w:eastAsia="zh-CN"/>
        </w:rPr>
        <w:t xml:space="preserve"> </w:t>
      </w:r>
      <w:r w:rsidR="00C01ADC">
        <w:rPr>
          <w:lang w:eastAsia="zh-CN"/>
        </w:rPr>
        <w:t>D</w:t>
      </w:r>
      <w:r>
        <w:rPr>
          <w:lang w:eastAsia="zh-CN"/>
        </w:rPr>
        <w:t xml:space="preserve">etection </w:t>
      </w:r>
      <w:r>
        <w:rPr>
          <w:rFonts w:hint="cs"/>
          <w:cs/>
          <w:lang w:eastAsia="zh-CN"/>
        </w:rPr>
        <w:t>យើងប្រើប្រាស់</w:t>
      </w:r>
      <w:r w:rsidR="00F168A7">
        <w:rPr>
          <w:lang w:eastAsia="zh-CN"/>
        </w:rPr>
        <w:t xml:space="preserve"> </w:t>
      </w:r>
      <w:r w:rsidR="00F168A7" w:rsidRPr="00F168A7">
        <w:rPr>
          <w:lang w:eastAsia="zh-CN"/>
        </w:rPr>
        <w:t>Ceramic capacitor 103 2</w:t>
      </w:r>
      <w:r w:rsidR="00227F42">
        <w:rPr>
          <w:lang w:eastAsia="zh-CN"/>
        </w:rPr>
        <w:t xml:space="preserve"> </w:t>
      </w:r>
      <w:proofErr w:type="spellStart"/>
      <w:r w:rsidR="00F168A7" w:rsidRPr="00F168A7">
        <w:rPr>
          <w:lang w:eastAsia="zh-CN"/>
        </w:rPr>
        <w:t>kv</w:t>
      </w:r>
      <w:proofErr w:type="spellEnd"/>
      <w:r w:rsidR="00F168A7">
        <w:rPr>
          <w:lang w:eastAsia="zh-CN"/>
        </w:rPr>
        <w:t xml:space="preserve"> </w:t>
      </w:r>
      <w:r w:rsidR="00F168A7">
        <w:rPr>
          <w:rFonts w:hint="cs"/>
          <w:cs/>
          <w:lang w:eastAsia="zh-CN"/>
        </w:rPr>
        <w:t>ដើម្បី</w:t>
      </w:r>
      <w:r w:rsidR="00F168A7">
        <w:rPr>
          <w:lang w:eastAsia="zh-CN"/>
        </w:rPr>
        <w:t xml:space="preserve"> </w:t>
      </w:r>
      <w:r w:rsidR="00C01ADC">
        <w:rPr>
          <w:lang w:eastAsia="zh-CN"/>
        </w:rPr>
        <w:t>I</w:t>
      </w:r>
      <w:r w:rsidR="00F168A7">
        <w:rPr>
          <w:lang w:eastAsia="zh-CN"/>
        </w:rPr>
        <w:t>solation</w:t>
      </w:r>
      <w:r w:rsidR="00F168A7">
        <w:rPr>
          <w:rFonts w:hint="cs"/>
          <w:cs/>
          <w:lang w:eastAsia="zh-CN"/>
        </w:rPr>
        <w:t xml:space="preserve"> ដែលឱ្យ </w:t>
      </w:r>
      <w:r w:rsidR="00C01ADC">
        <w:rPr>
          <w:lang w:eastAsia="zh-CN"/>
        </w:rPr>
        <w:t>M</w:t>
      </w:r>
      <w:r w:rsidR="00F168A7">
        <w:rPr>
          <w:lang w:eastAsia="zh-CN"/>
        </w:rPr>
        <w:t xml:space="preserve">icrocontroller </w:t>
      </w:r>
      <w:r w:rsidR="00F168A7">
        <w:rPr>
          <w:rFonts w:hint="cs"/>
          <w:cs/>
          <w:lang w:eastAsia="zh-CN"/>
        </w:rPr>
        <w:t>អាច</w:t>
      </w:r>
      <w:r w:rsidR="00C01ADC">
        <w:rPr>
          <w:rFonts w:hint="cs"/>
          <w:cs/>
          <w:lang w:eastAsia="zh-CN"/>
        </w:rPr>
        <w:t>អានតម្លៃ</w:t>
      </w:r>
      <w:r w:rsidR="00F168A7">
        <w:rPr>
          <w:rFonts w:hint="cs"/>
          <w:cs/>
          <w:lang w:eastAsia="zh-CN"/>
        </w:rPr>
        <w:t>បាន</w:t>
      </w:r>
      <w:r w:rsidR="00C01ADC">
        <w:rPr>
          <w:rFonts w:hint="cs"/>
          <w:cs/>
          <w:lang w:eastAsia="zh-CN"/>
        </w:rPr>
        <w:t xml:space="preserve"> </w:t>
      </w:r>
      <w:r w:rsidR="00F168A7">
        <w:rPr>
          <w:rFonts w:hint="cs"/>
          <w:cs/>
          <w:lang w:eastAsia="zh-CN"/>
        </w:rPr>
        <w:t xml:space="preserve">បន្ទាប់មកយើងប្រើប្រាស់ </w:t>
      </w:r>
      <w:r w:rsidR="009F08A2">
        <w:rPr>
          <w:lang w:eastAsia="zh-CN"/>
        </w:rPr>
        <w:t xml:space="preserve"> </w:t>
      </w:r>
      <w:r w:rsidR="00C01ADC">
        <w:rPr>
          <w:lang w:eastAsia="zh-CN"/>
        </w:rPr>
        <w:t>V</w:t>
      </w:r>
      <w:r w:rsidR="009F08A2">
        <w:rPr>
          <w:lang w:eastAsia="zh-CN"/>
        </w:rPr>
        <w:t xml:space="preserve">oltage divider </w:t>
      </w:r>
      <w:r w:rsidR="00F168A7">
        <w:rPr>
          <w:rFonts w:hint="cs"/>
          <w:cs/>
          <w:lang w:eastAsia="zh-CN"/>
        </w:rPr>
        <w:t>ដើម្បីទម្លាក់តង់ស្យុង</w:t>
      </w:r>
      <w:r w:rsidR="00DA0CCD">
        <w:rPr>
          <w:lang w:eastAsia="zh-CN"/>
        </w:rPr>
        <w:t xml:space="preserve">           </w:t>
      </w:r>
      <w:r w:rsidR="00F168A7">
        <w:rPr>
          <w:lang w:eastAsia="zh-CN"/>
        </w:rPr>
        <w:t>220</w:t>
      </w:r>
      <w:r w:rsidR="00227F42">
        <w:rPr>
          <w:lang w:eastAsia="zh-CN"/>
        </w:rPr>
        <w:t xml:space="preserve"> </w:t>
      </w:r>
      <w:r w:rsidR="00F168A7">
        <w:rPr>
          <w:lang w:eastAsia="zh-CN"/>
        </w:rPr>
        <w:t xml:space="preserve">V </w:t>
      </w:r>
      <w:r w:rsidR="00F168A7">
        <w:rPr>
          <w:rFonts w:hint="cs"/>
          <w:cs/>
          <w:lang w:eastAsia="zh-CN"/>
        </w:rPr>
        <w:t>(</w:t>
      </w:r>
      <w:r w:rsidR="00F168A7">
        <w:rPr>
          <w:lang w:eastAsia="zh-CN"/>
        </w:rPr>
        <w:t>R1,R2,R3</w:t>
      </w:r>
      <w:r w:rsidR="00F168A7">
        <w:rPr>
          <w:rFonts w:hint="cs"/>
          <w:cs/>
          <w:lang w:eastAsia="zh-CN"/>
        </w:rPr>
        <w:t>)</w:t>
      </w:r>
      <w:r w:rsidR="00F168A7">
        <w:rPr>
          <w:lang w:eastAsia="zh-CN"/>
        </w:rPr>
        <w:t xml:space="preserve"> </w:t>
      </w:r>
      <w:r w:rsidR="00F168A7">
        <w:rPr>
          <w:rFonts w:hint="cs"/>
          <w:cs/>
          <w:lang w:eastAsia="zh-CN"/>
        </w:rPr>
        <w:t xml:space="preserve">និង </w:t>
      </w:r>
      <w:r w:rsidR="00F168A7">
        <w:rPr>
          <w:lang w:eastAsia="zh-CN"/>
        </w:rPr>
        <w:t xml:space="preserve">R4 </w:t>
      </w:r>
      <w:r w:rsidR="00F168A7">
        <w:rPr>
          <w:rFonts w:hint="cs"/>
          <w:cs/>
          <w:lang w:eastAsia="zh-CN"/>
        </w:rPr>
        <w:t>សម្រាប់</w:t>
      </w:r>
      <w:r w:rsidR="00C12980">
        <w:rPr>
          <w:rFonts w:hint="cs"/>
          <w:cs/>
          <w:lang w:eastAsia="zh-CN"/>
        </w:rPr>
        <w:t>កំណត់</w:t>
      </w:r>
      <w:r w:rsidR="00F168A7">
        <w:rPr>
          <w:rFonts w:hint="cs"/>
          <w:cs/>
          <w:lang w:eastAsia="zh-CN"/>
        </w:rPr>
        <w:t>ចរន្តការពារកុំឱ្យ</w:t>
      </w:r>
      <w:r w:rsidR="00C01ADC">
        <w:rPr>
          <w:rFonts w:hint="cs"/>
          <w:cs/>
          <w:lang w:eastAsia="zh-CN"/>
        </w:rPr>
        <w:t xml:space="preserve">មានបញ្ហាទៅដល់ </w:t>
      </w:r>
      <w:r w:rsidR="00C01ADC">
        <w:rPr>
          <w:lang w:eastAsia="zh-CN"/>
        </w:rPr>
        <w:t>M</w:t>
      </w:r>
      <w:r w:rsidR="00F168A7">
        <w:rPr>
          <w:lang w:eastAsia="zh-CN"/>
        </w:rPr>
        <w:t xml:space="preserve">icrocontroller </w:t>
      </w:r>
      <w:r w:rsidR="00F168A7">
        <w:rPr>
          <w:rFonts w:hint="cs"/>
          <w:cs/>
          <w:lang w:eastAsia="zh-CN"/>
        </w:rPr>
        <w:t>។</w:t>
      </w:r>
    </w:p>
    <w:p w14:paraId="0F226DA6" w14:textId="77777777" w:rsidR="009F08A2" w:rsidRDefault="009F7992" w:rsidP="009F08A2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3B735FB9" wp14:editId="674096EA">
            <wp:extent cx="4710988" cy="3215981"/>
            <wp:effectExtent l="0" t="0" r="0" b="3810"/>
            <wp:docPr id="481" name="Picture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7"/>
                    <pic:cNvPicPr>
                      <a:picLocks noChangeAspect="1" noChangeArrowheads="1"/>
                    </pic:cNvPicPr>
                  </pic:nvPicPr>
                  <pic:blipFill rotWithShape="1"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13" r="15413"/>
                    <a:stretch/>
                  </pic:blipFill>
                  <pic:spPr bwMode="auto">
                    <a:xfrm>
                      <a:off x="0" y="0"/>
                      <a:ext cx="4722153" cy="3223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538E3A" w14:textId="573C9F32" w:rsidR="009F7992" w:rsidRDefault="00CD005E" w:rsidP="00CD005E">
      <w:pPr>
        <w:pStyle w:val="Caption"/>
      </w:pPr>
      <w:bookmarkStart w:id="457" w:name="_Toc182324563"/>
      <w:bookmarkStart w:id="458" w:name="_Toc17048929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2</w:t>
      </w:r>
      <w:r>
        <w:fldChar w:fldCharType="end"/>
      </w:r>
      <w:r>
        <w:t xml:space="preserve"> </w:t>
      </w:r>
      <w:r w:rsidR="005266B9">
        <w:rPr>
          <w:rFonts w:hint="cs"/>
          <w:cs/>
          <w:lang w:bidi="km-KH"/>
        </w:rPr>
        <w:t xml:space="preserve">សៀគ្វី </w:t>
      </w:r>
      <w:r w:rsidR="009F08A2">
        <w:t>Earth Detection</w:t>
      </w:r>
      <w:bookmarkEnd w:id="457"/>
      <w:r w:rsidR="009F08A2">
        <w:t xml:space="preserve"> </w:t>
      </w:r>
      <w:bookmarkEnd w:id="458"/>
    </w:p>
    <w:p w14:paraId="3936A48C" w14:textId="77777777" w:rsidR="005227FC" w:rsidRDefault="005227FC" w:rsidP="00B92BE6">
      <w:pPr>
        <w:keepNext/>
        <w:jc w:val="center"/>
      </w:pPr>
    </w:p>
    <w:p w14:paraId="5CC68E32" w14:textId="28434EE6" w:rsidR="00B92BE6" w:rsidRDefault="009F7992" w:rsidP="00B92BE6">
      <w:pPr>
        <w:keepNext/>
        <w:jc w:val="center"/>
      </w:pPr>
      <w:r>
        <w:rPr>
          <w:noProof/>
          <w:lang w:eastAsia="zh-CN"/>
        </w:rPr>
        <w:drawing>
          <wp:inline distT="0" distB="0" distL="0" distR="0" wp14:anchorId="080039E8" wp14:editId="33EA82D9">
            <wp:extent cx="4572000" cy="1636776"/>
            <wp:effectExtent l="0" t="0" r="0" b="0"/>
            <wp:docPr id="490" name="Picture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8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636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70952" w14:textId="1CCCA6FE" w:rsidR="009F7992" w:rsidRDefault="00CD005E" w:rsidP="00CD005E">
      <w:pPr>
        <w:pStyle w:val="Caption"/>
        <w:rPr>
          <w:lang w:bidi="km-KH"/>
        </w:rPr>
      </w:pPr>
      <w:bookmarkStart w:id="459" w:name="_Toc170489294"/>
      <w:bookmarkStart w:id="460" w:name="_Toc18232456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3</w:t>
      </w:r>
      <w:r>
        <w:fldChar w:fldCharType="end"/>
      </w:r>
      <w:r>
        <w:t xml:space="preserve"> </w:t>
      </w:r>
      <w:r w:rsidR="00B92BE6">
        <w:rPr>
          <w:lang w:bidi="km-KH"/>
        </w:rPr>
        <w:t xml:space="preserve">Signal </w:t>
      </w:r>
      <w:r w:rsidR="00B92BE6">
        <w:rPr>
          <w:rFonts w:hint="cs"/>
          <w:cs/>
          <w:lang w:bidi="km-KH"/>
        </w:rPr>
        <w:t xml:space="preserve">នៅពេលដែលអត់មាន </w:t>
      </w:r>
      <w:r w:rsidR="00B92BE6">
        <w:rPr>
          <w:lang w:bidi="km-KH"/>
        </w:rPr>
        <w:t>earth</w:t>
      </w:r>
      <w:bookmarkEnd w:id="459"/>
      <w:bookmarkEnd w:id="460"/>
    </w:p>
    <w:p w14:paraId="6AC5E1A9" w14:textId="41C9D6E4" w:rsidR="009F7992" w:rsidRDefault="001106A0" w:rsidP="001106A0">
      <w:pPr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745CB22" wp14:editId="46AA91A1">
            <wp:extent cx="4572000" cy="1636776"/>
            <wp:effectExtent l="0" t="0" r="0" b="0"/>
            <wp:docPr id="491" name="Picture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9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636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083E5" w14:textId="304AC7AB" w:rsidR="001106A0" w:rsidRDefault="00CD005E" w:rsidP="003D12BB">
      <w:pPr>
        <w:pStyle w:val="Caption"/>
        <w:spacing w:before="120"/>
        <w:rPr>
          <w:lang w:bidi="km-KH"/>
        </w:rPr>
      </w:pPr>
      <w:bookmarkStart w:id="461" w:name="_Toc170489295"/>
      <w:bookmarkStart w:id="462" w:name="_Toc18232456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4</w:t>
      </w:r>
      <w:r>
        <w:fldChar w:fldCharType="end"/>
      </w:r>
      <w:r>
        <w:t xml:space="preserve"> </w:t>
      </w:r>
      <w:r w:rsidR="001106A0">
        <w:t xml:space="preserve">Signal </w:t>
      </w:r>
      <w:r w:rsidR="001106A0">
        <w:rPr>
          <w:rFonts w:hint="cs"/>
          <w:cs/>
          <w:lang w:bidi="km-KH"/>
        </w:rPr>
        <w:t>ពេលភ្ជាប់ទៅ</w:t>
      </w:r>
      <w:r w:rsidR="001106A0">
        <w:rPr>
          <w:lang w:bidi="km-KH"/>
        </w:rPr>
        <w:t xml:space="preserve"> earth</w:t>
      </w:r>
      <w:bookmarkEnd w:id="461"/>
      <w:bookmarkEnd w:id="462"/>
    </w:p>
    <w:p w14:paraId="382E1277" w14:textId="0C8F59EE" w:rsidR="00CB458D" w:rsidRDefault="00CB458D" w:rsidP="0048061B">
      <w:pPr>
        <w:pStyle w:val="Heading3"/>
      </w:pPr>
      <w:bookmarkStart w:id="463" w:name="_Toc168658219"/>
      <w:bookmarkStart w:id="464" w:name="_Toc182324463"/>
      <w:r>
        <w:rPr>
          <w:rFonts w:hint="cs"/>
          <w:cs/>
        </w:rPr>
        <w:t>៣</w:t>
      </w:r>
      <w:r>
        <w:t>.</w:t>
      </w:r>
      <w:r w:rsidR="0048061B">
        <w:rPr>
          <w:rFonts w:hint="cs"/>
          <w:cs/>
        </w:rPr>
        <w:t>២.៤</w:t>
      </w:r>
      <w:r>
        <w:t xml:space="preserve"> </w:t>
      </w:r>
      <w:r>
        <w:rPr>
          <w:rFonts w:hint="cs"/>
          <w:cs/>
        </w:rPr>
        <w:t xml:space="preserve"> </w:t>
      </w:r>
      <w:r>
        <w:t>Voltage Sensor &amp; Current Sensor</w:t>
      </w:r>
      <w:bookmarkEnd w:id="463"/>
      <w:bookmarkEnd w:id="464"/>
      <w:r w:rsidR="00C50A40">
        <w:rPr>
          <w:rFonts w:hint="cs"/>
          <w:cs/>
        </w:rPr>
        <w:t xml:space="preserve"> </w:t>
      </w:r>
    </w:p>
    <w:p w14:paraId="347E214D" w14:textId="0761126F" w:rsidR="003020CB" w:rsidRDefault="006E09A8" w:rsidP="00106CF8">
      <w:pPr>
        <w:pStyle w:val="BodyTextFirstIndent"/>
        <w:ind w:firstLine="720"/>
        <w:rPr>
          <w:lang w:eastAsia="zh-CN"/>
        </w:rPr>
      </w:pPr>
      <w:r>
        <w:rPr>
          <w:rFonts w:hint="cs"/>
          <w:cs/>
        </w:rPr>
        <w:t xml:space="preserve">យើងប្រើប្រាស់ </w:t>
      </w:r>
      <w:r>
        <w:rPr>
          <w:lang w:eastAsia="zh-CN"/>
        </w:rPr>
        <w:t>PZEM-004T</w:t>
      </w:r>
      <w:r w:rsidR="00A43CF2">
        <w:rPr>
          <w:lang w:eastAsia="zh-CN"/>
        </w:rPr>
        <w:t>-100A</w:t>
      </w:r>
      <w:r w:rsidR="00BD00AD">
        <w:rPr>
          <w:lang w:eastAsia="zh-CN"/>
        </w:rPr>
        <w:t xml:space="preserve"> </w:t>
      </w:r>
      <w:r w:rsidR="00BD00AD">
        <w:rPr>
          <w:rFonts w:hint="cs"/>
          <w:cs/>
          <w:lang w:eastAsia="zh-CN"/>
        </w:rPr>
        <w:t xml:space="preserve">ជា </w:t>
      </w:r>
      <w:r w:rsidR="00106CF8">
        <w:rPr>
          <w:lang w:eastAsia="zh-CN"/>
        </w:rPr>
        <w:t>C</w:t>
      </w:r>
      <w:r w:rsidR="00BD00AD">
        <w:rPr>
          <w:lang w:eastAsia="zh-CN"/>
        </w:rPr>
        <w:t xml:space="preserve">ommunication module </w:t>
      </w:r>
      <w:r w:rsidR="00BD00AD">
        <w:rPr>
          <w:rFonts w:hint="cs"/>
          <w:cs/>
          <w:lang w:eastAsia="zh-CN"/>
        </w:rPr>
        <w:t xml:space="preserve">ដែល </w:t>
      </w:r>
      <w:r w:rsidR="00106CF8">
        <w:rPr>
          <w:lang w:eastAsia="zh-CN"/>
        </w:rPr>
        <w:t>M</w:t>
      </w:r>
      <w:r w:rsidR="00BD00AD">
        <w:rPr>
          <w:lang w:eastAsia="zh-CN"/>
        </w:rPr>
        <w:t xml:space="preserve">odule </w:t>
      </w:r>
      <w:r w:rsidR="00BD00AD">
        <w:rPr>
          <w:rFonts w:hint="cs"/>
          <w:cs/>
          <w:lang w:eastAsia="zh-CN"/>
        </w:rPr>
        <w:t xml:space="preserve">នេះប្រើប្រាស់សម្រាប់វាស់ </w:t>
      </w:r>
      <w:r w:rsidR="00BD00AD">
        <w:rPr>
          <w:lang w:eastAsia="zh-CN"/>
        </w:rPr>
        <w:t xml:space="preserve">AC voltage, current, active power, frequency, power factor and active energy </w:t>
      </w:r>
      <w:r w:rsidR="00BD00AD">
        <w:rPr>
          <w:rFonts w:hint="cs"/>
          <w:cs/>
          <w:lang w:eastAsia="zh-CN"/>
        </w:rPr>
        <w:t>សម្រាប់ការ</w:t>
      </w:r>
      <w:r w:rsidR="00106CF8">
        <w:rPr>
          <w:rFonts w:hint="cs"/>
          <w:cs/>
          <w:lang w:eastAsia="zh-CN"/>
        </w:rPr>
        <w:t>អាន</w:t>
      </w:r>
      <w:r w:rsidR="00BD00AD">
        <w:rPr>
          <w:rFonts w:hint="cs"/>
          <w:cs/>
          <w:lang w:eastAsia="zh-CN"/>
        </w:rPr>
        <w:t>ទិន្នន័យ</w:t>
      </w:r>
      <w:r w:rsidR="00BD00AD">
        <w:rPr>
          <w:lang w:eastAsia="zh-CN"/>
        </w:rPr>
        <w:t xml:space="preserve"> </w:t>
      </w:r>
      <w:r w:rsidR="00BD00AD">
        <w:rPr>
          <w:rFonts w:hint="cs"/>
          <w:cs/>
          <w:lang w:eastAsia="zh-CN"/>
        </w:rPr>
        <w:t xml:space="preserve">តាមរយៈ </w:t>
      </w:r>
      <w:r w:rsidR="00BD00AD">
        <w:rPr>
          <w:lang w:eastAsia="zh-CN"/>
        </w:rPr>
        <w:t>TTL (</w:t>
      </w:r>
      <w:r w:rsidR="00BD00AD" w:rsidRPr="00BD00AD">
        <w:rPr>
          <w:lang w:eastAsia="zh-CN"/>
        </w:rPr>
        <w:t>Transistor-Transistor Logic</w:t>
      </w:r>
      <w:r w:rsidR="00BD00AD">
        <w:rPr>
          <w:lang w:eastAsia="zh-CN"/>
        </w:rPr>
        <w:t>) interface</w:t>
      </w:r>
      <w:r w:rsidR="00106CF8">
        <w:rPr>
          <w:lang w:eastAsia="zh-CN"/>
        </w:rPr>
        <w:t xml:space="preserve"> </w:t>
      </w:r>
      <w:sdt>
        <w:sdtPr>
          <w:rPr>
            <w:lang w:eastAsia="zh-CN"/>
          </w:rPr>
          <w:id w:val="-1293439478"/>
          <w:citation/>
        </w:sdtPr>
        <w:sdtEndPr/>
        <w:sdtContent>
          <w:r w:rsidR="00106CF8">
            <w:rPr>
              <w:lang w:eastAsia="zh-CN"/>
            </w:rPr>
            <w:fldChar w:fldCharType="begin"/>
          </w:r>
          <w:r w:rsidR="00106CF8">
            <w:rPr>
              <w:lang w:eastAsia="zh-CN"/>
            </w:rPr>
            <w:instrText xml:space="preserve"> CITATION PZE \l 1033 </w:instrText>
          </w:r>
          <w:r w:rsidR="00106CF8">
            <w:rPr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18]</w:t>
          </w:r>
          <w:r w:rsidR="00106CF8">
            <w:rPr>
              <w:lang w:eastAsia="zh-CN"/>
            </w:rPr>
            <w:fldChar w:fldCharType="end"/>
          </w:r>
        </w:sdtContent>
      </w:sdt>
      <w:r w:rsidR="00106CF8">
        <w:rPr>
          <w:lang w:eastAsia="zh-CN"/>
        </w:rPr>
        <w:t xml:space="preserve"> </w:t>
      </w:r>
      <w:r w:rsidR="00C85BDA">
        <w:rPr>
          <w:rFonts w:hint="cs"/>
          <w:cs/>
          <w:lang w:eastAsia="zh-CN"/>
        </w:rPr>
        <w:t>។</w:t>
      </w:r>
    </w:p>
    <w:p w14:paraId="6350030A" w14:textId="6776F0DD" w:rsidR="003020CB" w:rsidRDefault="003020CB" w:rsidP="006E09A8">
      <w:pPr>
        <w:rPr>
          <w:lang w:eastAsia="zh-CN"/>
        </w:rPr>
      </w:pPr>
    </w:p>
    <w:p w14:paraId="6551CD5A" w14:textId="4E1C8627" w:rsidR="0017143B" w:rsidRDefault="00AF6B62" w:rsidP="00AA0454">
      <w:pPr>
        <w:keepNext/>
        <w:jc w:val="center"/>
      </w:pPr>
      <w:r>
        <w:object w:dxaOrig="8896" w:dyaOrig="6472" w14:anchorId="1571E9A1">
          <v:shape id="_x0000_i1035" type="#_x0000_t75" style="width:444.35pt;height:168.25pt" o:ole="">
            <v:imagedata r:id="rId143" o:title="" cropbottom="31494f"/>
          </v:shape>
          <o:OLEObject Type="Embed" ProgID="AxGlyph.Document" ShapeID="_x0000_i1035" DrawAspect="Content" ObjectID="_1792940017" r:id="rId144"/>
        </w:object>
      </w:r>
    </w:p>
    <w:p w14:paraId="4C93F496" w14:textId="22B7A0C2" w:rsidR="00F25A11" w:rsidRDefault="00CD005E" w:rsidP="005266B9">
      <w:pPr>
        <w:pStyle w:val="Caption"/>
        <w:spacing w:before="120"/>
        <w:rPr>
          <w:lang w:bidi="km-KH"/>
        </w:rPr>
      </w:pPr>
      <w:bookmarkStart w:id="465" w:name="_Toc182324566"/>
      <w:bookmarkStart w:id="466" w:name="_Toc17048929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25</w:t>
      </w:r>
      <w:r>
        <w:fldChar w:fldCharType="end"/>
      </w:r>
      <w:r>
        <w:t xml:space="preserve"> </w:t>
      </w:r>
      <w:r w:rsidR="005266B9">
        <w:rPr>
          <w:rFonts w:hint="cs"/>
          <w:cs/>
          <w:lang w:bidi="km-KH"/>
        </w:rPr>
        <w:t xml:space="preserve">ដ្យាក្រាមរបស់ </w:t>
      </w:r>
      <w:r w:rsidR="0017143B">
        <w:rPr>
          <w:lang w:bidi="km-KH"/>
        </w:rPr>
        <w:t>PZEM-004T-100A</w:t>
      </w:r>
      <w:bookmarkEnd w:id="465"/>
      <w:r w:rsidR="0017143B">
        <w:rPr>
          <w:lang w:bidi="km-KH"/>
        </w:rPr>
        <w:t xml:space="preserve"> </w:t>
      </w:r>
      <w:bookmarkEnd w:id="466"/>
    </w:p>
    <w:p w14:paraId="2A98110A" w14:textId="26D26E7F" w:rsidR="00080FF6" w:rsidRDefault="00080FF6" w:rsidP="00080FF6">
      <w:pPr>
        <w:rPr>
          <w:lang w:eastAsia="zh-CN"/>
        </w:rPr>
      </w:pPr>
    </w:p>
    <w:p w14:paraId="73AF2326" w14:textId="77777777" w:rsidR="00080FF6" w:rsidRPr="00080FF6" w:rsidRDefault="00080FF6" w:rsidP="00080FF6">
      <w:pPr>
        <w:rPr>
          <w:lang w:eastAsia="zh-CN"/>
        </w:rPr>
      </w:pPr>
    </w:p>
    <w:p w14:paraId="40C2BF06" w14:textId="77777777" w:rsidR="0017143B" w:rsidRDefault="00F25A11" w:rsidP="0017143B">
      <w:pPr>
        <w:keepNext/>
      </w:pPr>
      <w:r w:rsidRPr="001567AB">
        <w:rPr>
          <w:noProof/>
        </w:rPr>
        <w:lastRenderedPageBreak/>
        <w:drawing>
          <wp:inline distT="0" distB="0" distL="0" distR="0" wp14:anchorId="65E20FC6" wp14:editId="0AF68634">
            <wp:extent cx="5937250" cy="3027218"/>
            <wp:effectExtent l="0" t="0" r="6350" b="1905"/>
            <wp:docPr id="494" name="Picture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5"/>
                    <a:srcRect t="1795" b="12726"/>
                    <a:stretch/>
                  </pic:blipFill>
                  <pic:spPr bwMode="auto">
                    <a:xfrm>
                      <a:off x="0" y="0"/>
                      <a:ext cx="5937250" cy="3027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98D1DA" w14:textId="3A2E771E" w:rsidR="00CD5F49" w:rsidRPr="00BD31B9" w:rsidRDefault="00CD005E" w:rsidP="003D12BB">
      <w:pPr>
        <w:pStyle w:val="Caption"/>
        <w:spacing w:before="120"/>
        <w:rPr>
          <w:cs/>
          <w:lang w:val="pt-BR" w:bidi="km-KH"/>
        </w:rPr>
      </w:pPr>
      <w:bookmarkStart w:id="467" w:name="_Ref181951617"/>
      <w:bookmarkStart w:id="468" w:name="_Toc170489297"/>
      <w:bookmarkStart w:id="469" w:name="_Toc18232456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 w:rsidRPr="00BD31B9">
        <w:rPr>
          <w:lang w:val="pt-BR"/>
        </w:rPr>
        <w:t xml:space="preserve">3. </w:t>
      </w:r>
      <w:r>
        <w:fldChar w:fldCharType="begin"/>
      </w:r>
      <w:r w:rsidRPr="00BD31B9">
        <w:rPr>
          <w:lang w:val="pt-BR"/>
        </w:rPr>
        <w:instrText xml:space="preserve"> SEQ </w:instrText>
      </w:r>
      <w:r>
        <w:rPr>
          <w:cs/>
          <w:lang w:bidi="km-KH"/>
        </w:rPr>
        <w:instrText>រូប</w:instrText>
      </w:r>
      <w:r w:rsidRPr="00BD31B9">
        <w:rPr>
          <w:lang w:val="pt-BR"/>
        </w:rPr>
        <w:instrText xml:space="preserve">_3. \* ARABIC </w:instrText>
      </w:r>
      <w:r>
        <w:fldChar w:fldCharType="separate"/>
      </w:r>
      <w:r w:rsidR="00C1615C">
        <w:rPr>
          <w:noProof/>
          <w:lang w:val="pt-BR"/>
        </w:rPr>
        <w:t>26</w:t>
      </w:r>
      <w:r>
        <w:fldChar w:fldCharType="end"/>
      </w:r>
      <w:bookmarkEnd w:id="467"/>
      <w:r w:rsidRPr="00BD31B9">
        <w:rPr>
          <w:lang w:val="pt-BR" w:bidi="km-KH"/>
        </w:rPr>
        <w:t xml:space="preserve"> </w:t>
      </w:r>
      <w:r w:rsidR="00DE3324">
        <w:rPr>
          <w:rFonts w:hint="cs"/>
          <w:cs/>
          <w:lang w:bidi="km-KH"/>
        </w:rPr>
        <w:t xml:space="preserve">ការដំឡើង </w:t>
      </w:r>
      <w:r w:rsidR="0017143B" w:rsidRPr="00BD31B9">
        <w:rPr>
          <w:lang w:val="pt-BR" w:bidi="km-KH"/>
        </w:rPr>
        <w:t xml:space="preserve">PZEM-004T-100A </w:t>
      </w:r>
      <w:bookmarkEnd w:id="468"/>
      <w:sdt>
        <w:sdtPr>
          <w:rPr>
            <w:lang w:val="pt-BR" w:bidi="km-KH"/>
          </w:rPr>
          <w:id w:val="120428869"/>
          <w:citation/>
        </w:sdtPr>
        <w:sdtEndPr/>
        <w:sdtContent>
          <w:r w:rsidR="00B94411">
            <w:rPr>
              <w:lang w:val="pt-BR" w:bidi="km-KH"/>
            </w:rPr>
            <w:fldChar w:fldCharType="begin"/>
          </w:r>
          <w:r w:rsidR="00B94411">
            <w:rPr>
              <w:lang w:bidi="km-KH"/>
            </w:rPr>
            <w:instrText xml:space="preserve"> CITATION PZE \l 1033 </w:instrText>
          </w:r>
          <w:r w:rsidR="00B94411">
            <w:rPr>
              <w:lang w:val="pt-BR" w:bidi="km-KH"/>
            </w:rPr>
            <w:fldChar w:fldCharType="separate"/>
          </w:r>
          <w:r w:rsidR="00B94411" w:rsidRPr="00B94411">
            <w:rPr>
              <w:noProof/>
              <w:lang w:bidi="km-KH"/>
            </w:rPr>
            <w:t>[18]</w:t>
          </w:r>
          <w:r w:rsidR="00B94411">
            <w:rPr>
              <w:lang w:val="pt-BR" w:bidi="km-KH"/>
            </w:rPr>
            <w:fldChar w:fldCharType="end"/>
          </w:r>
        </w:sdtContent>
      </w:sdt>
      <w:bookmarkEnd w:id="469"/>
    </w:p>
    <w:p w14:paraId="3CDAB131" w14:textId="60CBD4DA" w:rsidR="002D3374" w:rsidRPr="001D4558" w:rsidRDefault="001D4558" w:rsidP="001D4558">
      <w:pPr>
        <w:pStyle w:val="Caption"/>
        <w:tabs>
          <w:tab w:val="left" w:pos="567"/>
        </w:tabs>
        <w:jc w:val="both"/>
      </w:pPr>
      <w:bookmarkStart w:id="470" w:name="_Toc172811842"/>
      <w:bookmarkStart w:id="471" w:name="_Toc172826006"/>
      <w:bookmarkStart w:id="472" w:name="_Toc173013624"/>
      <w:bookmarkStart w:id="473" w:name="_Toc176251414"/>
      <w:bookmarkStart w:id="474" w:name="_Toc181976359"/>
      <w:r w:rsidRPr="00BD31B9">
        <w:rPr>
          <w:lang w:val="pt-BR" w:bidi="km-KH"/>
        </w:rPr>
        <w:tab/>
      </w:r>
      <w:bookmarkStart w:id="475" w:name="_Toc182324635"/>
      <w:r w:rsidR="00166CFD">
        <w:rPr>
          <w:rFonts w:hint="cs"/>
          <w:cs/>
          <w:lang w:bidi="km-KH"/>
        </w:rPr>
        <w:t>តារាង</w:t>
      </w:r>
      <w:r w:rsidR="00166CFD">
        <w:rPr>
          <w:cs/>
          <w:lang w:bidi="km-KH"/>
        </w:rPr>
        <w:t xml:space="preserve"> </w:t>
      </w:r>
      <w:r w:rsidR="00166CFD">
        <w:t xml:space="preserve">3. </w:t>
      </w:r>
      <w:r w:rsidR="004F7887">
        <w:fldChar w:fldCharType="begin"/>
      </w:r>
      <w:r w:rsidR="004F7887">
        <w:instrText xml:space="preserve"> SEQ </w:instrText>
      </w:r>
      <w:r w:rsidR="004F7887">
        <w:rPr>
          <w:cs/>
          <w:lang w:bidi="km-KH"/>
        </w:rPr>
        <w:instrText>តារាង</w:instrText>
      </w:r>
      <w:r w:rsidR="004F7887">
        <w:instrText xml:space="preserve">_3. \* ARABIC </w:instrText>
      </w:r>
      <w:r w:rsidR="004F7887">
        <w:fldChar w:fldCharType="separate"/>
      </w:r>
      <w:r w:rsidR="00C1615C">
        <w:rPr>
          <w:noProof/>
        </w:rPr>
        <w:t>5</w:t>
      </w:r>
      <w:r w:rsidR="004F7887">
        <w:fldChar w:fldCharType="end"/>
      </w:r>
      <w:r w:rsidR="002D3374">
        <w:t xml:space="preserve"> Function description of PZEM-400T-100A</w:t>
      </w:r>
      <w:sdt>
        <w:sdtPr>
          <w:id w:val="439262393"/>
          <w:citation/>
        </w:sdtPr>
        <w:sdtEndPr/>
        <w:sdtContent>
          <w:r w:rsidR="00894C5C">
            <w:fldChar w:fldCharType="begin"/>
          </w:r>
          <w:r w:rsidR="00894C5C">
            <w:instrText xml:space="preserve"> CITATION PZE \l 1033 </w:instrText>
          </w:r>
          <w:r w:rsidR="00894C5C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18]</w:t>
          </w:r>
          <w:r w:rsidR="00894C5C">
            <w:fldChar w:fldCharType="end"/>
          </w:r>
        </w:sdtContent>
      </w:sdt>
      <w:bookmarkEnd w:id="470"/>
      <w:bookmarkEnd w:id="471"/>
      <w:bookmarkEnd w:id="472"/>
      <w:bookmarkEnd w:id="473"/>
      <w:bookmarkEnd w:id="474"/>
      <w:bookmarkEnd w:id="475"/>
    </w:p>
    <w:tbl>
      <w:tblPr>
        <w:tblpPr w:leftFromText="187" w:rightFromText="187" w:vertAnchor="text" w:tblpXSpec="center" w:tblpY="1"/>
        <w:tblOverlap w:val="never"/>
        <w:tblW w:w="83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210"/>
        <w:gridCol w:w="1262"/>
        <w:gridCol w:w="1888"/>
      </w:tblGrid>
      <w:tr w:rsidR="006E09A8" w:rsidRPr="003A6386" w14:paraId="1B9417E6" w14:textId="77777777" w:rsidTr="00A45F69">
        <w:trPr>
          <w:trHeight w:hRule="exact" w:val="375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5C76493" w14:textId="77777777" w:rsidR="006E09A8" w:rsidRPr="003A6386" w:rsidRDefault="006E09A8" w:rsidP="004405F3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14F5D40" w14:textId="77777777" w:rsidR="006E09A8" w:rsidRPr="003A6386" w:rsidRDefault="006E09A8" w:rsidP="004405F3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CB94B8B" w14:textId="77777777" w:rsidR="006E09A8" w:rsidRPr="003A6386" w:rsidRDefault="006E09A8" w:rsidP="004405F3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6E09A8" w:rsidRPr="00B94752" w14:paraId="57931FD9" w14:textId="77777777" w:rsidTr="00D05767">
        <w:trPr>
          <w:trHeight w:hRule="exact" w:val="445"/>
        </w:trPr>
        <w:tc>
          <w:tcPr>
            <w:tcW w:w="5210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B658489" w14:textId="4BD33390" w:rsidR="006E09A8" w:rsidRPr="00B94752" w:rsidRDefault="006E09A8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Voltage Measuring Range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6F66B57" w14:textId="37AB14E5" w:rsidR="006E09A8" w:rsidRPr="00B94752" w:rsidRDefault="006E09A8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80-260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680D5B3" w14:textId="394D6EBB" w:rsidR="006E09A8" w:rsidRPr="00B94752" w:rsidRDefault="006E09A8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6E09A8" w:rsidRPr="00B94752" w14:paraId="19718D14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239B048" w14:textId="23AC7B1F" w:rsidR="006E09A8" w:rsidRPr="00B9475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C672199" w14:textId="1FDA98E8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B80DB7F" w14:textId="2028C650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6E09A8" w:rsidRPr="00B94752" w14:paraId="1952D51B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3DE825" w14:textId="25670E54" w:rsidR="006E09A8" w:rsidRPr="00B9475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easurement accuracy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D0C104C" w14:textId="59B026E7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2DA3C94" w14:textId="55D14B60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  <w:tr w:rsidR="006E09A8" w:rsidRPr="00B94752" w14:paraId="78C6E9B4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9C63066" w14:textId="3172F5DB" w:rsidR="006E09A8" w:rsidRPr="00B9475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Current Measuring Range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D3B9AE" w14:textId="7E1941D0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-100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D87409E" w14:textId="29FEB12A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</w:t>
            </w:r>
          </w:p>
        </w:tc>
      </w:tr>
      <w:tr w:rsidR="006E09A8" w:rsidRPr="00B94752" w14:paraId="35490D4F" w14:textId="77777777" w:rsidTr="00A45F69">
        <w:trPr>
          <w:trHeight w:hRule="exact" w:val="365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200856C" w14:textId="5DE23FFA" w:rsidR="006E09A8" w:rsidRPr="00B94752" w:rsidRDefault="00A43CF2" w:rsidP="004405F3">
            <w:pPr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C672ED3" w14:textId="68FCC472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00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D7C5155" w14:textId="44093B4E" w:rsidR="006E09A8" w:rsidRPr="00B9475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</w:t>
            </w:r>
          </w:p>
        </w:tc>
      </w:tr>
      <w:tr w:rsidR="006E09A8" w14:paraId="42E0FA5F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E906AF6" w14:textId="6DCFE66F" w:rsidR="006E09A8" w:rsidRDefault="00A43CF2" w:rsidP="004405F3">
            <w:pPr>
              <w:jc w:val="left"/>
              <w:rPr>
                <w:cs/>
                <w:lang w:eastAsia="zh-CN"/>
              </w:rPr>
            </w:pPr>
            <w:r>
              <w:rPr>
                <w:lang w:eastAsia="zh-CN"/>
              </w:rPr>
              <w:t xml:space="preserve">Measurement accuracy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2522826" w14:textId="4B1E5570" w:rsidR="006E09A8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4DB0F25" w14:textId="65C077FC" w:rsidR="006E09A8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  <w:tr w:rsidR="00A43CF2" w14:paraId="44AA0436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7097217" w14:textId="5C3EF261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Active Power Measuring range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06A9D79" w14:textId="67FCC85D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-23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527D883" w14:textId="7009BCEB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kW</w:t>
            </w:r>
          </w:p>
        </w:tc>
      </w:tr>
      <w:tr w:rsidR="00A43CF2" w14:paraId="70B76647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181C028" w14:textId="5FF6033B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Starting measure power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9B5A4E1" w14:textId="4BA706A7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4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8835096" w14:textId="61B713AD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W</w:t>
            </w:r>
          </w:p>
        </w:tc>
      </w:tr>
      <w:tr w:rsidR="00A43CF2" w14:paraId="1EA1D3C9" w14:textId="77777777" w:rsidTr="00A45F69">
        <w:trPr>
          <w:trHeight w:hRule="exact" w:val="365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8E14AD6" w14:textId="4F84A194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600CF02" w14:textId="00A1F1EF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8123C57" w14:textId="1AB6CB78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W</w:t>
            </w:r>
          </w:p>
        </w:tc>
      </w:tr>
      <w:tr w:rsidR="00A43CF2" w14:paraId="720A5B76" w14:textId="77777777" w:rsidTr="00A45F69">
        <w:trPr>
          <w:trHeight w:hRule="exact" w:val="392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5E36EBC" w14:textId="4F7BA1EB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easurement accuracy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11BDB2B" w14:textId="1BD0B87F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B3D54B" w14:textId="31429F4D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  <w:tr w:rsidR="00A43CF2" w14:paraId="21011C4B" w14:textId="77777777" w:rsidTr="00A45F69">
        <w:trPr>
          <w:trHeight w:hRule="exact" w:val="374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5363A70" w14:textId="33EBB175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Frequency Measuring rang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C6CAEC2" w14:textId="55F2A67D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45-65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0791AAC" w14:textId="7776A8AD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Hz</w:t>
            </w:r>
          </w:p>
        </w:tc>
      </w:tr>
      <w:tr w:rsidR="00A43CF2" w14:paraId="575321FC" w14:textId="77777777" w:rsidTr="00A45F69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E038D8A" w14:textId="5CB69938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Resolution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959A266" w14:textId="5D5E799C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EB816E4" w14:textId="32528D9E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Hz</w:t>
            </w:r>
          </w:p>
        </w:tc>
      </w:tr>
      <w:tr w:rsidR="00A43CF2" w14:paraId="57F0EE2E" w14:textId="77777777" w:rsidTr="00A45F69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6ABF18B" w14:textId="496BF4A5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easurement Accuracy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D5E4048" w14:textId="1398F2EA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3D4DB61" w14:textId="6DABAC88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  <w:tr w:rsidR="00A43CF2" w14:paraId="6A39150B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1443DD7" w14:textId="090DAEB5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Power Factor Measuring Range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2052A63" w14:textId="5765CAAF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00-1.00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B37E42B" w14:textId="77777777" w:rsidR="00A43CF2" w:rsidRDefault="00A43CF2" w:rsidP="004405F3">
            <w:pPr>
              <w:jc w:val="center"/>
              <w:rPr>
                <w:lang w:eastAsia="zh-CN"/>
              </w:rPr>
            </w:pPr>
          </w:p>
        </w:tc>
      </w:tr>
      <w:tr w:rsidR="00A43CF2" w14:paraId="10D527A6" w14:textId="77777777" w:rsidTr="00A45F69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50A87BE" w14:textId="196DF139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Resolution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0066941" w14:textId="5B4A5004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.0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100A561" w14:textId="77777777" w:rsidR="00A43CF2" w:rsidRDefault="00A43CF2" w:rsidP="004405F3">
            <w:pPr>
              <w:jc w:val="center"/>
              <w:rPr>
                <w:lang w:eastAsia="zh-CN"/>
              </w:rPr>
            </w:pPr>
          </w:p>
        </w:tc>
      </w:tr>
      <w:tr w:rsidR="00A43CF2" w14:paraId="4359CBFE" w14:textId="77777777" w:rsidTr="00A45F6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4762B7E" w14:textId="4130F745" w:rsidR="00A43CF2" w:rsidRDefault="00A43CF2" w:rsidP="004405F3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Measurement accuracy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46F6242" w14:textId="3DBB21B3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0193D84" w14:textId="4F08B2B5" w:rsidR="00A43CF2" w:rsidRDefault="00A43CF2" w:rsidP="004405F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</w:tbl>
    <w:p w14:paraId="55688C77" w14:textId="77777777" w:rsidR="00080FF6" w:rsidRPr="000C05E7" w:rsidRDefault="00080FF6" w:rsidP="000C05E7">
      <w:bookmarkStart w:id="476" w:name="_Toc168658220"/>
    </w:p>
    <w:p w14:paraId="04F20884" w14:textId="372AB51B" w:rsidR="00DD47C4" w:rsidRDefault="00DD47C4" w:rsidP="00DD47C4">
      <w:pPr>
        <w:pStyle w:val="Heading3"/>
        <w:rPr>
          <w:lang w:eastAsia="zh-CN"/>
        </w:rPr>
      </w:pPr>
      <w:bookmarkStart w:id="477" w:name="_Toc182324464"/>
      <w:r>
        <w:rPr>
          <w:rFonts w:hint="cs"/>
          <w:cs/>
        </w:rPr>
        <w:lastRenderedPageBreak/>
        <w:t>៣.២.</w:t>
      </w:r>
      <w:r>
        <w:rPr>
          <w:rFonts w:hint="cs"/>
          <w:cs/>
          <w:lang w:eastAsia="zh-CN"/>
        </w:rPr>
        <w:t>៥</w:t>
      </w:r>
      <w:r>
        <w:t xml:space="preserve"> </w:t>
      </w:r>
      <w:r>
        <w:rPr>
          <w:rFonts w:hint="cs"/>
          <w:cs/>
        </w:rPr>
        <w:t xml:space="preserve"> </w:t>
      </w:r>
      <w:r>
        <w:rPr>
          <w:lang w:eastAsia="zh-CN"/>
        </w:rPr>
        <w:t>Power Supply</w:t>
      </w:r>
      <w:bookmarkEnd w:id="477"/>
      <w:r>
        <w:rPr>
          <w:lang w:eastAsia="zh-CN"/>
        </w:rPr>
        <w:t xml:space="preserve"> </w:t>
      </w:r>
    </w:p>
    <w:p w14:paraId="543D56B1" w14:textId="44C5C403" w:rsidR="00DD47C4" w:rsidRDefault="00DD47C4" w:rsidP="00DD47C4">
      <w:pPr>
        <w:rPr>
          <w:cs/>
          <w:lang w:eastAsia="zh-CN"/>
        </w:rPr>
      </w:pPr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នៅក្នុងប្រព័ន្ធ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 xml:space="preserve">នេះយើងប្រើប្រាស់ </w:t>
      </w:r>
      <w:r>
        <w:rPr>
          <w:lang w:eastAsia="zh-CN"/>
        </w:rPr>
        <w:t xml:space="preserve">Power Supply </w:t>
      </w:r>
      <w:r>
        <w:rPr>
          <w:rFonts w:hint="cs"/>
          <w:cs/>
          <w:lang w:eastAsia="zh-CN"/>
        </w:rPr>
        <w:t>ចំនួន ២</w:t>
      </w:r>
      <w:r>
        <w:rPr>
          <w:lang w:eastAsia="zh-CN"/>
        </w:rPr>
        <w:t xml:space="preserve"> </w:t>
      </w:r>
      <w:r w:rsidR="00083C05">
        <w:rPr>
          <w:rFonts w:hint="cs"/>
          <w:cs/>
          <w:lang w:eastAsia="zh-CN"/>
        </w:rPr>
        <w:t xml:space="preserve">ដើម្បីផ្គត់ផ្គង់ប្រភពតង់ស្យុងនៅក្នុងប្រព័ន្ធទាំងមូល។ </w:t>
      </w:r>
    </w:p>
    <w:p w14:paraId="50339A9E" w14:textId="77777777" w:rsidR="00DD47C4" w:rsidRDefault="00DD47C4" w:rsidP="00DD47C4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t>ក.</w:t>
      </w:r>
      <w:r>
        <w:rPr>
          <w:lang w:eastAsia="zh-CN"/>
        </w:rPr>
        <w:t xml:space="preserve"> Hi-Link</w:t>
      </w:r>
    </w:p>
    <w:p w14:paraId="66BF82D4" w14:textId="3BB536ED" w:rsidR="00DD47C4" w:rsidRDefault="00DD47C4" w:rsidP="00DD47C4">
      <w:pPr>
        <w:rPr>
          <w:cs/>
          <w:lang w:eastAsia="zh-CN"/>
        </w:rPr>
      </w:pPr>
      <w:r>
        <w:rPr>
          <w:lang w:eastAsia="zh-CN"/>
        </w:rPr>
        <w:tab/>
        <w:t xml:space="preserve"> Hi-Link </w:t>
      </w:r>
      <w:r>
        <w:rPr>
          <w:rFonts w:hint="cs"/>
          <w:cs/>
          <w:lang w:eastAsia="zh-CN"/>
        </w:rPr>
        <w:t xml:space="preserve">មានតួរនាទីជាអ្នកបំប្លែងតង់ស្យុងចរន្តឆ្លាស់ដើម្បីផ្គត់ផ្គង់ទៅឱ្យ </w:t>
      </w:r>
      <w:r>
        <w:rPr>
          <w:lang w:eastAsia="zh-CN"/>
        </w:rPr>
        <w:t>Relay</w:t>
      </w:r>
      <w:r w:rsidR="007143EB">
        <w:rPr>
          <w:rFonts w:hint="cs"/>
          <w:cs/>
          <w:lang w:eastAsia="zh-CN"/>
        </w:rPr>
        <w:t xml:space="preserve">, </w:t>
      </w:r>
      <w:r w:rsidR="007143EB">
        <w:rPr>
          <w:lang w:eastAsia="zh-CN"/>
        </w:rPr>
        <w:t>Buck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និង </w:t>
      </w:r>
      <w:r>
        <w:rPr>
          <w:lang w:eastAsia="zh-CN"/>
        </w:rPr>
        <w:t xml:space="preserve">IA1212S </w:t>
      </w:r>
    </w:p>
    <w:p w14:paraId="5C0ADA47" w14:textId="05FE4329" w:rsidR="00DD47C4" w:rsidRPr="008404F4" w:rsidRDefault="005A0EA9" w:rsidP="00DD47C4">
      <w:pPr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4528" behindDoc="0" locked="0" layoutInCell="1" allowOverlap="1" wp14:anchorId="06633512" wp14:editId="2E8723E7">
                <wp:simplePos x="0" y="0"/>
                <wp:positionH relativeFrom="column">
                  <wp:posOffset>681355</wp:posOffset>
                </wp:positionH>
                <wp:positionV relativeFrom="paragraph">
                  <wp:posOffset>2025015</wp:posOffset>
                </wp:positionV>
                <wp:extent cx="4574540" cy="635"/>
                <wp:effectExtent l="0" t="0" r="0" b="0"/>
                <wp:wrapTopAndBottom/>
                <wp:docPr id="273" name="Text Box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45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4E62DB9" w14:textId="2E523A46" w:rsidR="005A0EA9" w:rsidRPr="000015D0" w:rsidRDefault="005A0EA9" w:rsidP="005A0EA9">
                            <w:pPr>
                              <w:pStyle w:val="Caption"/>
                              <w:rPr>
                                <w:sz w:val="24"/>
                                <w:szCs w:val="22"/>
                              </w:rPr>
                            </w:pPr>
                            <w:bookmarkStart w:id="478" w:name="_Toc182324568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27</w:t>
                            </w:r>
                            <w:r>
                              <w:fldChar w:fldCharType="end"/>
                            </w:r>
                            <w:r>
                              <w:t xml:space="preserve"> Dimension of Hi-Link</w:t>
                            </w:r>
                            <w:r w:rsidR="00801807">
                              <w:t xml:space="preserve"> (mm)</w:t>
                            </w:r>
                            <w:bookmarkEnd w:id="47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633512" id="Text Box 273" o:spid="_x0000_s1097" type="#_x0000_t202" style="position:absolute;left:0;text-align:left;margin-left:53.65pt;margin-top:159.45pt;width:360.2pt;height:.05pt;z-index:25173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" stroked="f">
                <v:textbox style="mso-fit-shape-to-text:t" inset="0,0,0,0">
                  <w:txbxContent>
                    <w:p w14:paraId="34E62DB9" w14:textId="2E523A46" w:rsidR="005A0EA9" w:rsidRPr="000015D0" w:rsidRDefault="005A0EA9" w:rsidP="005A0EA9">
                      <w:pPr>
                        <w:pStyle w:val="Caption"/>
                        <w:rPr>
                          <w:sz w:val="24"/>
                          <w:szCs w:val="22"/>
                        </w:rPr>
                      </w:pPr>
                      <w:bookmarkStart w:id="479" w:name="_Toc182324568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27</w:t>
                      </w:r>
                      <w:r>
                        <w:fldChar w:fldCharType="end"/>
                      </w:r>
                      <w:r>
                        <w:t xml:space="preserve"> Dimension of Hi-Link</w:t>
                      </w:r>
                      <w:r w:rsidR="00801807">
                        <w:t xml:space="preserve"> (mm)</w:t>
                      </w:r>
                      <w:bookmarkEnd w:id="479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D47C4" w:rsidRPr="008404F4">
        <w:rPr>
          <w:noProof/>
          <w:lang w:eastAsia="zh-CN"/>
        </w:rPr>
        <w:drawing>
          <wp:anchor distT="0" distB="0" distL="114300" distR="114300" simplePos="0" relativeHeight="251730432" behindDoc="1" locked="0" layoutInCell="1" allowOverlap="1" wp14:anchorId="6D155361" wp14:editId="11791270">
            <wp:simplePos x="0" y="0"/>
            <wp:positionH relativeFrom="margin">
              <wp:align>center</wp:align>
            </wp:positionH>
            <wp:positionV relativeFrom="paragraph">
              <wp:posOffset>177645</wp:posOffset>
            </wp:positionV>
            <wp:extent cx="4574540" cy="1790700"/>
            <wp:effectExtent l="0" t="0" r="0" b="0"/>
            <wp:wrapTopAndBottom/>
            <wp:docPr id="270" name="Picture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7" r="8213" b="42456"/>
                    <a:stretch/>
                  </pic:blipFill>
                  <pic:spPr bwMode="auto">
                    <a:xfrm>
                      <a:off x="0" y="0"/>
                      <a:ext cx="4574540" cy="1790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D47C4">
        <w:rPr>
          <w:noProof/>
        </w:rPr>
        <mc:AlternateContent>
          <mc:Choice Requires="wps">
            <w:drawing>
              <wp:anchor distT="0" distB="0" distL="114300" distR="114300" simplePos="0" relativeHeight="251732480" behindDoc="1" locked="0" layoutInCell="1" allowOverlap="1" wp14:anchorId="7D7C916A" wp14:editId="6CC50B08">
                <wp:simplePos x="0" y="0"/>
                <wp:positionH relativeFrom="column">
                  <wp:posOffset>439420</wp:posOffset>
                </wp:positionH>
                <wp:positionV relativeFrom="paragraph">
                  <wp:posOffset>4050030</wp:posOffset>
                </wp:positionV>
                <wp:extent cx="4574540" cy="635"/>
                <wp:effectExtent l="0" t="0" r="0" b="0"/>
                <wp:wrapNone/>
                <wp:docPr id="272" name="Text Box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45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9CDBDAB" w14:textId="380D4700" w:rsidR="00DD47C4" w:rsidRPr="00522F9B" w:rsidRDefault="00DD47C4" w:rsidP="00DD47C4">
                            <w:pPr>
                              <w:pStyle w:val="Caption"/>
                              <w:rPr>
                                <w:sz w:val="24"/>
                                <w:szCs w:val="22"/>
                              </w:rPr>
                            </w:pPr>
                            <w:bookmarkStart w:id="480" w:name="_Toc182324569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28</w:t>
                            </w:r>
                            <w:r>
                              <w:fldChar w:fldCharType="end"/>
                            </w:r>
                            <w:r>
                              <w:t xml:space="preserve"> Dimension of Hi-Link 12V 10W</w:t>
                            </w:r>
                            <w:bookmarkEnd w:id="48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7C916A" id="Text Box 272" o:spid="_x0000_s1098" type="#_x0000_t202" style="position:absolute;left:0;text-align:left;margin-left:34.6pt;margin-top:318.9pt;width:360.2pt;height:.05pt;z-index:-25158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" stroked="f">
                <v:textbox style="mso-fit-shape-to-text:t" inset="0,0,0,0">
                  <w:txbxContent>
                    <w:p w14:paraId="19CDBDAB" w14:textId="380D4700" w:rsidR="00DD47C4" w:rsidRPr="00522F9B" w:rsidRDefault="00DD47C4" w:rsidP="00DD47C4">
                      <w:pPr>
                        <w:pStyle w:val="Caption"/>
                        <w:rPr>
                          <w:sz w:val="24"/>
                          <w:szCs w:val="22"/>
                        </w:rPr>
                      </w:pPr>
                      <w:bookmarkStart w:id="481" w:name="_Toc182324569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28</w:t>
                      </w:r>
                      <w:r>
                        <w:fldChar w:fldCharType="end"/>
                      </w:r>
                      <w:r>
                        <w:t xml:space="preserve"> Dimension of Hi-Link 12V 10W</w:t>
                      </w:r>
                      <w:bookmarkEnd w:id="481"/>
                    </w:p>
                  </w:txbxContent>
                </v:textbox>
              </v:shape>
            </w:pict>
          </mc:Fallback>
        </mc:AlternateContent>
      </w:r>
    </w:p>
    <w:p w14:paraId="2764B8C6" w14:textId="77777777" w:rsidR="00DD47C4" w:rsidRDefault="00DD47C4" w:rsidP="00DD47C4">
      <w:pPr>
        <w:rPr>
          <w:lang w:eastAsia="zh-CN"/>
        </w:rPr>
      </w:pPr>
    </w:p>
    <w:p w14:paraId="6EA04388" w14:textId="039B8787" w:rsidR="004F7887" w:rsidRDefault="004F7887" w:rsidP="00980C0F">
      <w:pPr>
        <w:pStyle w:val="Caption"/>
        <w:ind w:firstLine="567"/>
        <w:jc w:val="both"/>
      </w:pPr>
      <w:bookmarkStart w:id="482" w:name="_Toc181976360"/>
      <w:bookmarkStart w:id="483" w:name="_Toc182324636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6</w:t>
      </w:r>
      <w:r>
        <w:fldChar w:fldCharType="end"/>
      </w:r>
      <w:r w:rsidR="00980C0F">
        <w:t xml:space="preserve"> Function description of Hi-Link </w:t>
      </w:r>
      <w:sdt>
        <w:sdtPr>
          <w:id w:val="-1574956980"/>
          <w:citation/>
        </w:sdtPr>
        <w:sdtEndPr/>
        <w:sdtContent>
          <w:r w:rsidR="00980C0F">
            <w:fldChar w:fldCharType="begin"/>
          </w:r>
          <w:r w:rsidR="00980C0F">
            <w:instrText xml:space="preserve"> CITATION She21 \l 1033 </w:instrText>
          </w:r>
          <w:r w:rsidR="00980C0F">
            <w:fldChar w:fldCharType="separate"/>
          </w:r>
          <w:r w:rsidR="00DA3DC1" w:rsidRPr="00DA3DC1">
            <w:rPr>
              <w:noProof/>
            </w:rPr>
            <w:t>[19]</w:t>
          </w:r>
          <w:r w:rsidR="00980C0F">
            <w:fldChar w:fldCharType="end"/>
          </w:r>
        </w:sdtContent>
      </w:sdt>
      <w:bookmarkEnd w:id="482"/>
      <w:bookmarkEnd w:id="483"/>
    </w:p>
    <w:tbl>
      <w:tblPr>
        <w:tblpPr w:leftFromText="187" w:rightFromText="187" w:vertAnchor="text" w:tblpXSpec="center" w:tblpY="1"/>
        <w:tblOverlap w:val="never"/>
        <w:tblW w:w="83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210"/>
        <w:gridCol w:w="1262"/>
        <w:gridCol w:w="1888"/>
      </w:tblGrid>
      <w:tr w:rsidR="007B6AB3" w:rsidRPr="003A6386" w14:paraId="706A6B6F" w14:textId="77777777" w:rsidTr="004303DA">
        <w:trPr>
          <w:trHeight w:hRule="exact" w:val="375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7E81FB1" w14:textId="77777777" w:rsidR="007B6AB3" w:rsidRPr="003A6386" w:rsidRDefault="007B6AB3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F148578" w14:textId="77777777" w:rsidR="007B6AB3" w:rsidRPr="003A6386" w:rsidRDefault="007B6AB3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15120F7" w14:textId="77777777" w:rsidR="007B6AB3" w:rsidRPr="003A6386" w:rsidRDefault="007B6AB3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7B6AB3" w14:paraId="4A7BB0F6" w14:textId="77777777" w:rsidTr="004303DA">
        <w:trPr>
          <w:trHeight w:hRule="exact" w:val="383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F0976BA" w14:textId="6255C748" w:rsidR="007B6AB3" w:rsidRDefault="007B6AB3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Input Voltage 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91C9FE1" w14:textId="4076CA92" w:rsidR="007B6AB3" w:rsidRDefault="007B6AB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0-240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A2E3A34" w14:textId="28462798" w:rsidR="007B6AB3" w:rsidRDefault="007B6AB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7B6AB3" w14:paraId="7458F306" w14:textId="77777777" w:rsidTr="004303DA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6409F91" w14:textId="3A649352" w:rsidR="007B6AB3" w:rsidRDefault="00BE57C3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Maximum Input Voltage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363B1D" w14:textId="5490D2C4" w:rsidR="007B6AB3" w:rsidRDefault="00BE57C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7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386C5A3" w14:textId="35D4E80B" w:rsidR="007B6AB3" w:rsidRDefault="00BE57C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7B6AB3" w14:paraId="634604BF" w14:textId="77777777" w:rsidTr="00BE57C3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3703434" w14:textId="448AF2AC" w:rsidR="007B6AB3" w:rsidRDefault="00BE57C3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Maximum Input Current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28F6EA7" w14:textId="14229DE1" w:rsidR="007B6AB3" w:rsidRDefault="00BE57C3" w:rsidP="004303DA">
            <w:pPr>
              <w:jc w:val="center"/>
              <w:rPr>
                <w:lang w:eastAsia="zh-CN"/>
              </w:rPr>
            </w:pPr>
            <w:r>
              <w:rPr>
                <w:rFonts w:cs="Times New Roman"/>
                <w:lang w:eastAsia="zh-CN"/>
              </w:rPr>
              <w:t>≤0.3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394EC9C" w14:textId="0F0F7857" w:rsidR="007B6AB3" w:rsidRDefault="00BE57C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</w:t>
            </w:r>
          </w:p>
        </w:tc>
      </w:tr>
      <w:tr w:rsidR="00BE57C3" w14:paraId="65EFD5B0" w14:textId="77777777" w:rsidTr="00BE57C3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AA295E5" w14:textId="3654E459" w:rsidR="00BE57C3" w:rsidRDefault="00BE57C3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Input Inrush current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A5D4FC7" w14:textId="318E4694" w:rsidR="00BE57C3" w:rsidRDefault="00BE57C3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≤34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8CA5A1C" w14:textId="3A36583C" w:rsidR="00BE57C3" w:rsidRDefault="00BE57C3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A</w:t>
            </w:r>
          </w:p>
        </w:tc>
      </w:tr>
      <w:tr w:rsidR="00BE57C3" w14:paraId="1F379E02" w14:textId="77777777" w:rsidTr="009C7467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2B1E697" w14:textId="2807EF51" w:rsidR="00BE57C3" w:rsidRDefault="009C7467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Input Low Start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DE8362D" w14:textId="55C20105" w:rsidR="00BE57C3" w:rsidRDefault="009C7467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≤5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07337FC" w14:textId="05748BEB" w:rsidR="00BE57C3" w:rsidRDefault="009C7467" w:rsidP="004303DA">
            <w:pPr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</w:t>
            </w:r>
            <w:r w:rsidR="00494F31">
              <w:rPr>
                <w:lang w:eastAsia="zh-CN"/>
              </w:rPr>
              <w:t>s</w:t>
            </w:r>
            <w:proofErr w:type="spellEnd"/>
          </w:p>
        </w:tc>
      </w:tr>
      <w:tr w:rsidR="009C7467" w14:paraId="5A38887F" w14:textId="77777777" w:rsidTr="009C7467">
        <w:trPr>
          <w:trHeight w:hRule="exact" w:val="383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CD60C57" w14:textId="38F2D3C6" w:rsidR="009C7467" w:rsidRDefault="009C7467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Full-load rated output voltage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AA44DC2" w14:textId="447FFFDD" w:rsidR="009C7467" w:rsidRDefault="009C7467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12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C47D163" w14:textId="57E39A73" w:rsidR="009C7467" w:rsidRDefault="006D23E7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9C7467" w14:paraId="21ED76BC" w14:textId="77777777" w:rsidTr="00733C19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4776B9A" w14:textId="75E1A31B" w:rsidR="009C7467" w:rsidRDefault="006D23E7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Load Regulation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467C6B7" w14:textId="293B0813" w:rsidR="009C7467" w:rsidRDefault="00733C19" w:rsidP="004303DA">
            <w:pPr>
              <w:jc w:val="center"/>
              <w:rPr>
                <w:rFonts w:cs="Times New Roman"/>
                <w:lang w:eastAsia="zh-CN"/>
              </w:rPr>
            </w:pPr>
            <m:oMath>
              <m:r>
                <w:rPr>
                  <w:rFonts w:ascii="Cambria Math" w:hAnsi="Cambria Math" w:cs="Times New Roman"/>
                  <w:lang w:eastAsia="zh-CN"/>
                </w:rPr>
                <m:t>±</m:t>
              </m:r>
            </m:oMath>
            <w:r w:rsidR="006D23E7">
              <w:rPr>
                <w:rFonts w:cs="Times New Roman"/>
                <w:lang w:eastAsia="zh-CN"/>
              </w:rPr>
              <w:t>0.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C3F42AA" w14:textId="3BC55D34" w:rsidR="009C7467" w:rsidRDefault="006D23E7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%</w:t>
            </w:r>
          </w:p>
        </w:tc>
      </w:tr>
      <w:tr w:rsidR="00733C19" w14:paraId="6752E9B1" w14:textId="77777777" w:rsidTr="004303DA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C5124EE" w14:textId="237265A8" w:rsidR="00733C19" w:rsidRDefault="00733C19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Ripple/Noise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002B299" w14:textId="03B4B9D1" w:rsidR="00733C19" w:rsidRDefault="00DD7B2C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cs="Times New Roman"/>
                <w:lang w:eastAsia="zh-CN"/>
              </w:rPr>
              <w:t>≤</w:t>
            </w:r>
            <w:r w:rsidR="00733C19">
              <w:rPr>
                <w:rFonts w:eastAsia="DengXian"/>
                <w:lang w:eastAsia="zh-CN"/>
              </w:rPr>
              <w:t>7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28A8667" w14:textId="347B1595" w:rsidR="00733C19" w:rsidRPr="00733C19" w:rsidRDefault="00733C19" w:rsidP="004303DA">
            <w:pPr>
              <w:jc w:val="center"/>
              <w:rPr>
                <w:rFonts w:cs="Times New Roman"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lang w:eastAsia="zh-CN"/>
                  </w:rPr>
                  <m:t>m</m:t>
                </m:r>
                <m:sSub>
                  <m:sSubPr>
                    <m:ctrlPr>
                      <w:rPr>
                        <w:rFonts w:ascii="Cambria Math" w:hAnsi="Cambria Math" w:cs="Times New Roman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lang w:eastAsia="zh-CN"/>
                      </w:rPr>
                      <m:t>P-p</m:t>
                    </m:r>
                  </m:sub>
                </m:sSub>
              </m:oMath>
            </m:oMathPara>
          </w:p>
        </w:tc>
      </w:tr>
    </w:tbl>
    <w:p w14:paraId="6FBBEFB7" w14:textId="19BB7E55" w:rsidR="004F2D0A" w:rsidRDefault="004F2D0A" w:rsidP="007B6AB3"/>
    <w:p w14:paraId="48EA3588" w14:textId="77777777" w:rsidR="004F2D0A" w:rsidRDefault="004F2D0A">
      <w:pPr>
        <w:spacing w:after="160" w:line="259" w:lineRule="auto"/>
        <w:jc w:val="left"/>
      </w:pPr>
      <w:r>
        <w:br w:type="page"/>
      </w:r>
    </w:p>
    <w:p w14:paraId="31B25C42" w14:textId="7D29FF6E" w:rsidR="00DD47C4" w:rsidRDefault="00DD47C4" w:rsidP="00DD47C4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lastRenderedPageBreak/>
        <w:t xml:space="preserve">ខ. </w:t>
      </w:r>
      <w:r>
        <w:rPr>
          <w:lang w:eastAsia="zh-CN"/>
        </w:rPr>
        <w:t>IA1212S-2W</w:t>
      </w:r>
    </w:p>
    <w:p w14:paraId="4F391C51" w14:textId="589E920B" w:rsidR="00FB6521" w:rsidRDefault="000F5565" w:rsidP="00B247CB">
      <w:pPr>
        <w:rPr>
          <w:cs/>
          <w:lang w:eastAsia="zh-CN"/>
        </w:rPr>
      </w:pPr>
      <w:r>
        <w:rPr>
          <w:lang w:eastAsia="zh-CN"/>
        </w:rPr>
        <w:tab/>
      </w:r>
      <w:r w:rsidR="00C9593C">
        <w:rPr>
          <w:lang w:eastAsia="zh-CN"/>
        </w:rPr>
        <w:t xml:space="preserve">IA1212S-2W </w:t>
      </w:r>
      <w:r w:rsidR="00C9593C">
        <w:rPr>
          <w:rFonts w:hint="cs"/>
          <w:cs/>
          <w:lang w:eastAsia="zh-CN"/>
        </w:rPr>
        <w:t xml:space="preserve">គឺជា </w:t>
      </w:r>
      <w:r w:rsidR="001265B7">
        <w:rPr>
          <w:lang w:eastAsia="zh-CN"/>
        </w:rPr>
        <w:t xml:space="preserve">isolated &amp; regulated dual output dc-dc </w:t>
      </w:r>
      <w:r w:rsidR="00F55A09">
        <w:rPr>
          <w:lang w:eastAsia="zh-CN"/>
        </w:rPr>
        <w:t xml:space="preserve">converter </w:t>
      </w:r>
      <w:r w:rsidR="00F55A09">
        <w:rPr>
          <w:cs/>
          <w:lang w:eastAsia="zh-CN"/>
        </w:rPr>
        <w:t>ដែលបង្កើតឡើងសម្រាប់ប្រើប្រាស់ក្នុងលក្ខខណ្ឌជា</w:t>
      </w:r>
      <w:r w:rsidR="00AB118E">
        <w:rPr>
          <w:rFonts w:hint="cs"/>
          <w:cs/>
          <w:lang w:eastAsia="zh-CN"/>
        </w:rPr>
        <w:t xml:space="preserve"> </w:t>
      </w:r>
      <w:r w:rsidR="00AB118E">
        <w:rPr>
          <w:lang w:eastAsia="zh-CN"/>
        </w:rPr>
        <w:t xml:space="preserve">power supply </w:t>
      </w:r>
      <w:r w:rsidR="00AB118E">
        <w:rPr>
          <w:rFonts w:hint="cs"/>
          <w:cs/>
          <w:lang w:eastAsia="zh-CN"/>
        </w:rPr>
        <w:t xml:space="preserve">ដែលដាច់ចេញពីគ្នារវាងប្រភព </w:t>
      </w:r>
      <w:r w:rsidR="00AB118E">
        <w:rPr>
          <w:lang w:eastAsia="zh-CN"/>
        </w:rPr>
        <w:t>Input</w:t>
      </w:r>
      <w:r w:rsidR="00AB118E">
        <w:rPr>
          <w:rFonts w:hint="cs"/>
          <w:cs/>
          <w:lang w:eastAsia="zh-CN"/>
        </w:rPr>
        <w:t xml:space="preserve"> និង </w:t>
      </w:r>
      <w:r w:rsidR="00AB118E">
        <w:rPr>
          <w:lang w:eastAsia="zh-CN"/>
        </w:rPr>
        <w:t>output</w:t>
      </w:r>
      <w:r w:rsidR="00AB118E">
        <w:rPr>
          <w:rFonts w:hint="cs"/>
          <w:cs/>
          <w:lang w:eastAsia="zh-CN"/>
        </w:rPr>
        <w:t xml:space="preserve"> (</w:t>
      </w:r>
      <w:r w:rsidR="00AB118E">
        <w:rPr>
          <w:lang w:eastAsia="zh-CN"/>
        </w:rPr>
        <w:t>Isolation</w:t>
      </w:r>
      <w:r w:rsidR="00AB118E">
        <w:rPr>
          <w:rFonts w:hint="cs"/>
          <w:cs/>
          <w:lang w:eastAsia="zh-CN"/>
        </w:rPr>
        <w:t>)។</w:t>
      </w:r>
      <w:r w:rsidR="00AB118E">
        <w:rPr>
          <w:lang w:eastAsia="zh-CN"/>
        </w:rPr>
        <w:t xml:space="preserve"> </w:t>
      </w:r>
      <w:r w:rsidR="00734B85">
        <w:rPr>
          <w:lang w:eastAsia="zh-CN"/>
        </w:rPr>
        <w:t xml:space="preserve">      </w:t>
      </w:r>
      <w:r w:rsidR="004F2647">
        <w:rPr>
          <w:rFonts w:hint="cs"/>
          <w:cs/>
          <w:lang w:eastAsia="zh-CN"/>
        </w:rPr>
        <w:t xml:space="preserve">នៅក្នុងប្រព័ន្ធ </w:t>
      </w:r>
      <w:r w:rsidR="004F2647">
        <w:rPr>
          <w:lang w:eastAsia="zh-CN"/>
        </w:rPr>
        <w:t xml:space="preserve">EVSS </w:t>
      </w:r>
      <w:r w:rsidR="004F2647">
        <w:rPr>
          <w:rFonts w:hint="cs"/>
          <w:cs/>
          <w:lang w:eastAsia="zh-CN"/>
        </w:rPr>
        <w:t xml:space="preserve">នេះគឺប្រើប្រាស់ដើម្បីបង្កើត </w:t>
      </w:r>
      <w:r w:rsidR="004F2647">
        <w:rPr>
          <w:lang w:eastAsia="zh-CN"/>
        </w:rPr>
        <w:t xml:space="preserve">Signal PWM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V</m:t>
        </m:r>
      </m:oMath>
      <w:r w:rsidR="004F2647">
        <w:rPr>
          <w:iCs/>
          <w:lang w:eastAsia="zh-CN"/>
        </w:rPr>
        <w:t xml:space="preserve"> </w:t>
      </w:r>
      <w:r w:rsidR="00B247CB" w:rsidRPr="00B247CB">
        <w:rPr>
          <w:rFonts w:hint="cs"/>
          <w:i/>
          <w:cs/>
          <w:lang w:eastAsia="zh-CN"/>
        </w:rPr>
        <w:t>ដ</w:t>
      </w:r>
      <w:r w:rsidR="00B247CB">
        <w:rPr>
          <w:rFonts w:hint="cs"/>
          <w:i/>
          <w:cs/>
          <w:lang w:eastAsia="zh-CN"/>
        </w:rPr>
        <w:t>ែលជា</w:t>
      </w:r>
      <w:r w:rsidR="00B247CB" w:rsidRPr="00B247CB">
        <w:rPr>
          <w:rFonts w:hint="cs"/>
          <w:iCs/>
          <w:cs/>
          <w:lang w:eastAsia="zh-CN"/>
        </w:rPr>
        <w:t xml:space="preserve"> </w:t>
      </w:r>
      <w:r w:rsidR="00B247CB" w:rsidRPr="00B247CB">
        <w:rPr>
          <w:iCs/>
          <w:lang w:eastAsia="zh-CN"/>
        </w:rPr>
        <w:t>Contro</w:t>
      </w:r>
      <w:r w:rsidR="00B247CB">
        <w:rPr>
          <w:iCs/>
          <w:lang w:eastAsia="zh-CN"/>
        </w:rPr>
        <w:t xml:space="preserve">l Pilot </w:t>
      </w:r>
      <w:r w:rsidR="00B247CB" w:rsidRPr="00B247CB">
        <w:rPr>
          <w:rFonts w:hint="cs"/>
          <w:cs/>
        </w:rPr>
        <w:t>ដើម</w:t>
      </w:r>
      <w:r w:rsidR="00B247CB">
        <w:rPr>
          <w:rFonts w:hint="cs"/>
          <w:cs/>
        </w:rPr>
        <w:t>្បីឱ្យប្រព័ន្ធ</w:t>
      </w:r>
      <w:r w:rsidR="00D65DDF">
        <w:t xml:space="preserve">     </w:t>
      </w:r>
      <w:r w:rsidR="00B247CB">
        <w:rPr>
          <w:rFonts w:hint="cs"/>
          <w:cs/>
        </w:rPr>
        <w:t>ធ្វើការទំនាក់ទំនងជាមួយរថយន្តអគ្គិសនី។</w:t>
      </w:r>
    </w:p>
    <w:p w14:paraId="09B4D96C" w14:textId="1E24710C" w:rsidR="004C5B9C" w:rsidRDefault="006734DF" w:rsidP="004C5B9C">
      <w:pPr>
        <w:pStyle w:val="Caption"/>
        <w:keepNext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 wp14:anchorId="4CE6D4B2" wp14:editId="5E452286">
                <wp:simplePos x="0" y="0"/>
                <wp:positionH relativeFrom="column">
                  <wp:posOffset>1542415</wp:posOffset>
                </wp:positionH>
                <wp:positionV relativeFrom="paragraph">
                  <wp:posOffset>1673860</wp:posOffset>
                </wp:positionV>
                <wp:extent cx="2837180" cy="635"/>
                <wp:effectExtent l="0" t="0" r="0" b="0"/>
                <wp:wrapTopAndBottom/>
                <wp:docPr id="128" name="Text Box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718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DFD1BC4" w14:textId="543F015D" w:rsidR="006734DF" w:rsidRPr="006734DF" w:rsidRDefault="006734DF" w:rsidP="006734DF">
                            <w:pPr>
                              <w:pStyle w:val="Caption"/>
                            </w:pPr>
                            <w:bookmarkStart w:id="484" w:name="_Toc182324570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29</w:t>
                            </w:r>
                            <w:r>
                              <w:fldChar w:fldCharType="end"/>
                            </w:r>
                            <w:r>
                              <w:t xml:space="preserve"> Typical Application Circuit</w:t>
                            </w:r>
                            <w:bookmarkEnd w:id="484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E6D4B2" id="Text Box 128" o:spid="_x0000_s1099" type="#_x0000_t202" style="position:absolute;left:0;text-align:left;margin-left:121.45pt;margin-top:131.8pt;width:223.4pt;height:.05pt;z-index:25174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" stroked="f">
                <v:textbox style="mso-fit-shape-to-text:t" inset="0,0,0,0">
                  <w:txbxContent>
                    <w:p w14:paraId="7DFD1BC4" w14:textId="543F015D" w:rsidR="006734DF" w:rsidRPr="006734DF" w:rsidRDefault="006734DF" w:rsidP="006734DF">
                      <w:pPr>
                        <w:pStyle w:val="Caption"/>
                      </w:pPr>
                      <w:bookmarkStart w:id="485" w:name="_Toc182324570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29</w:t>
                      </w:r>
                      <w:r>
                        <w:fldChar w:fldCharType="end"/>
                      </w:r>
                      <w:r>
                        <w:t xml:space="preserve"> Typical Application Circuit</w:t>
                      </w:r>
                      <w:bookmarkEnd w:id="485"/>
                      <w:r>
                        <w:t xml:space="preserve"> 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B6521">
        <w:rPr>
          <w:noProof/>
        </w:rPr>
        <w:drawing>
          <wp:anchor distT="0" distB="0" distL="114300" distR="114300" simplePos="0" relativeHeight="251738624" behindDoc="0" locked="0" layoutInCell="1" allowOverlap="1" wp14:anchorId="6C623B72" wp14:editId="32440692">
            <wp:simplePos x="0" y="0"/>
            <wp:positionH relativeFrom="margin">
              <wp:align>center</wp:align>
            </wp:positionH>
            <wp:positionV relativeFrom="paragraph">
              <wp:posOffset>69215</wp:posOffset>
            </wp:positionV>
            <wp:extent cx="4110824" cy="1382947"/>
            <wp:effectExtent l="0" t="0" r="4445" b="8255"/>
            <wp:wrapTopAndBottom/>
            <wp:docPr id="274" name="Picture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5" t="2724" r="6069" b="18206"/>
                    <a:stretch/>
                  </pic:blipFill>
                  <pic:spPr bwMode="auto">
                    <a:xfrm>
                      <a:off x="0" y="0"/>
                      <a:ext cx="4110824" cy="13829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6EE3B883" w14:textId="4FD29ED8" w:rsidR="00AC0089" w:rsidRDefault="008A4FBE" w:rsidP="00AC0089">
      <w:pPr>
        <w:pStyle w:val="Caption"/>
        <w:keepNext/>
        <w:tabs>
          <w:tab w:val="left" w:pos="1701"/>
        </w:tabs>
        <w:jc w:val="both"/>
      </w:pPr>
      <w:r>
        <w:tab/>
      </w:r>
      <w:bookmarkStart w:id="486" w:name="_Toc181976362"/>
      <w:bookmarkStart w:id="487" w:name="_Toc182324637"/>
      <w:r w:rsidR="00AC0089">
        <w:rPr>
          <w:rFonts w:hint="cs"/>
          <w:cs/>
        </w:rPr>
        <w:t>តារាង</w:t>
      </w:r>
      <w:r w:rsidR="00AC0089">
        <w:rPr>
          <w:cs/>
        </w:rPr>
        <w:t xml:space="preserve"> </w:t>
      </w:r>
      <w:r w:rsidR="00AC0089">
        <w:t xml:space="preserve">3. </w:t>
      </w:r>
      <w:r w:rsidR="00AC0089">
        <w:fldChar w:fldCharType="begin"/>
      </w:r>
      <w:r w:rsidR="00AC0089">
        <w:instrText xml:space="preserve"> SEQ </w:instrText>
      </w:r>
      <w:r w:rsidR="00AC0089">
        <w:rPr>
          <w:cs/>
        </w:rPr>
        <w:instrText>តារាង</w:instrText>
      </w:r>
      <w:r w:rsidR="00AC0089">
        <w:instrText xml:space="preserve">_3. \* ARABIC </w:instrText>
      </w:r>
      <w:r w:rsidR="00AC0089">
        <w:fldChar w:fldCharType="separate"/>
      </w:r>
      <w:r w:rsidR="00C1615C">
        <w:rPr>
          <w:noProof/>
        </w:rPr>
        <w:t>7</w:t>
      </w:r>
      <w:r w:rsidR="00AC0089">
        <w:fldChar w:fldCharType="end"/>
      </w:r>
      <w:r w:rsidR="00AC0089">
        <w:t xml:space="preserve"> Capacitor and Inductor Value Recommended </w:t>
      </w:r>
      <w:sdt>
        <w:sdtPr>
          <w:id w:val="1822070446"/>
          <w:citation/>
        </w:sdtPr>
        <w:sdtEndPr/>
        <w:sdtContent>
          <w:r w:rsidR="00AC0089">
            <w:fldChar w:fldCharType="begin"/>
          </w:r>
          <w:r w:rsidR="00AC0089">
            <w:instrText xml:space="preserve"> CITATION Del16 \l 1033 </w:instrText>
          </w:r>
          <w:r w:rsidR="00AC0089">
            <w:fldChar w:fldCharType="separate"/>
          </w:r>
          <w:r w:rsidR="00DA3DC1" w:rsidRPr="00DA3DC1">
            <w:rPr>
              <w:noProof/>
            </w:rPr>
            <w:t>[20]</w:t>
          </w:r>
          <w:r w:rsidR="00AC0089">
            <w:fldChar w:fldCharType="end"/>
          </w:r>
        </w:sdtContent>
      </w:sdt>
      <w:bookmarkEnd w:id="486"/>
      <w:bookmarkEnd w:id="487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06"/>
        <w:gridCol w:w="890"/>
        <w:gridCol w:w="6"/>
        <w:gridCol w:w="3012"/>
        <w:gridCol w:w="6"/>
      </w:tblGrid>
      <w:tr w:rsidR="00AC0089" w14:paraId="6A222013" w14:textId="77777777" w:rsidTr="00AC0089">
        <w:trPr>
          <w:jc w:val="center"/>
        </w:trPr>
        <w:tc>
          <w:tcPr>
            <w:tcW w:w="1271" w:type="dxa"/>
            <w:shd w:val="clear" w:color="auto" w:fill="DEEAF6" w:themeFill="accent5" w:themeFillTint="33"/>
            <w:vAlign w:val="center"/>
          </w:tcPr>
          <w:p w14:paraId="312A7A65" w14:textId="77777777" w:rsidR="00AC0089" w:rsidRDefault="00AC0089" w:rsidP="009C1DEE">
            <w:pPr>
              <w:spacing w:after="160" w:line="259" w:lineRule="auto"/>
              <w:jc w:val="center"/>
            </w:pPr>
            <w:r>
              <w:br w:type="page"/>
            </w:r>
            <w:proofErr w:type="spellStart"/>
            <w:r>
              <w:t>Cin</w:t>
            </w:r>
            <w:proofErr w:type="spellEnd"/>
          </w:p>
        </w:tc>
        <w:tc>
          <w:tcPr>
            <w:tcW w:w="1605" w:type="dxa"/>
            <w:gridSpan w:val="3"/>
            <w:shd w:val="clear" w:color="auto" w:fill="DEEAF6" w:themeFill="accent5" w:themeFillTint="33"/>
            <w:vAlign w:val="center"/>
          </w:tcPr>
          <w:p w14:paraId="45A63175" w14:textId="77777777" w:rsidR="00AC0089" w:rsidRDefault="00AC0089" w:rsidP="009C1DEE">
            <w:pPr>
              <w:spacing w:after="160" w:line="259" w:lineRule="auto"/>
              <w:jc w:val="center"/>
            </w:pPr>
            <w:proofErr w:type="spellStart"/>
            <w:r>
              <w:t>Cout</w:t>
            </w:r>
            <w:proofErr w:type="spellEnd"/>
          </w:p>
        </w:tc>
        <w:tc>
          <w:tcPr>
            <w:tcW w:w="3018" w:type="dxa"/>
            <w:gridSpan w:val="2"/>
            <w:shd w:val="clear" w:color="auto" w:fill="DEEAF6" w:themeFill="accent5" w:themeFillTint="33"/>
            <w:vAlign w:val="center"/>
          </w:tcPr>
          <w:p w14:paraId="13C43B42" w14:textId="77777777" w:rsidR="00AC0089" w:rsidRDefault="00AC0089" w:rsidP="009C1DEE">
            <w:pPr>
              <w:spacing w:after="160" w:line="259" w:lineRule="auto"/>
              <w:jc w:val="center"/>
            </w:pPr>
            <w:r>
              <w:t>Lin, Lout</w:t>
            </w:r>
          </w:p>
        </w:tc>
      </w:tr>
      <w:tr w:rsidR="00AC0089" w14:paraId="66609E65" w14:textId="77777777" w:rsidTr="00AC0089">
        <w:trPr>
          <w:gridAfter w:val="1"/>
          <w:wAfter w:w="6" w:type="dxa"/>
          <w:jc w:val="center"/>
        </w:trPr>
        <w:tc>
          <w:tcPr>
            <w:tcW w:w="1271" w:type="dxa"/>
            <w:vMerge w:val="restart"/>
            <w:vAlign w:val="center"/>
          </w:tcPr>
          <w:p w14:paraId="3A357595" w14:textId="77777777" w:rsidR="00AC0089" w:rsidRDefault="00AC0089" w:rsidP="009C1DEE">
            <w:pPr>
              <w:spacing w:after="160" w:line="259" w:lineRule="auto"/>
              <w:jc w:val="center"/>
            </w:pPr>
            <w:r>
              <w:t>10~100uF</w:t>
            </w:r>
          </w:p>
        </w:tc>
        <w:tc>
          <w:tcPr>
            <w:tcW w:w="709" w:type="dxa"/>
            <w:vAlign w:val="center"/>
          </w:tcPr>
          <w:p w14:paraId="2FECB88F" w14:textId="1584C051" w:rsidR="00AC0089" w:rsidRPr="00CC197D" w:rsidRDefault="00CC197D" w:rsidP="009C1DEE">
            <w:pPr>
              <w:spacing w:after="160" w:line="259" w:lineRule="auto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±5V</m:t>
                </m:r>
              </m:oMath>
            </m:oMathPara>
          </w:p>
        </w:tc>
        <w:tc>
          <w:tcPr>
            <w:tcW w:w="890" w:type="dxa"/>
            <w:vAlign w:val="center"/>
          </w:tcPr>
          <w:p w14:paraId="27712137" w14:textId="77777777" w:rsidR="00AC0089" w:rsidRPr="00CC197D" w:rsidRDefault="00AC0089" w:rsidP="009C1DEE">
            <w:pPr>
              <w:spacing w:after="160" w:line="259" w:lineRule="auto"/>
              <w:jc w:val="center"/>
              <w:rPr>
                <w:iCs/>
              </w:rPr>
            </w:pPr>
            <w:r w:rsidRPr="00CC197D">
              <w:rPr>
                <w:iCs/>
              </w:rPr>
              <w:t>4.7uF</w:t>
            </w:r>
          </w:p>
        </w:tc>
        <w:tc>
          <w:tcPr>
            <w:tcW w:w="3018" w:type="dxa"/>
            <w:gridSpan w:val="2"/>
            <w:vMerge w:val="restart"/>
            <w:vAlign w:val="center"/>
          </w:tcPr>
          <w:p w14:paraId="3A13F799" w14:textId="77777777" w:rsidR="00AC0089" w:rsidRDefault="00AC0089" w:rsidP="009C1DEE">
            <w:pPr>
              <w:spacing w:after="160" w:line="259" w:lineRule="auto"/>
              <w:jc w:val="center"/>
            </w:pPr>
            <w:r>
              <w:t>Not required, recommended</w:t>
            </w:r>
          </w:p>
          <w:p w14:paraId="2B0E8066" w14:textId="77777777" w:rsidR="00AC0089" w:rsidRDefault="00AC0089" w:rsidP="009C1DEE">
            <w:pPr>
              <w:spacing w:after="160" w:line="259" w:lineRule="auto"/>
              <w:jc w:val="center"/>
            </w:pPr>
            <w:r>
              <w:t>Values 4.7-22uH</w:t>
            </w:r>
          </w:p>
        </w:tc>
      </w:tr>
      <w:tr w:rsidR="00AC0089" w14:paraId="012140A0" w14:textId="77777777" w:rsidTr="00AC0089">
        <w:trPr>
          <w:gridAfter w:val="1"/>
          <w:wAfter w:w="6" w:type="dxa"/>
          <w:jc w:val="center"/>
        </w:trPr>
        <w:tc>
          <w:tcPr>
            <w:tcW w:w="1271" w:type="dxa"/>
            <w:vMerge/>
          </w:tcPr>
          <w:p w14:paraId="23A984A0" w14:textId="77777777" w:rsidR="00AC0089" w:rsidRDefault="00AC0089" w:rsidP="009C1DEE">
            <w:pPr>
              <w:spacing w:after="160" w:line="259" w:lineRule="auto"/>
              <w:jc w:val="left"/>
            </w:pPr>
          </w:p>
        </w:tc>
        <w:tc>
          <w:tcPr>
            <w:tcW w:w="709" w:type="dxa"/>
            <w:vAlign w:val="center"/>
          </w:tcPr>
          <w:p w14:paraId="3951B23C" w14:textId="5FDAF93C" w:rsidR="00AC0089" w:rsidRPr="00CC197D" w:rsidRDefault="00CC197D" w:rsidP="009C1DEE">
            <w:pPr>
              <w:spacing w:after="160" w:line="259" w:lineRule="auto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±9V</m:t>
                </m:r>
              </m:oMath>
            </m:oMathPara>
          </w:p>
        </w:tc>
        <w:tc>
          <w:tcPr>
            <w:tcW w:w="890" w:type="dxa"/>
            <w:vAlign w:val="center"/>
          </w:tcPr>
          <w:p w14:paraId="0E2F85E9" w14:textId="77777777" w:rsidR="00AC0089" w:rsidRPr="00CC197D" w:rsidRDefault="00AC0089" w:rsidP="009C1DEE">
            <w:pPr>
              <w:spacing w:after="160" w:line="259" w:lineRule="auto"/>
              <w:jc w:val="center"/>
              <w:rPr>
                <w:iCs/>
              </w:rPr>
            </w:pPr>
            <w:r w:rsidRPr="00CC197D">
              <w:rPr>
                <w:iCs/>
              </w:rPr>
              <w:t>2.2uF</w:t>
            </w:r>
          </w:p>
        </w:tc>
        <w:tc>
          <w:tcPr>
            <w:tcW w:w="3018" w:type="dxa"/>
            <w:gridSpan w:val="2"/>
            <w:vMerge/>
          </w:tcPr>
          <w:p w14:paraId="5030F484" w14:textId="77777777" w:rsidR="00AC0089" w:rsidRDefault="00AC0089" w:rsidP="009C1DEE">
            <w:pPr>
              <w:spacing w:after="160" w:line="259" w:lineRule="auto"/>
              <w:jc w:val="left"/>
            </w:pPr>
          </w:p>
        </w:tc>
      </w:tr>
      <w:tr w:rsidR="00AC0089" w14:paraId="2630508F" w14:textId="77777777" w:rsidTr="00AC0089">
        <w:trPr>
          <w:gridAfter w:val="1"/>
          <w:wAfter w:w="6" w:type="dxa"/>
          <w:jc w:val="center"/>
        </w:trPr>
        <w:tc>
          <w:tcPr>
            <w:tcW w:w="1271" w:type="dxa"/>
            <w:vMerge/>
          </w:tcPr>
          <w:p w14:paraId="73B8F757" w14:textId="77777777" w:rsidR="00AC0089" w:rsidRDefault="00AC0089" w:rsidP="009C1DEE">
            <w:pPr>
              <w:spacing w:after="160" w:line="259" w:lineRule="auto"/>
              <w:jc w:val="left"/>
            </w:pPr>
          </w:p>
        </w:tc>
        <w:tc>
          <w:tcPr>
            <w:tcW w:w="709" w:type="dxa"/>
            <w:vAlign w:val="center"/>
          </w:tcPr>
          <w:p w14:paraId="19F5ADCF" w14:textId="6736330D" w:rsidR="00AC0089" w:rsidRPr="00CC197D" w:rsidRDefault="00CC197D" w:rsidP="009C1DEE">
            <w:pPr>
              <w:spacing w:after="160" w:line="259" w:lineRule="auto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±12</m:t>
                </m:r>
              </m:oMath>
            </m:oMathPara>
          </w:p>
        </w:tc>
        <w:tc>
          <w:tcPr>
            <w:tcW w:w="890" w:type="dxa"/>
            <w:vAlign w:val="center"/>
          </w:tcPr>
          <w:p w14:paraId="01199E1E" w14:textId="77777777" w:rsidR="00AC0089" w:rsidRPr="00CC197D" w:rsidRDefault="00AC0089" w:rsidP="009C1DEE">
            <w:pPr>
              <w:spacing w:after="160" w:line="259" w:lineRule="auto"/>
              <w:jc w:val="center"/>
              <w:rPr>
                <w:iCs/>
              </w:rPr>
            </w:pPr>
            <w:r w:rsidRPr="00CC197D">
              <w:rPr>
                <w:iCs/>
              </w:rPr>
              <w:t>1uF</w:t>
            </w:r>
          </w:p>
        </w:tc>
        <w:tc>
          <w:tcPr>
            <w:tcW w:w="3018" w:type="dxa"/>
            <w:gridSpan w:val="2"/>
            <w:vMerge/>
          </w:tcPr>
          <w:p w14:paraId="4ED3960D" w14:textId="77777777" w:rsidR="00AC0089" w:rsidRDefault="00AC0089" w:rsidP="009C1DEE">
            <w:pPr>
              <w:spacing w:after="160" w:line="259" w:lineRule="auto"/>
              <w:jc w:val="left"/>
            </w:pPr>
          </w:p>
        </w:tc>
      </w:tr>
      <w:tr w:rsidR="00AC0089" w14:paraId="02C85C4B" w14:textId="77777777" w:rsidTr="00AC0089">
        <w:trPr>
          <w:gridAfter w:val="1"/>
          <w:wAfter w:w="6" w:type="dxa"/>
          <w:jc w:val="center"/>
        </w:trPr>
        <w:tc>
          <w:tcPr>
            <w:tcW w:w="1271" w:type="dxa"/>
            <w:vMerge/>
          </w:tcPr>
          <w:p w14:paraId="268F491B" w14:textId="77777777" w:rsidR="00AC0089" w:rsidRDefault="00AC0089" w:rsidP="009C1DEE">
            <w:pPr>
              <w:spacing w:after="160" w:line="259" w:lineRule="auto"/>
              <w:jc w:val="left"/>
            </w:pPr>
          </w:p>
        </w:tc>
        <w:tc>
          <w:tcPr>
            <w:tcW w:w="709" w:type="dxa"/>
            <w:vAlign w:val="center"/>
          </w:tcPr>
          <w:p w14:paraId="61F44B67" w14:textId="340DBB7F" w:rsidR="00AC0089" w:rsidRPr="00CC197D" w:rsidRDefault="00CC197D" w:rsidP="009C1DEE">
            <w:pPr>
              <w:spacing w:after="160" w:line="259" w:lineRule="auto"/>
              <w:jc w:val="center"/>
              <w:rPr>
                <w:i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±15V</m:t>
                </m:r>
              </m:oMath>
            </m:oMathPara>
          </w:p>
        </w:tc>
        <w:tc>
          <w:tcPr>
            <w:tcW w:w="890" w:type="dxa"/>
            <w:vAlign w:val="center"/>
          </w:tcPr>
          <w:p w14:paraId="73FD89E7" w14:textId="77777777" w:rsidR="00AC0089" w:rsidRPr="00CC197D" w:rsidRDefault="00AC0089" w:rsidP="009C1DEE">
            <w:pPr>
              <w:spacing w:after="160" w:line="259" w:lineRule="auto"/>
              <w:jc w:val="center"/>
              <w:rPr>
                <w:iCs/>
              </w:rPr>
            </w:pPr>
            <w:r w:rsidRPr="00CC197D">
              <w:rPr>
                <w:iCs/>
              </w:rPr>
              <w:t>0.47uF</w:t>
            </w:r>
          </w:p>
        </w:tc>
        <w:tc>
          <w:tcPr>
            <w:tcW w:w="3018" w:type="dxa"/>
            <w:gridSpan w:val="2"/>
            <w:vMerge/>
          </w:tcPr>
          <w:p w14:paraId="60A05ACD" w14:textId="77777777" w:rsidR="00AC0089" w:rsidRDefault="00AC0089" w:rsidP="009C1DEE">
            <w:pPr>
              <w:spacing w:after="160" w:line="259" w:lineRule="auto"/>
              <w:jc w:val="left"/>
            </w:pPr>
          </w:p>
        </w:tc>
      </w:tr>
    </w:tbl>
    <w:p w14:paraId="05E1015A" w14:textId="5B895959" w:rsidR="004C5B9C" w:rsidRDefault="004C5B9C" w:rsidP="008A4FBE">
      <w:pPr>
        <w:pStyle w:val="Caption"/>
        <w:keepNext/>
        <w:tabs>
          <w:tab w:val="left" w:pos="567"/>
        </w:tabs>
        <w:jc w:val="both"/>
      </w:pPr>
    </w:p>
    <w:p w14:paraId="6CEEE1FB" w14:textId="3F642BE5" w:rsidR="001F3A74" w:rsidRDefault="006734DF" w:rsidP="001F3A74">
      <w:pPr>
        <w:keepNext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1" locked="0" layoutInCell="1" allowOverlap="1" wp14:anchorId="16982973" wp14:editId="45D86779">
                <wp:simplePos x="0" y="0"/>
                <wp:positionH relativeFrom="column">
                  <wp:posOffset>2299970</wp:posOffset>
                </wp:positionH>
                <wp:positionV relativeFrom="paragraph">
                  <wp:posOffset>68580</wp:posOffset>
                </wp:positionV>
                <wp:extent cx="2837180" cy="635"/>
                <wp:effectExtent l="0" t="0" r="1270" b="9525"/>
                <wp:wrapNone/>
                <wp:docPr id="261" name="Text Box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718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7DDB0E5" w14:textId="1B0911DA" w:rsidR="006734DF" w:rsidRPr="00577E8E" w:rsidRDefault="006734DF" w:rsidP="006734DF">
                            <w:pPr>
                              <w:pStyle w:val="Caption"/>
                              <w:rPr>
                                <w:sz w:val="24"/>
                                <w:szCs w:val="22"/>
                              </w:rPr>
                            </w:pPr>
                            <w:r>
                              <w:tab/>
                            </w:r>
                            <w:bookmarkStart w:id="488" w:name="_Toc181976361"/>
                            <w:bookmarkStart w:id="489" w:name="_Toc182324638"/>
                            <w:r>
                              <w:rPr>
                                <w:rFonts w:hint="cs"/>
                                <w:cs/>
                              </w:rPr>
                              <w:t>តារាង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តារាង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8</w:t>
                            </w:r>
                            <w:r>
                              <w:fldChar w:fldCharType="end"/>
                            </w:r>
                            <w:r>
                              <w:t xml:space="preserve"> Pinout of IA1212S</w:t>
                            </w:r>
                            <w:bookmarkEnd w:id="488"/>
                            <w:bookmarkEnd w:id="48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82973" id="Text Box 261" o:spid="_x0000_s1100" type="#_x0000_t202" style="position:absolute;left:0;text-align:left;margin-left:181.1pt;margin-top:5.4pt;width:223.4pt;height:.05pt;z-index:-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" stroked="f">
                <v:textbox style="mso-fit-shape-to-text:t" inset="0,0,0,0">
                  <w:txbxContent>
                    <w:p w14:paraId="57DDB0E5" w14:textId="1B0911DA" w:rsidR="006734DF" w:rsidRPr="00577E8E" w:rsidRDefault="006734DF" w:rsidP="006734DF">
                      <w:pPr>
                        <w:pStyle w:val="Caption"/>
                        <w:rPr>
                          <w:sz w:val="24"/>
                          <w:szCs w:val="22"/>
                        </w:rPr>
                      </w:pPr>
                      <w:r>
                        <w:tab/>
                      </w:r>
                      <w:bookmarkStart w:id="490" w:name="_Toc181976361"/>
                      <w:bookmarkStart w:id="491" w:name="_Toc182324638"/>
                      <w:r>
                        <w:rPr>
                          <w:rFonts w:hint="cs"/>
                          <w:cs/>
                        </w:rPr>
                        <w:t>តារាង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តារាង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8</w:t>
                      </w:r>
                      <w:r>
                        <w:fldChar w:fldCharType="end"/>
                      </w:r>
                      <w:r>
                        <w:t xml:space="preserve"> Pinout of IA1212S</w:t>
                      </w:r>
                      <w:bookmarkEnd w:id="490"/>
                      <w:bookmarkEnd w:id="491"/>
                    </w:p>
                  </w:txbxContent>
                </v:textbox>
              </v:shape>
            </w:pict>
          </mc:Fallback>
        </mc:AlternateContent>
      </w:r>
      <w:r w:rsidRPr="0092041A">
        <w:rPr>
          <w:noProof/>
        </w:rPr>
        <w:drawing>
          <wp:anchor distT="0" distB="0" distL="114300" distR="114300" simplePos="0" relativeHeight="251735552" behindDoc="1" locked="0" layoutInCell="1" allowOverlap="1" wp14:anchorId="24013483" wp14:editId="1A0655DD">
            <wp:simplePos x="0" y="0"/>
            <wp:positionH relativeFrom="margin">
              <wp:posOffset>374650</wp:posOffset>
            </wp:positionH>
            <wp:positionV relativeFrom="paragraph">
              <wp:posOffset>69850</wp:posOffset>
            </wp:positionV>
            <wp:extent cx="2005965" cy="2005965"/>
            <wp:effectExtent l="0" t="0" r="0" b="0"/>
            <wp:wrapNone/>
            <wp:docPr id="276" name="Picture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8">
                      <a:clrChange>
                        <a:clrFrom>
                          <a:srgbClr val="DADCDD"/>
                        </a:clrFrom>
                        <a:clrTo>
                          <a:srgbClr val="DADCDD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4" t="7497" r="10082" b="747"/>
                    <a:stretch/>
                  </pic:blipFill>
                  <pic:spPr bwMode="auto">
                    <a:xfrm>
                      <a:off x="0" y="0"/>
                      <a:ext cx="2005965" cy="20059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tbl>
      <w:tblPr>
        <w:tblStyle w:val="TableGrid"/>
        <w:tblpPr w:leftFromText="180" w:rightFromText="180" w:vertAnchor="text" w:horzAnchor="page" w:tblpX="6331" w:tblpY="173"/>
        <w:tblW w:w="0" w:type="auto"/>
        <w:tblLook w:val="04A0" w:firstRow="1" w:lastRow="0" w:firstColumn="1" w:lastColumn="0" w:noHBand="0" w:noVBand="1"/>
      </w:tblPr>
      <w:tblGrid>
        <w:gridCol w:w="988"/>
        <w:gridCol w:w="1701"/>
      </w:tblGrid>
      <w:tr w:rsidR="006734DF" w14:paraId="28855130" w14:textId="77777777" w:rsidTr="005E72B3">
        <w:tc>
          <w:tcPr>
            <w:tcW w:w="988" w:type="dxa"/>
            <w:shd w:val="clear" w:color="auto" w:fill="DEEAF6" w:themeFill="accent5" w:themeFillTint="33"/>
            <w:vAlign w:val="center"/>
          </w:tcPr>
          <w:p w14:paraId="246DB26D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Pin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1F62B34D" w14:textId="12FABDCD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IA1212S-2W</w:t>
            </w:r>
          </w:p>
        </w:tc>
      </w:tr>
      <w:tr w:rsidR="006734DF" w14:paraId="3DB7AC51" w14:textId="77777777" w:rsidTr="005E72B3">
        <w:tc>
          <w:tcPr>
            <w:tcW w:w="988" w:type="dxa"/>
            <w:vAlign w:val="center"/>
          </w:tcPr>
          <w:p w14:paraId="1D886B77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1701" w:type="dxa"/>
            <w:vAlign w:val="center"/>
          </w:tcPr>
          <w:p w14:paraId="158F8395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in</w:t>
            </w:r>
          </w:p>
        </w:tc>
      </w:tr>
      <w:tr w:rsidR="006734DF" w14:paraId="57FAC1BC" w14:textId="77777777" w:rsidTr="005E72B3">
        <w:tc>
          <w:tcPr>
            <w:tcW w:w="988" w:type="dxa"/>
            <w:vAlign w:val="center"/>
          </w:tcPr>
          <w:p w14:paraId="4A5A7A50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  <w:tc>
          <w:tcPr>
            <w:tcW w:w="1701" w:type="dxa"/>
            <w:vAlign w:val="center"/>
          </w:tcPr>
          <w:p w14:paraId="0C133591" w14:textId="23FCEA9E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GND</w:t>
            </w:r>
          </w:p>
        </w:tc>
      </w:tr>
      <w:tr w:rsidR="006734DF" w14:paraId="49FBD1A6" w14:textId="77777777" w:rsidTr="005E72B3">
        <w:tc>
          <w:tcPr>
            <w:tcW w:w="988" w:type="dxa"/>
            <w:vAlign w:val="center"/>
          </w:tcPr>
          <w:p w14:paraId="49E71CC4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7</w:t>
            </w:r>
          </w:p>
        </w:tc>
        <w:tc>
          <w:tcPr>
            <w:tcW w:w="1701" w:type="dxa"/>
            <w:vAlign w:val="center"/>
          </w:tcPr>
          <w:p w14:paraId="42477261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+12</w:t>
            </w:r>
          </w:p>
        </w:tc>
      </w:tr>
      <w:tr w:rsidR="006734DF" w14:paraId="40FAF95C" w14:textId="77777777" w:rsidTr="005E72B3">
        <w:tc>
          <w:tcPr>
            <w:tcW w:w="988" w:type="dxa"/>
            <w:vAlign w:val="center"/>
          </w:tcPr>
          <w:p w14:paraId="5CA6A20C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1701" w:type="dxa"/>
            <w:vAlign w:val="center"/>
          </w:tcPr>
          <w:p w14:paraId="7FA390E7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-12</w:t>
            </w:r>
          </w:p>
        </w:tc>
      </w:tr>
      <w:tr w:rsidR="006734DF" w14:paraId="39A68283" w14:textId="77777777" w:rsidTr="005E72B3">
        <w:tc>
          <w:tcPr>
            <w:tcW w:w="988" w:type="dxa"/>
            <w:vAlign w:val="center"/>
          </w:tcPr>
          <w:p w14:paraId="773D199B" w14:textId="77777777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0</w:t>
            </w:r>
          </w:p>
        </w:tc>
        <w:tc>
          <w:tcPr>
            <w:tcW w:w="1701" w:type="dxa"/>
            <w:vAlign w:val="center"/>
          </w:tcPr>
          <w:p w14:paraId="7E0C51AE" w14:textId="325D1B8D" w:rsidR="006734DF" w:rsidRDefault="006734DF" w:rsidP="005E72B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GND</w:t>
            </w:r>
          </w:p>
        </w:tc>
      </w:tr>
    </w:tbl>
    <w:p w14:paraId="4283D932" w14:textId="407EC35F" w:rsidR="001F3A74" w:rsidRDefault="001F3A74" w:rsidP="001F3A74">
      <w:pPr>
        <w:keepNext/>
      </w:pPr>
    </w:p>
    <w:p w14:paraId="6CBD023C" w14:textId="4746CF6B" w:rsidR="001F3A74" w:rsidRDefault="001F3A74" w:rsidP="001F3A74">
      <w:pPr>
        <w:keepNext/>
      </w:pPr>
    </w:p>
    <w:p w14:paraId="1A7439A8" w14:textId="1EE29245" w:rsidR="001F3A74" w:rsidRDefault="001F3A74" w:rsidP="001F3A74">
      <w:pPr>
        <w:keepNext/>
      </w:pPr>
    </w:p>
    <w:p w14:paraId="308F9860" w14:textId="531DEB2F" w:rsidR="001F3A74" w:rsidRDefault="001F3A74" w:rsidP="001F3A74">
      <w:pPr>
        <w:keepNext/>
      </w:pPr>
    </w:p>
    <w:p w14:paraId="09253697" w14:textId="09DBFCB2" w:rsidR="001F3A74" w:rsidRDefault="001F3A74" w:rsidP="001F3A74">
      <w:pPr>
        <w:keepNext/>
      </w:pPr>
    </w:p>
    <w:p w14:paraId="4C132511" w14:textId="310A3956" w:rsidR="00AF1AD2" w:rsidRPr="0000555D" w:rsidRDefault="00AF1AD2" w:rsidP="00AF1AD2">
      <w:pPr>
        <w:pStyle w:val="Caption"/>
        <w:jc w:val="both"/>
        <w:rPr>
          <w:lang w:bidi="km-KH"/>
        </w:rPr>
      </w:pPr>
    </w:p>
    <w:p w14:paraId="385DB702" w14:textId="76572453" w:rsidR="004C5B9C" w:rsidRPr="004C5B9C" w:rsidRDefault="004C5B9C" w:rsidP="004C5B9C">
      <w:pPr>
        <w:rPr>
          <w:lang w:eastAsia="zh-CN"/>
        </w:rPr>
      </w:pPr>
    </w:p>
    <w:p w14:paraId="4BB5F87E" w14:textId="47030397" w:rsidR="004C5B9C" w:rsidRDefault="004C5B9C" w:rsidP="004C5B9C">
      <w:pPr>
        <w:pStyle w:val="Caption"/>
        <w:keepNext/>
        <w:jc w:val="both"/>
      </w:pPr>
    </w:p>
    <w:p w14:paraId="6BC93804" w14:textId="534CE31E" w:rsidR="004C5B9C" w:rsidRDefault="004C5B9C" w:rsidP="004C5B9C">
      <w:pPr>
        <w:pStyle w:val="Caption"/>
        <w:keepNext/>
        <w:tabs>
          <w:tab w:val="left" w:pos="567"/>
        </w:tabs>
        <w:jc w:val="both"/>
      </w:pPr>
      <w:r>
        <w:tab/>
      </w:r>
    </w:p>
    <w:p w14:paraId="5E50FCEE" w14:textId="1C3EA2FF" w:rsidR="004C5B9C" w:rsidRPr="004C5B9C" w:rsidRDefault="004C5B9C" w:rsidP="004C5B9C">
      <w:pPr>
        <w:rPr>
          <w:lang w:eastAsia="zh-CN"/>
        </w:rPr>
      </w:pPr>
    </w:p>
    <w:p w14:paraId="32BF7834" w14:textId="520D2F68" w:rsidR="00FD5A14" w:rsidRPr="00FD5A14" w:rsidRDefault="006734DF" w:rsidP="004F2D0A">
      <w:pPr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 wp14:anchorId="7B0E8A4A" wp14:editId="0018CF03">
                <wp:simplePos x="0" y="0"/>
                <wp:positionH relativeFrom="column">
                  <wp:posOffset>-66040</wp:posOffset>
                </wp:positionH>
                <wp:positionV relativeFrom="paragraph">
                  <wp:posOffset>302895</wp:posOffset>
                </wp:positionV>
                <wp:extent cx="2837180" cy="635"/>
                <wp:effectExtent l="0" t="0" r="0" b="0"/>
                <wp:wrapTopAndBottom/>
                <wp:docPr id="277" name="Text Box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718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D4FB8DE" w14:textId="4BAD1D64" w:rsidR="00726974" w:rsidRPr="00577E8E" w:rsidRDefault="00726974" w:rsidP="00726974">
                            <w:pPr>
                              <w:pStyle w:val="Caption"/>
                              <w:rPr>
                                <w:sz w:val="24"/>
                                <w:szCs w:val="22"/>
                              </w:rPr>
                            </w:pPr>
                            <w:bookmarkStart w:id="492" w:name="_Toc182324571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30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 w:rsidR="00464020">
                              <w:t>dimension of IA1212S-2</w:t>
                            </w:r>
                            <w:r w:rsidR="005B34FF">
                              <w:t xml:space="preserve"> (mm)</w:t>
                            </w:r>
                            <w:bookmarkEnd w:id="49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0E8A4A" id="Text Box 277" o:spid="_x0000_s1101" type="#_x0000_t202" style="position:absolute;left:0;text-align:left;margin-left:-5.2pt;margin-top:23.85pt;width:223.4pt;height:.05pt;z-index:25173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" stroked="f">
                <v:textbox style="mso-fit-shape-to-text:t" inset="0,0,0,0">
                  <w:txbxContent>
                    <w:p w14:paraId="0D4FB8DE" w14:textId="4BAD1D64" w:rsidR="00726974" w:rsidRPr="00577E8E" w:rsidRDefault="00726974" w:rsidP="00726974">
                      <w:pPr>
                        <w:pStyle w:val="Caption"/>
                        <w:rPr>
                          <w:sz w:val="24"/>
                          <w:szCs w:val="22"/>
                        </w:rPr>
                      </w:pPr>
                      <w:bookmarkStart w:id="493" w:name="_Toc182324571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30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 w:rsidR="00464020">
                        <w:t>dimension of IA1212S-2</w:t>
                      </w:r>
                      <w:r w:rsidR="005B34FF">
                        <w:t xml:space="preserve"> (mm)</w:t>
                      </w:r>
                      <w:bookmarkEnd w:id="493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000AA1AD" w14:textId="6BC27CA1" w:rsidR="00F16A1F" w:rsidRDefault="00AF1AD2" w:rsidP="004F2D0A">
      <w:pPr>
        <w:pStyle w:val="Caption"/>
        <w:keepNext/>
        <w:tabs>
          <w:tab w:val="left" w:pos="567"/>
        </w:tabs>
        <w:jc w:val="both"/>
      </w:pPr>
      <w:r>
        <w:tab/>
      </w:r>
    </w:p>
    <w:p w14:paraId="1F34219B" w14:textId="2DF9E730" w:rsidR="0085723A" w:rsidRDefault="0085723A" w:rsidP="0085723A">
      <w:pPr>
        <w:rPr>
          <w:lang w:eastAsia="zh-CN" w:bidi="ar-SA"/>
        </w:rPr>
      </w:pPr>
    </w:p>
    <w:p w14:paraId="6726F8E6" w14:textId="5D276EF0" w:rsidR="0085723A" w:rsidRDefault="0085723A" w:rsidP="0085723A">
      <w:pPr>
        <w:rPr>
          <w:lang w:eastAsia="zh-CN" w:bidi="ar-SA"/>
        </w:rPr>
      </w:pPr>
    </w:p>
    <w:p w14:paraId="4A5C24F9" w14:textId="7B4DCAED" w:rsidR="00DD47C4" w:rsidRDefault="0085723A" w:rsidP="001553E7">
      <w:pPr>
        <w:spacing w:after="160" w:line="259" w:lineRule="auto"/>
        <w:jc w:val="left"/>
        <w:rPr>
          <w:lang w:eastAsia="zh-CN" w:bidi="ar-SA"/>
        </w:rPr>
      </w:pPr>
      <w:r>
        <w:rPr>
          <w:lang w:eastAsia="zh-CN" w:bidi="ar-SA"/>
        </w:rPr>
        <w:br w:type="page"/>
      </w:r>
    </w:p>
    <w:p w14:paraId="1C4E2C00" w14:textId="51D0B7C5" w:rsidR="00E84BDA" w:rsidRDefault="00E84BDA" w:rsidP="00E84BDA">
      <w:pPr>
        <w:pStyle w:val="Caption"/>
        <w:ind w:firstLine="567"/>
        <w:jc w:val="both"/>
        <w:rPr>
          <w:lang w:bidi="km-KH"/>
        </w:rPr>
      </w:pPr>
      <w:bookmarkStart w:id="494" w:name="_Toc181976363"/>
      <w:bookmarkStart w:id="495" w:name="_Toc182324639"/>
      <w:r>
        <w:rPr>
          <w:rFonts w:hint="cs"/>
          <w:cs/>
        </w:rPr>
        <w:lastRenderedPageBreak/>
        <w:t>តារាង</w:t>
      </w:r>
      <w:r>
        <w:rPr>
          <w:cs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</w:rPr>
        <w:instrText>តារាង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9</w:t>
      </w:r>
      <w:r>
        <w:fldChar w:fldCharType="end"/>
      </w:r>
      <w:r>
        <w:rPr>
          <w:rFonts w:hint="cs"/>
          <w:cs/>
          <w:lang w:bidi="km-KH"/>
        </w:rPr>
        <w:t xml:space="preserve"> </w:t>
      </w:r>
      <w:r>
        <w:t xml:space="preserve">Function description </w:t>
      </w:r>
      <w:r>
        <w:rPr>
          <w:lang w:bidi="km-KH"/>
        </w:rPr>
        <w:t xml:space="preserve">IA1212s-2W </w:t>
      </w:r>
      <w:sdt>
        <w:sdtPr>
          <w:rPr>
            <w:lang w:bidi="km-KH"/>
          </w:rPr>
          <w:id w:val="-1380308295"/>
          <w:citation/>
        </w:sdtPr>
        <w:sdtEndPr/>
        <w:sdtContent>
          <w:r>
            <w:rPr>
              <w:lang w:bidi="km-KH"/>
            </w:rPr>
            <w:fldChar w:fldCharType="begin"/>
          </w:r>
          <w:r>
            <w:rPr>
              <w:lang w:bidi="km-KH"/>
            </w:rPr>
            <w:instrText xml:space="preserve"> CITATION Del16 \l 1033 </w:instrText>
          </w:r>
          <w:r>
            <w:rPr>
              <w:lang w:bidi="km-KH"/>
            </w:rPr>
            <w:fldChar w:fldCharType="separate"/>
          </w:r>
          <w:r w:rsidR="00DA3DC1" w:rsidRPr="00DA3DC1">
            <w:rPr>
              <w:noProof/>
              <w:lang w:bidi="km-KH"/>
            </w:rPr>
            <w:t>[20]</w:t>
          </w:r>
          <w:r>
            <w:rPr>
              <w:lang w:bidi="km-KH"/>
            </w:rPr>
            <w:fldChar w:fldCharType="end"/>
          </w:r>
        </w:sdtContent>
      </w:sdt>
      <w:bookmarkEnd w:id="494"/>
      <w:bookmarkEnd w:id="495"/>
    </w:p>
    <w:tbl>
      <w:tblPr>
        <w:tblpPr w:leftFromText="187" w:rightFromText="187" w:vertAnchor="text" w:tblpXSpec="center" w:tblpY="1"/>
        <w:tblOverlap w:val="never"/>
        <w:tblW w:w="83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210"/>
        <w:gridCol w:w="1262"/>
        <w:gridCol w:w="1888"/>
      </w:tblGrid>
      <w:tr w:rsidR="002A5BCB" w:rsidRPr="003A6386" w14:paraId="7DAA8814" w14:textId="77777777" w:rsidTr="004303DA">
        <w:trPr>
          <w:trHeight w:hRule="exact" w:val="375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DB72059" w14:textId="77777777" w:rsidR="002A5BCB" w:rsidRPr="003A6386" w:rsidRDefault="002A5BCB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PARAMETER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560FA35" w14:textId="77777777" w:rsidR="002A5BCB" w:rsidRPr="003A6386" w:rsidRDefault="002A5BCB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VALUES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4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46B911B" w14:textId="77777777" w:rsidR="002A5BCB" w:rsidRPr="003A6386" w:rsidRDefault="002A5BCB" w:rsidP="004303DA">
            <w:pPr>
              <w:jc w:val="center"/>
              <w:rPr>
                <w:b/>
                <w:bCs/>
                <w:lang w:eastAsia="zh-CN"/>
              </w:rPr>
            </w:pPr>
            <w:r>
              <w:rPr>
                <w:b/>
                <w:bCs/>
                <w:lang w:eastAsia="zh-CN"/>
              </w:rPr>
              <w:t>UNIT</w:t>
            </w:r>
          </w:p>
        </w:tc>
      </w:tr>
      <w:tr w:rsidR="002A5BCB" w14:paraId="59069D15" w14:textId="77777777" w:rsidTr="004303DA">
        <w:trPr>
          <w:trHeight w:hRule="exact" w:val="383"/>
        </w:trPr>
        <w:tc>
          <w:tcPr>
            <w:tcW w:w="5210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2336E37" w14:textId="24E73948" w:rsidR="002A5BCB" w:rsidRDefault="00CA091F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Input Voltage </w:t>
            </w: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A17ECB3" w14:textId="24E4E223" w:rsidR="002A5BCB" w:rsidRDefault="00CA091F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2</w:t>
            </w:r>
          </w:p>
        </w:tc>
        <w:tc>
          <w:tcPr>
            <w:tcW w:w="1888" w:type="dxa"/>
            <w:tcBorders>
              <w:top w:val="single" w:sz="8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2E07C1F" w14:textId="7BC425BD" w:rsidR="002A5BCB" w:rsidRDefault="00CA091F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2A5BCB" w14:paraId="07B01D5C" w14:textId="77777777" w:rsidTr="004303DA">
        <w:trPr>
          <w:trHeight w:hRule="exact" w:val="374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DC51714" w14:textId="6DE0DFEB" w:rsidR="002A5BCB" w:rsidRDefault="00CA091F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Maximum Input voltage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D133C0C" w14:textId="4F872533" w:rsidR="002A5BCB" w:rsidRDefault="00CA091F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5F373D9" w14:textId="0EAAF823" w:rsidR="002A5BCB" w:rsidRDefault="00CA091F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</w:tr>
      <w:tr w:rsidR="002A5BCB" w14:paraId="50518867" w14:textId="77777777" w:rsidTr="004303DA">
        <w:trPr>
          <w:trHeight w:hRule="exact" w:val="383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4256FF9" w14:textId="2ABA4F50" w:rsidR="002A5BCB" w:rsidRDefault="00CA091F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Output power (-40~+85</w:t>
            </w:r>
            <w:r w:rsidRPr="00CA091F">
              <w:rPr>
                <w:lang w:eastAsia="zh-CN"/>
              </w:rPr>
              <w:t xml:space="preserve"> °</w:t>
            </w:r>
            <w:r w:rsidR="004429D0" w:rsidRPr="00CA091F">
              <w:rPr>
                <w:lang w:eastAsia="zh-CN"/>
              </w:rPr>
              <w:t>C)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B45773A" w14:textId="3439D66E" w:rsidR="002A5BCB" w:rsidRDefault="0058222F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2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2FBC8C2" w14:textId="29E40C62" w:rsidR="002A5BCB" w:rsidRDefault="0058222F" w:rsidP="004303DA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W</w:t>
            </w:r>
          </w:p>
        </w:tc>
      </w:tr>
      <w:tr w:rsidR="002A5BCB" w14:paraId="32553828" w14:textId="77777777" w:rsidTr="00D83E6E">
        <w:trPr>
          <w:trHeight w:hRule="exact" w:val="426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2EAADA9" w14:textId="1FAA37FA" w:rsidR="002A5BCB" w:rsidRDefault="0058222F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Ripple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01508DB" w14:textId="0088525F" w:rsidR="002A5BCB" w:rsidRDefault="0058222F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2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20198F2" w14:textId="3EFC327C" w:rsidR="002A5BCB" w:rsidRPr="0058222F" w:rsidRDefault="0058222F" w:rsidP="004303DA">
            <w:pPr>
              <w:jc w:val="center"/>
              <w:rPr>
                <w:iCs/>
                <w:lang w:eastAsia="zh-C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0"/>
                    <w:lang w:eastAsia="zh-CN"/>
                  </w:rPr>
                  <m:t>m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2"/>
                        <w:szCs w:val="20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0"/>
                        <w:lang w:eastAsia="zh-C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0"/>
                        <w:lang w:eastAsia="zh-CN"/>
                      </w:rPr>
                      <m:t>p-p</m:t>
                    </m:r>
                  </m:sub>
                </m:sSub>
              </m:oMath>
            </m:oMathPara>
          </w:p>
        </w:tc>
      </w:tr>
      <w:tr w:rsidR="002A5BCB" w14:paraId="03F3A997" w14:textId="77777777" w:rsidTr="00AD1B98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A5831DF" w14:textId="179ACAEC" w:rsidR="002A5BCB" w:rsidRDefault="00AD1B98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 xml:space="preserve">Short Circuit Protection 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47DFB98" w14:textId="28678126" w:rsidR="002A5BCB" w:rsidRDefault="00AD1B98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1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029F047" w14:textId="25D2583D" w:rsidR="002A5BCB" w:rsidRPr="00733C19" w:rsidRDefault="00AD1B98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s</w:t>
            </w:r>
          </w:p>
        </w:tc>
      </w:tr>
      <w:tr w:rsidR="00AD1B98" w14:paraId="32047002" w14:textId="77777777" w:rsidTr="00AD1B98">
        <w:trPr>
          <w:trHeight w:hRule="exact" w:val="383"/>
        </w:trPr>
        <w:tc>
          <w:tcPr>
            <w:tcW w:w="5210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E1FB547" w14:textId="28369849" w:rsidR="00AD1B98" w:rsidRDefault="00575B2A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Insulation Resistance</w:t>
            </w:r>
            <w:r w:rsidR="00D33967">
              <w:rPr>
                <w:lang w:eastAsia="zh-CN"/>
              </w:rPr>
              <w:t xml:space="preserve"> (Test at 500Vdc)</w:t>
            </w:r>
          </w:p>
        </w:tc>
        <w:tc>
          <w:tcPr>
            <w:tcW w:w="1262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17A3BF0" w14:textId="1BE14656" w:rsidR="00AD1B98" w:rsidRDefault="00575B2A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1000</w:t>
            </w:r>
          </w:p>
        </w:tc>
        <w:tc>
          <w:tcPr>
            <w:tcW w:w="1888" w:type="dxa"/>
            <w:tcBorders>
              <w:top w:val="single" w:sz="12" w:space="0" w:color="auto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95A232F" w14:textId="013F0FBB" w:rsidR="00AD1B98" w:rsidRPr="00D33967" w:rsidRDefault="00575B2A" w:rsidP="004303DA">
            <w:pPr>
              <w:jc w:val="center"/>
              <w:rPr>
                <w:rFonts w:cs="Times New Roman"/>
                <w:lang w:eastAsia="zh-CN"/>
              </w:rPr>
            </w:pPr>
            <w:r w:rsidRPr="00D33967">
              <w:rPr>
                <w:rFonts w:cs="Times New Roman"/>
                <w:lang w:eastAsia="zh-CN"/>
              </w:rPr>
              <w:t>MΩ</w:t>
            </w:r>
          </w:p>
        </w:tc>
      </w:tr>
      <w:tr w:rsidR="00AD1B98" w14:paraId="0779803D" w14:textId="77777777" w:rsidTr="004429D0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6E8A074" w14:textId="31F35BC3" w:rsidR="00AD1B98" w:rsidRDefault="00D33967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Isolation Capacitance (In-Out,100kHz @0.1Vdc)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560473A" w14:textId="480F1E75" w:rsidR="00AD1B98" w:rsidRDefault="00D33967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2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99941AD" w14:textId="17CAFD19" w:rsidR="00AD1B98" w:rsidRDefault="00D33967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pF</w:t>
            </w:r>
          </w:p>
        </w:tc>
      </w:tr>
      <w:tr w:rsidR="004429D0" w14:paraId="66E5C361" w14:textId="77777777" w:rsidTr="004429D0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1ED15DA" w14:textId="3EFD1011" w:rsidR="004429D0" w:rsidRDefault="004429D0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Switching Frequency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F6C0E6E" w14:textId="00723C9A" w:rsidR="004429D0" w:rsidRDefault="004429D0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100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F7281AD" w14:textId="64D69FC2" w:rsidR="004429D0" w:rsidRDefault="004429D0" w:rsidP="004303DA">
            <w:pPr>
              <w:jc w:val="center"/>
              <w:rPr>
                <w:rFonts w:cs="Times New Roman"/>
                <w:lang w:eastAsia="zh-CN"/>
              </w:rPr>
            </w:pPr>
            <w:r>
              <w:rPr>
                <w:rFonts w:cs="Times New Roman"/>
                <w:lang w:eastAsia="zh-CN"/>
              </w:rPr>
              <w:t>kHz</w:t>
            </w:r>
          </w:p>
        </w:tc>
      </w:tr>
      <w:tr w:rsidR="004429D0" w14:paraId="444B2591" w14:textId="77777777" w:rsidTr="004303DA">
        <w:trPr>
          <w:trHeight w:hRule="exact" w:val="383"/>
        </w:trPr>
        <w:tc>
          <w:tcPr>
            <w:tcW w:w="5210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749DD9" w14:textId="13ADB218" w:rsidR="004429D0" w:rsidRDefault="004429D0" w:rsidP="004303DA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Operating Temperature</w:t>
            </w:r>
          </w:p>
        </w:tc>
        <w:tc>
          <w:tcPr>
            <w:tcW w:w="1262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CD874EF" w14:textId="64928D70" w:rsidR="004429D0" w:rsidRDefault="004429D0" w:rsidP="004303DA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-40~+85</w:t>
            </w:r>
          </w:p>
        </w:tc>
        <w:tc>
          <w:tcPr>
            <w:tcW w:w="1888" w:type="dxa"/>
            <w:tcBorders>
              <w:top w:val="single" w:sz="8" w:space="0" w:color="FFFFFF"/>
              <w:left w:val="single" w:sz="8" w:space="0" w:color="FFFFFF"/>
              <w:bottom w:val="single" w:sz="12" w:space="0" w:color="auto"/>
              <w:right w:val="single" w:sz="8" w:space="0" w:color="FFFFFF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70ACC45" w14:textId="488171B3" w:rsidR="004429D0" w:rsidRDefault="004429D0" w:rsidP="004303DA">
            <w:pPr>
              <w:jc w:val="center"/>
              <w:rPr>
                <w:rFonts w:cs="Times New Roman"/>
                <w:lang w:eastAsia="zh-CN"/>
              </w:rPr>
            </w:pPr>
            <w:r w:rsidRPr="00CA091F">
              <w:rPr>
                <w:lang w:eastAsia="zh-CN"/>
              </w:rPr>
              <w:t>°C </w:t>
            </w:r>
          </w:p>
        </w:tc>
      </w:tr>
    </w:tbl>
    <w:p w14:paraId="76A6A675" w14:textId="77777777" w:rsidR="001553E7" w:rsidRPr="001553E7" w:rsidRDefault="001553E7" w:rsidP="001553E7"/>
    <w:p w14:paraId="2CF7E562" w14:textId="28BD0647" w:rsidR="00FC13D1" w:rsidRPr="0030595B" w:rsidRDefault="00CB458D" w:rsidP="0030595B">
      <w:pPr>
        <w:pStyle w:val="Heading3"/>
        <w:rPr>
          <w:color w:val="0070C0"/>
        </w:rPr>
      </w:pPr>
      <w:bookmarkStart w:id="496" w:name="_Toc182324465"/>
      <w:r>
        <w:rPr>
          <w:rFonts w:hint="cs"/>
          <w:cs/>
        </w:rPr>
        <w:t>៣</w:t>
      </w:r>
      <w:r w:rsidR="0048061B">
        <w:rPr>
          <w:rFonts w:hint="cs"/>
          <w:cs/>
        </w:rPr>
        <w:t>.២.</w:t>
      </w:r>
      <w:r w:rsidR="00DD47C4">
        <w:rPr>
          <w:rFonts w:hint="cs"/>
          <w:cs/>
        </w:rPr>
        <w:t>៦</w:t>
      </w:r>
      <w:r>
        <w:t xml:space="preserve"> </w:t>
      </w:r>
      <w:r>
        <w:rPr>
          <w:rFonts w:hint="cs"/>
          <w:cs/>
        </w:rPr>
        <w:t xml:space="preserve"> </w:t>
      </w:r>
      <w:r>
        <w:rPr>
          <w:lang w:eastAsia="zh-CN"/>
        </w:rPr>
        <w:t>Ground</w:t>
      </w:r>
      <w:r w:rsidR="00297B06">
        <w:rPr>
          <w:lang w:eastAsia="zh-CN"/>
        </w:rPr>
        <w:t>-</w:t>
      </w:r>
      <w:r>
        <w:rPr>
          <w:lang w:eastAsia="zh-CN"/>
        </w:rPr>
        <w:t xml:space="preserve">Fault </w:t>
      </w:r>
      <w:r w:rsidR="00297B06">
        <w:rPr>
          <w:lang w:eastAsia="zh-CN"/>
        </w:rPr>
        <w:t>Circuit</w:t>
      </w:r>
      <w:r>
        <w:rPr>
          <w:lang w:eastAsia="zh-CN"/>
        </w:rPr>
        <w:t xml:space="preserve"> Interrupt</w:t>
      </w:r>
      <w:bookmarkEnd w:id="476"/>
      <w:bookmarkEnd w:id="496"/>
      <w:r>
        <w:rPr>
          <w:lang w:eastAsia="zh-CN"/>
        </w:rPr>
        <w:t xml:space="preserve"> </w:t>
      </w:r>
    </w:p>
    <w:p w14:paraId="09E47ABE" w14:textId="632D8607" w:rsidR="004B5977" w:rsidRDefault="004B5977" w:rsidP="008F13C2">
      <w:pPr>
        <w:rPr>
          <w:lang w:eastAsia="zh-CN"/>
        </w:rPr>
      </w:pPr>
      <w:r>
        <w:rPr>
          <w:cs/>
          <w:lang w:eastAsia="zh-CN"/>
        </w:rPr>
        <w:tab/>
      </w:r>
      <w:r>
        <w:rPr>
          <w:lang w:eastAsia="zh-CN"/>
        </w:rPr>
        <w:t xml:space="preserve">Current Transformer (CT) </w:t>
      </w:r>
      <w:r>
        <w:rPr>
          <w:rFonts w:hint="cs"/>
          <w:cs/>
          <w:lang w:eastAsia="zh-CN"/>
        </w:rPr>
        <w:t>ជាឧបករណ៍ប្រើប្រាស់សម្រាប់វ</w:t>
      </w:r>
      <w:r w:rsidR="00C12980">
        <w:rPr>
          <w:rFonts w:hint="cs"/>
          <w:cs/>
          <w:lang w:eastAsia="zh-CN"/>
        </w:rPr>
        <w:t>ាស់</w:t>
      </w:r>
      <w:r>
        <w:rPr>
          <w:rFonts w:hint="cs"/>
          <w:cs/>
          <w:lang w:eastAsia="zh-CN"/>
        </w:rPr>
        <w:t>ចរន្តឆ្លាស់</w:t>
      </w:r>
      <w:r>
        <w:rPr>
          <w:cs/>
        </w:rPr>
        <w:t>ដែលឧបករណ៍នេះធ្វើឱ្យមានភាពងាយស្រួលក្នុងការ</w:t>
      </w:r>
      <w:r w:rsidRPr="005669E3">
        <w:rPr>
          <w:cs/>
        </w:rPr>
        <w:t>គ្រប់គ្រង និង</w:t>
      </w:r>
      <w:r>
        <w:rPr>
          <w:cs/>
        </w:rPr>
        <w:t>មានសុវត្ថិភាពក្នុងការវាស់។​</w:t>
      </w:r>
      <w:r w:rsidR="000D0E69">
        <w:rPr>
          <w:rFonts w:hint="cs"/>
          <w:cs/>
        </w:rPr>
        <w:t xml:space="preserve"> </w:t>
      </w:r>
    </w:p>
    <w:p w14:paraId="12B3BF27" w14:textId="1E3B2D78" w:rsidR="002B3367" w:rsidRDefault="00110ADE" w:rsidP="00080FF6">
      <w:pPr>
        <w:pStyle w:val="Type1"/>
        <w:spacing w:after="120"/>
        <w:ind w:firstLine="720"/>
        <w:rPr>
          <w:lang w:eastAsia="zh-CN"/>
        </w:rPr>
      </w:pPr>
      <w:r>
        <w:rPr>
          <w:cs/>
          <w:lang w:eastAsia="zh-CN"/>
        </w:rPr>
        <w:t>នៅពេលដែលមានចរន្តរត់ក្នុងខ្សែ</w:t>
      </w:r>
      <w:r w:rsidR="005669E3">
        <w:rPr>
          <w:rFonts w:hint="cs"/>
          <w:cs/>
          <w:lang w:eastAsia="zh-CN"/>
        </w:rPr>
        <w:t>វចម្លង</w:t>
      </w:r>
      <w:r>
        <w:rPr>
          <w:cs/>
          <w:lang w:eastAsia="zh-CN"/>
        </w:rPr>
        <w:t xml:space="preserve"> ពេលនោះនៅជុំវិញខ្សែ</w:t>
      </w:r>
      <w:r w:rsidR="005669E3">
        <w:rPr>
          <w:rFonts w:hint="cs"/>
          <w:cs/>
          <w:lang w:eastAsia="zh-CN"/>
        </w:rPr>
        <w:t>ចម្លងនឹងកើត</w:t>
      </w:r>
      <w:r>
        <w:rPr>
          <w:cs/>
          <w:lang w:eastAsia="zh-CN"/>
        </w:rPr>
        <w:t>មាន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 xml:space="preserve">Magnetic force </w:t>
      </w:r>
      <w:r>
        <w:rPr>
          <w:cs/>
          <w:lang w:eastAsia="zh-CN"/>
        </w:rPr>
        <w:t>។ ប្រសិនបើយកខ្សែដែលយើងចង់វាស់នោះដាក់ចូលទៅក្នុង</w:t>
      </w:r>
      <w:r w:rsidR="00005C4D">
        <w:rPr>
          <w:rFonts w:hint="cs"/>
          <w:cs/>
          <w:lang w:eastAsia="zh-CN"/>
        </w:rPr>
        <w:t>ប្រលោះ</w:t>
      </w:r>
      <w:r>
        <w:rPr>
          <w:cs/>
          <w:lang w:eastAsia="zh-CN"/>
        </w:rPr>
        <w:t xml:space="preserve"> </w:t>
      </w:r>
      <w:r>
        <w:rPr>
          <w:lang w:eastAsia="zh-CN"/>
        </w:rPr>
        <w:t xml:space="preserve">Core </w:t>
      </w:r>
      <w:r>
        <w:rPr>
          <w:cs/>
          <w:lang w:eastAsia="zh-CN"/>
        </w:rPr>
        <w:t>វាប្រៀបដូចជាយើងមានរបុំ</w:t>
      </w:r>
      <w:r>
        <w:rPr>
          <w:lang w:eastAsia="zh-CN"/>
        </w:rPr>
        <w:t xml:space="preserve"> Primary </w:t>
      </w:r>
      <w:r w:rsidR="00C370C7">
        <w:rPr>
          <w:rFonts w:hint="cs"/>
          <w:cs/>
          <w:lang w:eastAsia="zh-CN"/>
        </w:rPr>
        <w:t xml:space="preserve">ដែល </w:t>
      </w:r>
      <w:r w:rsidR="00C370C7">
        <w:rPr>
          <w:lang w:eastAsia="zh-CN"/>
        </w:rPr>
        <w:t xml:space="preserve">CT </w:t>
      </w:r>
      <w:r w:rsidR="00C370C7">
        <w:rPr>
          <w:rFonts w:hint="cs"/>
          <w:cs/>
          <w:lang w:eastAsia="zh-CN"/>
        </w:rPr>
        <w:t>នេះប្រៀបដូចជារបុំ</w:t>
      </w:r>
      <w:r>
        <w:rPr>
          <w:cs/>
          <w:lang w:eastAsia="zh-CN"/>
        </w:rPr>
        <w:t xml:space="preserve"> </w:t>
      </w:r>
      <w:r>
        <w:rPr>
          <w:lang w:eastAsia="zh-CN"/>
        </w:rPr>
        <w:t xml:space="preserve">Secondary </w:t>
      </w:r>
      <w:r>
        <w:rPr>
          <w:cs/>
          <w:lang w:eastAsia="zh-CN"/>
        </w:rPr>
        <w:t>មួយទៀត</w:t>
      </w:r>
      <w:r w:rsidR="00C370C7">
        <w:rPr>
          <w:rFonts w:hint="cs"/>
          <w:cs/>
          <w:lang w:eastAsia="zh-CN"/>
        </w:rPr>
        <w:t xml:space="preserve"> ដូចនេះវាក្លាយជា</w:t>
      </w:r>
      <w:r>
        <w:rPr>
          <w:cs/>
          <w:lang w:eastAsia="zh-CN"/>
        </w:rPr>
        <w:t xml:space="preserve">ត្រង់ស្វូមួយ។ បើយោងតាមសមីការខាងក្រោម នៅពេលដែលរបុំ </w:t>
      </w:r>
      <w:r>
        <w:rPr>
          <w:lang w:eastAsia="zh-CN"/>
        </w:rPr>
        <w:t xml:space="preserve">Primary </w:t>
      </w:r>
      <w:r>
        <w:rPr>
          <w:cs/>
          <w:lang w:eastAsia="zh-CN"/>
        </w:rPr>
        <w:t xml:space="preserve">មានចំនួនជុំតិចជាងរបុំ </w:t>
      </w:r>
      <w:r>
        <w:rPr>
          <w:lang w:eastAsia="zh-CN"/>
        </w:rPr>
        <w:t xml:space="preserve">Secondary </w:t>
      </w:r>
      <w:r>
        <w:rPr>
          <w:cs/>
          <w:lang w:eastAsia="zh-CN"/>
        </w:rPr>
        <w:t xml:space="preserve">ធ្វើឱ្យចរន្តនៅខាងរបុំ </w:t>
      </w:r>
      <w:r>
        <w:rPr>
          <w:lang w:eastAsia="zh-CN"/>
        </w:rPr>
        <w:t xml:space="preserve">Secondary </w:t>
      </w:r>
      <w:r>
        <w:rPr>
          <w:cs/>
          <w:lang w:eastAsia="zh-CN"/>
        </w:rPr>
        <w:t xml:space="preserve">តូចជាងរបុំ </w:t>
      </w:r>
      <w:r>
        <w:rPr>
          <w:lang w:eastAsia="zh-CN"/>
        </w:rPr>
        <w:t xml:space="preserve">Primary </w:t>
      </w:r>
      <w:r>
        <w:rPr>
          <w:cs/>
          <w:lang w:eastAsia="zh-CN"/>
        </w:rPr>
        <w:t>។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95"/>
        <w:gridCol w:w="1249"/>
      </w:tblGrid>
      <w:tr w:rsidR="002B3367" w:rsidRPr="00C26E13" w14:paraId="646BEB98" w14:textId="77777777" w:rsidTr="00344FFB">
        <w:tc>
          <w:tcPr>
            <w:tcW w:w="8095" w:type="dxa"/>
            <w:vAlign w:val="center"/>
          </w:tcPr>
          <w:p w14:paraId="209A823F" w14:textId="276E1467" w:rsidR="002B3367" w:rsidRPr="00CC197D" w:rsidRDefault="00090FEF" w:rsidP="002B3367">
            <w:pPr>
              <w:ind w:left="360"/>
              <w:jc w:val="center"/>
              <w:rPr>
                <w:iCs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P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s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Cs/>
                        <w:lang w:eastAsia="zh-CN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S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P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249" w:type="dxa"/>
            <w:vAlign w:val="center"/>
          </w:tcPr>
          <w:p w14:paraId="62835BF7" w14:textId="599A82E5" w:rsidR="002B3367" w:rsidRPr="00C26E13" w:rsidRDefault="002B3367" w:rsidP="00344FFB">
            <w:pPr>
              <w:pStyle w:val="Caption"/>
            </w:pPr>
            <w:bookmarkStart w:id="497" w:name="_Ref172753050"/>
            <w:r w:rsidRPr="00C26E13">
              <w:rPr>
                <w:cs/>
              </w:rPr>
              <w:t xml:space="preserve">  </w:t>
            </w:r>
            <w:r w:rsidR="00080FF6">
              <w:t>(</w:t>
            </w:r>
            <w:r w:rsidRPr="00C26E13">
              <w:rPr>
                <w:cs/>
              </w:rPr>
              <w:fldChar w:fldCharType="begin"/>
            </w:r>
            <w:r w:rsidRPr="00C26E13">
              <w:rPr>
                <w:cs/>
              </w:rPr>
              <w:instrText xml:space="preserve"> </w:instrText>
            </w:r>
            <w:r w:rsidRPr="00C26E13">
              <w:instrText xml:space="preserve">SEQ </w:instrText>
            </w:r>
            <w:r w:rsidRPr="00C26E13">
              <w:rPr>
                <w:cs/>
              </w:rPr>
              <w:instrText>សមីការ</w:instrText>
            </w:r>
            <w:r w:rsidRPr="00C26E13">
              <w:instrText>_ \* ARABIC</w:instrText>
            </w:r>
            <w:r w:rsidRPr="00C26E13">
              <w:rPr>
                <w:cs/>
              </w:rPr>
              <w:instrText xml:space="preserve"> </w:instrText>
            </w:r>
            <w:r w:rsidRPr="00C26E13">
              <w:rPr>
                <w:cs/>
              </w:rPr>
              <w:fldChar w:fldCharType="separate"/>
            </w:r>
            <w:r w:rsidR="00C1615C">
              <w:rPr>
                <w:noProof/>
              </w:rPr>
              <w:t>9</w:t>
            </w:r>
            <w:r w:rsidRPr="00C26E13">
              <w:rPr>
                <w:cs/>
              </w:rPr>
              <w:fldChar w:fldCharType="end"/>
            </w:r>
            <w:bookmarkEnd w:id="497"/>
            <w:r w:rsidR="00080FF6">
              <w:t>)</w:t>
            </w:r>
          </w:p>
        </w:tc>
      </w:tr>
    </w:tbl>
    <w:p w14:paraId="73F7B225" w14:textId="77777777" w:rsidR="003E7A72" w:rsidRDefault="003E7A72" w:rsidP="00080FF6">
      <w:pPr>
        <w:pStyle w:val="Type1"/>
        <w:ind w:firstLine="720"/>
        <w:rPr>
          <w:lang w:eastAsia="zh-CN"/>
        </w:rPr>
      </w:pPr>
    </w:p>
    <w:p w14:paraId="4C2593D1" w14:textId="30F175D2" w:rsidR="008F13C2" w:rsidRDefault="00110ADE" w:rsidP="003E7A72">
      <w:pPr>
        <w:pStyle w:val="Type1"/>
        <w:ind w:firstLine="720"/>
        <w:rPr>
          <w:lang w:eastAsia="zh-CN"/>
        </w:rPr>
      </w:pPr>
      <w:r>
        <w:rPr>
          <w:cs/>
          <w:lang w:eastAsia="zh-CN"/>
        </w:rPr>
        <w:t xml:space="preserve">ឧទាហរណ៍៖ យើងមាន </w:t>
      </w:r>
      <w:r>
        <w:rPr>
          <w:lang w:eastAsia="zh-CN"/>
        </w:rPr>
        <w:t>Current Transformer</w:t>
      </w:r>
      <w:r>
        <w:rPr>
          <w:cs/>
          <w:lang w:eastAsia="zh-CN"/>
        </w:rPr>
        <w:t xml:space="preserve"> ដែលមាន</w:t>
      </w:r>
      <w:r w:rsidR="00C12980">
        <w:rPr>
          <w:rFonts w:hint="cs"/>
          <w:cs/>
          <w:lang w:eastAsia="zh-CN"/>
        </w:rPr>
        <w:t>សមត្ថ</w:t>
      </w:r>
      <w:r>
        <w:rPr>
          <w:cs/>
          <w:lang w:eastAsia="zh-CN"/>
        </w:rPr>
        <w:t>ភាពអាចវាស់ចរន្តបាន</w:t>
      </w:r>
      <w:r>
        <w:rPr>
          <w:lang w:eastAsia="zh-CN"/>
        </w:rPr>
        <w:t xml:space="preserve"> </w:t>
      </w:r>
      <w:r w:rsidR="00A649FF">
        <w:rPr>
          <w:lang w:eastAsia="zh-CN"/>
        </w:rPr>
        <w:t>50</w:t>
      </w:r>
      <w:r>
        <w:rPr>
          <w:lang w:eastAsia="zh-CN"/>
        </w:rPr>
        <w:t xml:space="preserve">A Primary </w:t>
      </w:r>
      <w:r>
        <w:rPr>
          <w:cs/>
          <w:lang w:eastAsia="zh-CN"/>
        </w:rPr>
        <w:t xml:space="preserve">និងរបុំ </w:t>
      </w:r>
      <w:r>
        <w:rPr>
          <w:lang w:eastAsia="zh-CN"/>
        </w:rPr>
        <w:t xml:space="preserve">Secondary </w:t>
      </w:r>
      <w:r w:rsidR="00A649FF">
        <w:rPr>
          <w:lang w:eastAsia="zh-CN"/>
        </w:rPr>
        <w:t>25mA</w:t>
      </w:r>
      <w:r>
        <w:rPr>
          <w:lang w:eastAsia="zh-CN"/>
        </w:rPr>
        <w:t xml:space="preserve"> </w:t>
      </w:r>
      <w:r w:rsidR="00A649FF">
        <w:rPr>
          <w:rFonts w:hint="cs"/>
          <w:cs/>
          <w:lang w:eastAsia="zh-CN"/>
        </w:rPr>
        <w:t xml:space="preserve">ដូចនេះ </w:t>
      </w:r>
      <w:r w:rsidR="00080FF6">
        <w:rPr>
          <w:lang w:eastAsia="zh-CN"/>
        </w:rPr>
        <w:t>R</w:t>
      </w:r>
      <w:r w:rsidR="00A649FF">
        <w:rPr>
          <w:lang w:eastAsia="zh-CN"/>
        </w:rPr>
        <w:t xml:space="preserve">atio </w:t>
      </w:r>
      <w:r w:rsidR="00A649FF">
        <w:rPr>
          <w:rFonts w:hint="cs"/>
          <w:cs/>
          <w:lang w:eastAsia="zh-CN"/>
        </w:rPr>
        <w:t xml:space="preserve">របស់វាគឺ </w:t>
      </w:r>
      <m:oMath>
        <m:f>
          <m:fPr>
            <m:ctrlPr>
              <w:rPr>
                <w:rFonts w:ascii="Cambria Math" w:hAnsi="Cambria Math"/>
                <w:iCs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Cs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Cs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50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0.025</m:t>
            </m:r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=2000</m:t>
        </m:r>
      </m:oMath>
      <w:r>
        <w:rPr>
          <w:lang w:eastAsia="zh-CN"/>
        </w:rPr>
        <w:t xml:space="preserve"> </w:t>
      </w:r>
      <w:r>
        <w:rPr>
          <w:cs/>
          <w:lang w:eastAsia="zh-CN"/>
        </w:rPr>
        <w:t>។</w:t>
      </w:r>
    </w:p>
    <w:p w14:paraId="613D77B4" w14:textId="7E92C8C5" w:rsidR="00A649FF" w:rsidRDefault="00A649FF" w:rsidP="00080FF6">
      <w:pPr>
        <w:pStyle w:val="Type1"/>
        <w:ind w:firstLine="720"/>
        <w:jc w:val="left"/>
        <w:rPr>
          <w:lang w:eastAsia="zh-CN"/>
        </w:rPr>
      </w:pPr>
      <w:r>
        <w:rPr>
          <w:cs/>
          <w:lang w:eastAsia="zh-CN"/>
        </w:rPr>
        <w:t xml:space="preserve">ប្រសិនបើរបុំខាង </w:t>
      </w:r>
      <w:r>
        <w:rPr>
          <w:lang w:eastAsia="zh-CN"/>
        </w:rPr>
        <w:t xml:space="preserve">Secondary </w:t>
      </w:r>
      <w:r>
        <w:rPr>
          <w:cs/>
          <w:lang w:eastAsia="zh-CN"/>
        </w:rPr>
        <w:t xml:space="preserve">មានចរន្តចំនួន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=0.005A</m:t>
        </m:r>
      </m:oMath>
    </w:p>
    <w:p w14:paraId="64A3A31D" w14:textId="2DA29F0D" w:rsidR="00A649FF" w:rsidRDefault="00A649FF" w:rsidP="00080FF6">
      <w:pPr>
        <w:pStyle w:val="Type1"/>
        <w:ind w:firstLine="720"/>
        <w:rPr>
          <w:lang w:eastAsia="zh-CN"/>
        </w:rPr>
      </w:pPr>
      <w:r>
        <w:rPr>
          <w:cs/>
          <w:lang w:eastAsia="zh-CN"/>
        </w:rPr>
        <w:t xml:space="preserve">នៅពេលដែលយើងដឹងពីចរន្តរបុំ </w:t>
      </w:r>
      <w:r>
        <w:rPr>
          <w:lang w:eastAsia="zh-CN"/>
        </w:rPr>
        <w:t xml:space="preserve">Secondary </w:t>
      </w:r>
      <w:r>
        <w:rPr>
          <w:cs/>
          <w:lang w:eastAsia="zh-CN"/>
        </w:rPr>
        <w:t xml:space="preserve">យើងនឹងដឹងពីចរន្តនៅរបុំ </w:t>
      </w:r>
      <w:r>
        <w:rPr>
          <w:lang w:eastAsia="zh-CN"/>
        </w:rPr>
        <w:t>Primary</w:t>
      </w:r>
    </w:p>
    <w:p w14:paraId="7C34BF64" w14:textId="0CD07A7F" w:rsidR="00FE7999" w:rsidRDefault="00211A18" w:rsidP="00080FF6">
      <w:pPr>
        <w:pStyle w:val="Type1"/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ដោយយោងតាម </w:t>
      </w:r>
      <w:r w:rsidR="00F24D1E">
        <w:rPr>
          <w:cs/>
          <w:lang w:eastAsia="zh-CN"/>
        </w:rPr>
        <w:fldChar w:fldCharType="begin"/>
      </w:r>
      <w:r w:rsidR="00F24D1E">
        <w:rPr>
          <w:cs/>
          <w:lang w:eastAsia="zh-CN"/>
        </w:rPr>
        <w:instrText xml:space="preserve"> </w:instrText>
      </w:r>
      <w:r w:rsidR="00F24D1E">
        <w:rPr>
          <w:rFonts w:hint="cs"/>
          <w:lang w:eastAsia="zh-CN"/>
        </w:rPr>
        <w:instrText>REF _Ref</w:instrText>
      </w:r>
      <w:r w:rsidR="00F24D1E">
        <w:rPr>
          <w:rFonts w:hint="cs"/>
          <w:cs/>
          <w:lang w:eastAsia="zh-CN"/>
        </w:rPr>
        <w:instrText xml:space="preserve">172753050 </w:instrText>
      </w:r>
      <w:r w:rsidR="00F24D1E">
        <w:rPr>
          <w:rFonts w:hint="cs"/>
          <w:lang w:eastAsia="zh-CN"/>
        </w:rPr>
        <w:instrText>\h</w:instrText>
      </w:r>
      <w:r w:rsidR="00F24D1E">
        <w:rPr>
          <w:cs/>
          <w:lang w:eastAsia="zh-CN"/>
        </w:rPr>
        <w:instrText xml:space="preserve"> </w:instrText>
      </w:r>
      <w:r w:rsidR="00F24D1E">
        <w:rPr>
          <w:cs/>
          <w:lang w:eastAsia="zh-CN"/>
        </w:rPr>
      </w:r>
      <w:r w:rsidR="00F24D1E">
        <w:rPr>
          <w:cs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9</w:t>
      </w:r>
      <w:r w:rsidR="00F24D1E">
        <w:rPr>
          <w:cs/>
          <w:lang w:eastAsia="zh-CN"/>
        </w:rPr>
        <w:fldChar w:fldCharType="end"/>
      </w:r>
      <w:r w:rsidR="00FC1782">
        <w:rPr>
          <w:lang w:eastAsia="zh-CN"/>
        </w:rPr>
        <w:t>)</w:t>
      </w:r>
    </w:p>
    <w:p w14:paraId="26CF20A2" w14:textId="1D3D8C92" w:rsidR="003E6C0B" w:rsidRPr="009636D8" w:rsidRDefault="009636D8" w:rsidP="00501B78">
      <w:pPr>
        <w:pStyle w:val="Type1"/>
        <w:jc w:val="center"/>
      </w:pPr>
      <w:r w:rsidRPr="009636D8">
        <w:rPr>
          <w:position w:val="-26"/>
        </w:rPr>
        <w:object w:dxaOrig="4051" w:dyaOrig="661" w14:anchorId="5A1E9DAB">
          <v:shape id="_x0000_i1036" type="#_x0000_t75" style="width:202.55pt;height:32.8pt" o:ole="">
            <v:imagedata r:id="rId149" o:title=""/>
          </v:shape>
          <o:OLEObject Type="Embed" ProgID="Equation.AxMath" ShapeID="_x0000_i1036" DrawAspect="Content" ObjectID="_1792940018" r:id="rId150"/>
        </w:object>
      </w:r>
    </w:p>
    <w:p w14:paraId="4A295FE2" w14:textId="6C5414FF" w:rsidR="0046772C" w:rsidRDefault="00A649FF" w:rsidP="00080FF6">
      <w:pPr>
        <w:ind w:firstLine="720"/>
        <w:rPr>
          <w:lang w:eastAsia="zh-CN"/>
        </w:rPr>
      </w:pPr>
      <w:r>
        <w:rPr>
          <w:cs/>
          <w:lang w:eastAsia="zh-CN"/>
        </w:rPr>
        <w:t xml:space="preserve">ដូចនេះចរន្តនៅរបុំ </w:t>
      </w:r>
      <w:r>
        <w:rPr>
          <w:lang w:eastAsia="zh-CN"/>
        </w:rPr>
        <w:t xml:space="preserve">Primary </w:t>
      </w:r>
      <w:r>
        <w:rPr>
          <w:cs/>
          <w:lang w:eastAsia="zh-CN"/>
        </w:rPr>
        <w:t>គឺ</w:t>
      </w:r>
      <w:r w:rsidRPr="00E924BC">
        <w:rPr>
          <w:iCs/>
          <w:cs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Cs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=10A</m:t>
        </m:r>
      </m:oMath>
      <w:r>
        <w:rPr>
          <w:lang w:eastAsia="zh-CN"/>
        </w:rPr>
        <w:t xml:space="preserve"> </w:t>
      </w:r>
    </w:p>
    <w:p w14:paraId="4F9331B8" w14:textId="60E976DA" w:rsidR="003E7A72" w:rsidRDefault="003E7A72" w:rsidP="0005147E">
      <w:pPr>
        <w:ind w:firstLine="720"/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g">
            <w:drawing>
              <wp:anchor distT="0" distB="0" distL="114300" distR="114300" simplePos="0" relativeHeight="251673088" behindDoc="0" locked="0" layoutInCell="1" allowOverlap="1" wp14:anchorId="5ADAF059" wp14:editId="52CA63C1">
                <wp:simplePos x="0" y="0"/>
                <wp:positionH relativeFrom="margin">
                  <wp:posOffset>-660</wp:posOffset>
                </wp:positionH>
                <wp:positionV relativeFrom="paragraph">
                  <wp:posOffset>203</wp:posOffset>
                </wp:positionV>
                <wp:extent cx="5807075" cy="2208286"/>
                <wp:effectExtent l="0" t="0" r="3175" b="1905"/>
                <wp:wrapTopAndBottom/>
                <wp:docPr id="269" name="Group 2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07075" cy="2208286"/>
                          <a:chOff x="0" y="0"/>
                          <a:chExt cx="5807634" cy="2208417"/>
                        </a:xfrm>
                      </wpg:grpSpPr>
                      <wpg:grpSp>
                        <wpg:cNvPr id="210" name="Group 210"/>
                        <wpg:cNvGrpSpPr/>
                        <wpg:grpSpPr>
                          <a:xfrm>
                            <a:off x="138989" y="0"/>
                            <a:ext cx="5668645" cy="1970405"/>
                            <a:chOff x="0" y="0"/>
                            <a:chExt cx="5668645" cy="1970488"/>
                          </a:xfrm>
                        </wpg:grpSpPr>
                        <pic:pic xmlns:pic="http://schemas.openxmlformats.org/drawingml/2006/picture">
                          <pic:nvPicPr>
                            <pic:cNvPr id="150" name="Picture 15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5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47708"/>
                              <a:ext cx="3705225" cy="192278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509" name="Picture 509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5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24913" t="6563" r="23530" b="16139"/>
                            <a:stretch/>
                          </pic:blipFill>
                          <pic:spPr bwMode="auto">
                            <a:xfrm>
                              <a:off x="4389120" y="0"/>
                              <a:ext cx="1279525" cy="19183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s:wsp>
                        <wps:cNvPr id="238" name="Text Box 238"/>
                        <wps:cNvSpPr txBox="1"/>
                        <wps:spPr>
                          <a:xfrm>
                            <a:off x="0" y="1970278"/>
                            <a:ext cx="5667921" cy="238139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481288DF" w14:textId="36BB1F55" w:rsidR="00CD015B" w:rsidRPr="00FE466F" w:rsidRDefault="00CD015B" w:rsidP="00CD015B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</w:rPr>
                              </w:pPr>
                              <w:bookmarkStart w:id="498" w:name="_Toc182324572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3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3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31</w:t>
                              </w:r>
                              <w:r>
                                <w:fldChar w:fldCharType="end"/>
                              </w:r>
                              <w:r>
                                <w:t xml:space="preserve"> Current Transformer</w:t>
                              </w:r>
                              <w:bookmarkEnd w:id="498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F059" id="Group 269" o:spid="_x0000_s1102" style="position:absolute;left:0;text-align:left;margin-left:-.05pt;margin-top:0;width:457.25pt;height:173.9pt;z-index:251673088;mso-position-horizontal-relative:margin;mso-position-vertical-relative:text;mso-height-relative:margin" coordsize="58076,22084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">
                <v:group id="Group 210" o:spid="_x0000_s1103" style="position:absolute;left:1389;width:56687;height:19704" coordsize="56686,19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">
                  <v:shape id="Picture 150" o:spid="_x0000_s1104" type="#_x0000_t75" style="position:absolute;top:477;width:37052;height:192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">
                    <v:imagedata r:id="rId153" o:title=""/>
                  </v:shape>
                  <v:shape id="Picture 509" o:spid="_x0000_s1105" type="#_x0000_t75" style="position:absolute;left:43891;width:12795;height:191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">
                    <v:imagedata r:id="rId154" o:title="" croptop="4301f" cropbottom="10577f" cropleft="16327f" cropright="15421f"/>
                  </v:shape>
                </v:group>
                <v:shape id="Text Box 238" o:spid="_x0000_s1106" type="#_x0000_t202" style="position:absolute;top:19702;width:56679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" stroked="f">
                  <v:textbox style="mso-fit-shape-to-text:t" inset="0,0,0,0">
                    <w:txbxContent>
                      <w:p w14:paraId="481288DF" w14:textId="36BB1F55" w:rsidR="00CD015B" w:rsidRPr="00FE466F" w:rsidRDefault="00CD015B" w:rsidP="00CD015B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</w:rPr>
                        </w:pPr>
                        <w:bookmarkStart w:id="499" w:name="_Toc182324572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3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3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31</w:t>
                        </w:r>
                        <w:r>
                          <w:fldChar w:fldCharType="end"/>
                        </w:r>
                        <w:r>
                          <w:t xml:space="preserve"> Current Transformer</w:t>
                        </w:r>
                        <w:bookmarkEnd w:id="499"/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</w:p>
    <w:p w14:paraId="7FF88A9D" w14:textId="6B368461" w:rsidR="00DF2848" w:rsidRDefault="00AE0CFE" w:rsidP="00080FF6">
      <w:pPr>
        <w:spacing w:after="160" w:line="259" w:lineRule="auto"/>
        <w:ind w:firstLine="720"/>
        <w:rPr>
          <w:lang w:eastAsia="zh-CN"/>
        </w:rPr>
      </w:pPr>
      <w:r>
        <w:rPr>
          <w:lang w:eastAsia="zh-CN"/>
        </w:rPr>
        <w:t xml:space="preserve">Ground-Fault Circuit Interrupter (GFCI) </w:t>
      </w:r>
      <w:r>
        <w:rPr>
          <w:rFonts w:hint="cs"/>
          <w:cs/>
          <w:lang w:eastAsia="zh-CN"/>
        </w:rPr>
        <w:t>គឺដំណើរការនៅ</w:t>
      </w:r>
      <w:r w:rsidR="00C12980">
        <w:rPr>
          <w:rFonts w:hint="cs"/>
          <w:cs/>
          <w:lang w:eastAsia="zh-CN"/>
        </w:rPr>
        <w:t>ពេល</w:t>
      </w:r>
      <w:r>
        <w:rPr>
          <w:rFonts w:hint="cs"/>
          <w:cs/>
          <w:lang w:eastAsia="zh-CN"/>
        </w:rPr>
        <w:t>ដែល</w:t>
      </w:r>
      <w:r w:rsidR="005E64F3">
        <w:rPr>
          <w:rFonts w:hint="cs"/>
          <w:cs/>
          <w:lang w:eastAsia="zh-CN"/>
        </w:rPr>
        <w:t xml:space="preserve">ចរន្តឆ្លងកាត់ខ្សែ </w:t>
      </w:r>
      <w:r w:rsidR="005E64F3">
        <w:rPr>
          <w:lang w:eastAsia="zh-CN"/>
        </w:rPr>
        <w:t xml:space="preserve">Line &amp; </w:t>
      </w:r>
      <w:r w:rsidR="00080FF6">
        <w:rPr>
          <w:lang w:eastAsia="zh-CN"/>
        </w:rPr>
        <w:t>N</w:t>
      </w:r>
      <w:r w:rsidR="005E64F3">
        <w:rPr>
          <w:lang w:eastAsia="zh-CN"/>
        </w:rPr>
        <w:t xml:space="preserve">atural </w:t>
      </w:r>
      <w:r w:rsidR="005E64F3">
        <w:rPr>
          <w:rFonts w:hint="cs"/>
          <w:cs/>
          <w:lang w:eastAsia="zh-CN"/>
        </w:rPr>
        <w:t>មិនមាន</w:t>
      </w:r>
      <w:r w:rsidR="005E64F3" w:rsidRPr="005E64F3">
        <w:rPr>
          <w:rFonts w:hint="cs"/>
          <w:cs/>
          <w:lang w:eastAsia="zh-CN"/>
        </w:rPr>
        <w:t>ស្ថិរ</w:t>
      </w:r>
      <w:r w:rsidR="005E64F3">
        <w:rPr>
          <w:rFonts w:hint="cs"/>
          <w:cs/>
          <w:lang w:eastAsia="zh-CN"/>
        </w:rPr>
        <w:t>ភាព</w:t>
      </w:r>
      <w:r w:rsidR="00CB2631">
        <w:rPr>
          <w:lang w:eastAsia="zh-CN"/>
        </w:rPr>
        <w:t xml:space="preserve"> </w:t>
      </w:r>
      <w:r w:rsidR="00CB2631">
        <w:rPr>
          <w:rFonts w:hint="cs"/>
          <w:cs/>
          <w:lang w:eastAsia="zh-CN"/>
        </w:rPr>
        <w:t xml:space="preserve">។ នៅពេលនោះ </w:t>
      </w:r>
      <w:r w:rsidR="005E64F3">
        <w:rPr>
          <w:lang w:eastAsia="zh-CN"/>
        </w:rPr>
        <w:t xml:space="preserve">GFCI Circuit </w:t>
      </w:r>
      <w:r w:rsidR="005E64F3">
        <w:rPr>
          <w:rFonts w:hint="cs"/>
          <w:cs/>
          <w:lang w:eastAsia="zh-CN"/>
        </w:rPr>
        <w:t xml:space="preserve">នឹងធ្វើការផ្ដល់ </w:t>
      </w:r>
      <w:r w:rsidR="00080FF6">
        <w:rPr>
          <w:lang w:eastAsia="zh-CN"/>
        </w:rPr>
        <w:t>S</w:t>
      </w:r>
      <w:r w:rsidR="005E64F3">
        <w:rPr>
          <w:lang w:eastAsia="zh-CN"/>
        </w:rPr>
        <w:t xml:space="preserve">ignal </w:t>
      </w:r>
      <w:r w:rsidR="005E64F3">
        <w:rPr>
          <w:rFonts w:hint="cs"/>
          <w:cs/>
          <w:lang w:eastAsia="zh-CN"/>
        </w:rPr>
        <w:t xml:space="preserve">ទៅឱ្យ </w:t>
      </w:r>
      <w:r w:rsidR="00080FF6">
        <w:rPr>
          <w:lang w:eastAsia="zh-CN"/>
        </w:rPr>
        <w:t>M</w:t>
      </w:r>
      <w:r w:rsidR="005E64F3">
        <w:rPr>
          <w:lang w:eastAsia="zh-CN"/>
        </w:rPr>
        <w:t xml:space="preserve">icrocontroller </w:t>
      </w:r>
      <w:r w:rsidR="006C734C">
        <w:rPr>
          <w:lang w:eastAsia="zh-CN"/>
        </w:rPr>
        <w:t xml:space="preserve">      </w:t>
      </w:r>
      <w:r w:rsidR="00C12980">
        <w:rPr>
          <w:rFonts w:hint="cs"/>
          <w:cs/>
          <w:lang w:eastAsia="zh-CN"/>
        </w:rPr>
        <w:t>នឹង</w:t>
      </w:r>
      <w:r w:rsidR="005E64F3">
        <w:rPr>
          <w:rFonts w:hint="cs"/>
          <w:cs/>
          <w:lang w:eastAsia="zh-CN"/>
        </w:rPr>
        <w:t xml:space="preserve">ធ្វើការផ្ដាច់ </w:t>
      </w:r>
      <w:r w:rsidR="00080FF6">
        <w:rPr>
          <w:lang w:eastAsia="zh-CN"/>
        </w:rPr>
        <w:t>P</w:t>
      </w:r>
      <w:r w:rsidR="005E64F3">
        <w:rPr>
          <w:lang w:eastAsia="zh-CN"/>
        </w:rPr>
        <w:t>ower relay</w:t>
      </w:r>
      <w:r w:rsidR="001F51C5">
        <w:rPr>
          <w:rFonts w:hint="cs"/>
          <w:cs/>
          <w:lang w:eastAsia="zh-CN"/>
        </w:rPr>
        <w:t>។</w:t>
      </w:r>
      <w:r w:rsidR="005465B7">
        <w:rPr>
          <w:rFonts w:hint="cs"/>
          <w:cs/>
          <w:lang w:eastAsia="zh-CN"/>
        </w:rPr>
        <w:t xml:space="preserve"> </w:t>
      </w:r>
      <w:r w:rsidR="006B2114">
        <w:rPr>
          <w:rFonts w:hint="cs"/>
          <w:cs/>
          <w:lang w:eastAsia="zh-CN"/>
        </w:rPr>
        <w:t xml:space="preserve">ដូចនេះបានន័យថាប្រសិនបើយើងចង់ប្រើប្រាស់មុខងារ </w:t>
      </w:r>
      <w:r w:rsidR="006B2114">
        <w:rPr>
          <w:lang w:eastAsia="zh-CN"/>
        </w:rPr>
        <w:t>GFC</w:t>
      </w:r>
      <w:r w:rsidR="0044317E">
        <w:rPr>
          <w:lang w:eastAsia="zh-CN"/>
        </w:rPr>
        <w:t>I</w:t>
      </w:r>
      <w:r w:rsidR="006B2114">
        <w:rPr>
          <w:lang w:eastAsia="zh-CN"/>
        </w:rPr>
        <w:t xml:space="preserve"> </w:t>
      </w:r>
      <w:r w:rsidR="006B2114">
        <w:rPr>
          <w:rFonts w:hint="cs"/>
          <w:cs/>
          <w:lang w:eastAsia="zh-CN"/>
        </w:rPr>
        <w:t xml:space="preserve">យើងត្រូវធ្វើការដាក់ខ្សែ </w:t>
      </w:r>
      <w:r w:rsidR="006B2114">
        <w:rPr>
          <w:lang w:eastAsia="zh-CN"/>
        </w:rPr>
        <w:t xml:space="preserve">Line </w:t>
      </w:r>
      <w:r w:rsidR="00C12980">
        <w:rPr>
          <w:lang w:eastAsia="zh-CN"/>
        </w:rPr>
        <w:t>&amp;</w:t>
      </w:r>
      <w:r w:rsidR="006B2114">
        <w:rPr>
          <w:lang w:eastAsia="zh-CN"/>
        </w:rPr>
        <w:t xml:space="preserve"> </w:t>
      </w:r>
      <w:r w:rsidR="000467EB">
        <w:rPr>
          <w:lang w:eastAsia="zh-CN"/>
        </w:rPr>
        <w:t>Natural</w:t>
      </w:r>
      <w:r w:rsidR="006B2114">
        <w:rPr>
          <w:lang w:eastAsia="zh-CN"/>
        </w:rPr>
        <w:t xml:space="preserve"> </w:t>
      </w:r>
      <w:r w:rsidR="006B2114">
        <w:rPr>
          <w:rFonts w:hint="cs"/>
          <w:cs/>
          <w:lang w:eastAsia="zh-CN"/>
        </w:rPr>
        <w:t xml:space="preserve">ចូលទៅកាន់ប្រលោះ </w:t>
      </w:r>
      <w:r w:rsidR="006B2114">
        <w:rPr>
          <w:lang w:eastAsia="zh-CN"/>
        </w:rPr>
        <w:t xml:space="preserve">Core </w:t>
      </w:r>
      <w:r w:rsidR="006B2114">
        <w:rPr>
          <w:rFonts w:hint="cs"/>
          <w:cs/>
          <w:lang w:eastAsia="zh-CN"/>
        </w:rPr>
        <w:t xml:space="preserve">របស់ </w:t>
      </w:r>
      <w:r w:rsidR="006B2114">
        <w:rPr>
          <w:lang w:eastAsia="zh-CN"/>
        </w:rPr>
        <w:t xml:space="preserve">CT </w:t>
      </w:r>
      <w:r w:rsidR="006B2114">
        <w:rPr>
          <w:rFonts w:hint="cs"/>
          <w:cs/>
          <w:lang w:eastAsia="zh-CN"/>
        </w:rPr>
        <w:t>ទាំង ២ ខ្សែ</w:t>
      </w:r>
      <w:r w:rsidR="000467EB">
        <w:rPr>
          <w:lang w:eastAsia="zh-CN"/>
        </w:rPr>
        <w:t xml:space="preserve"> </w:t>
      </w:r>
      <w:r w:rsidR="000467EB">
        <w:rPr>
          <w:rFonts w:hint="cs"/>
          <w:cs/>
          <w:lang w:eastAsia="zh-CN"/>
        </w:rPr>
        <w:t xml:space="preserve">បើប្រព័ន្ធដំណើរការធម្មតា </w:t>
      </w:r>
      <w:r w:rsidR="00080FF6">
        <w:rPr>
          <w:lang w:eastAsia="zh-CN"/>
        </w:rPr>
        <w:t>S</w:t>
      </w:r>
      <w:r w:rsidR="000467EB">
        <w:rPr>
          <w:lang w:eastAsia="zh-CN"/>
        </w:rPr>
        <w:t xml:space="preserve">ignal </w:t>
      </w:r>
      <w:r w:rsidR="000467EB">
        <w:rPr>
          <w:rFonts w:hint="cs"/>
          <w:cs/>
          <w:lang w:eastAsia="zh-CN"/>
        </w:rPr>
        <w:t xml:space="preserve">ដែល </w:t>
      </w:r>
      <w:r w:rsidR="00080FF6">
        <w:rPr>
          <w:lang w:eastAsia="zh-CN"/>
        </w:rPr>
        <w:t>C</w:t>
      </w:r>
      <w:r w:rsidR="000467EB">
        <w:rPr>
          <w:lang w:eastAsia="zh-CN"/>
        </w:rPr>
        <w:t xml:space="preserve">ontroller read </w:t>
      </w:r>
      <w:r w:rsidR="000467EB">
        <w:rPr>
          <w:rFonts w:hint="cs"/>
          <w:cs/>
          <w:lang w:eastAsia="zh-CN"/>
        </w:rPr>
        <w:t>បានគឺស្មើរ</w:t>
      </w:r>
      <w:r w:rsidR="008B7F68">
        <w:rPr>
          <w:rFonts w:hint="cs"/>
          <w:cs/>
          <w:lang w:eastAsia="zh-CN"/>
        </w:rPr>
        <w:t>សូន្យ</w:t>
      </w:r>
      <w:r w:rsidR="000D39B8">
        <w:rPr>
          <w:lang w:eastAsia="zh-CN"/>
        </w:rPr>
        <w:t xml:space="preserve"> (</w:t>
      </w:r>
      <w:r w:rsidR="000D39B8">
        <w:rPr>
          <w:rFonts w:hint="cs"/>
          <w:cs/>
          <w:lang w:eastAsia="zh-CN"/>
        </w:rPr>
        <w:t>ត្រូវការសៀគ្វីជំនួយ</w:t>
      </w:r>
      <w:r w:rsidR="001C3524">
        <w:rPr>
          <w:cs/>
          <w:lang w:eastAsia="zh-CN"/>
        </w:rPr>
        <w:fldChar w:fldCharType="begin"/>
      </w:r>
      <w:r w:rsidR="001C3524">
        <w:rPr>
          <w:cs/>
          <w:lang w:eastAsia="zh-CN"/>
        </w:rPr>
        <w:instrText xml:space="preserve"> </w:instrText>
      </w:r>
      <w:r w:rsidR="001C3524">
        <w:rPr>
          <w:rFonts w:hint="cs"/>
          <w:lang w:eastAsia="zh-CN"/>
        </w:rPr>
        <w:instrText>REF _Ref</w:instrText>
      </w:r>
      <w:r w:rsidR="001C3524">
        <w:rPr>
          <w:rFonts w:hint="cs"/>
          <w:cs/>
          <w:lang w:eastAsia="zh-CN"/>
        </w:rPr>
        <w:instrText xml:space="preserve">181951651 </w:instrText>
      </w:r>
      <w:r w:rsidR="001C3524">
        <w:rPr>
          <w:rFonts w:hint="cs"/>
          <w:lang w:eastAsia="zh-CN"/>
        </w:rPr>
        <w:instrText>\h</w:instrText>
      </w:r>
      <w:r w:rsidR="001C3524">
        <w:rPr>
          <w:cs/>
          <w:lang w:eastAsia="zh-CN"/>
        </w:rPr>
        <w:instrText xml:space="preserve"> </w:instrText>
      </w:r>
      <w:r w:rsidR="001C3524">
        <w:rPr>
          <w:cs/>
          <w:lang w:eastAsia="zh-CN"/>
        </w:rPr>
      </w:r>
      <w:r w:rsidR="001C3524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33</w:t>
      </w:r>
      <w:r w:rsidR="001C3524">
        <w:rPr>
          <w:cs/>
          <w:lang w:eastAsia="zh-CN"/>
        </w:rPr>
        <w:fldChar w:fldCharType="end"/>
      </w:r>
      <w:r w:rsidR="000D39B8">
        <w:rPr>
          <w:lang w:eastAsia="zh-CN"/>
        </w:rPr>
        <w:t>)</w:t>
      </w:r>
      <w:r w:rsidR="006B2114">
        <w:rPr>
          <w:rFonts w:hint="cs"/>
          <w:cs/>
          <w:lang w:eastAsia="zh-CN"/>
        </w:rPr>
        <w:t xml:space="preserve"> ។</w:t>
      </w:r>
      <w:r w:rsidR="001F51C5">
        <w:rPr>
          <w:rFonts w:hint="cs"/>
          <w:cs/>
          <w:lang w:eastAsia="zh-CN"/>
        </w:rPr>
        <w:t xml:space="preserve"> ហេតុតែប្រព័ន្ធនេះត្រូវការប្រើប្រាស់មុខងារនេះព្រោះ </w:t>
      </w:r>
      <w:r w:rsidR="001F51C5">
        <w:rPr>
          <w:lang w:eastAsia="zh-CN"/>
        </w:rPr>
        <w:t xml:space="preserve">EVSS </w:t>
      </w:r>
      <w:r w:rsidR="001F51C5">
        <w:rPr>
          <w:rFonts w:hint="cs"/>
          <w:cs/>
          <w:lang w:eastAsia="zh-CN"/>
        </w:rPr>
        <w:t>ជាប្រព័ន្ធមួយដែលភាគច្រើននិយមប្រើប្រាស់នៅខាងក្រៅ (</w:t>
      </w:r>
      <w:r w:rsidR="00080FF6">
        <w:rPr>
          <w:lang w:eastAsia="zh-CN"/>
        </w:rPr>
        <w:t>O</w:t>
      </w:r>
      <w:r w:rsidR="001F51C5">
        <w:rPr>
          <w:lang w:eastAsia="zh-CN"/>
        </w:rPr>
        <w:t>utdoor</w:t>
      </w:r>
      <w:r w:rsidR="001F51C5">
        <w:rPr>
          <w:rFonts w:hint="cs"/>
          <w:cs/>
          <w:lang w:eastAsia="zh-CN"/>
        </w:rPr>
        <w:t>)</w:t>
      </w:r>
      <w:r w:rsidR="001F51C5">
        <w:rPr>
          <w:lang w:eastAsia="zh-CN"/>
        </w:rPr>
        <w:t xml:space="preserve"> </w:t>
      </w:r>
      <w:r w:rsidR="001F51C5">
        <w:rPr>
          <w:rFonts w:hint="cs"/>
          <w:cs/>
          <w:lang w:eastAsia="zh-CN"/>
        </w:rPr>
        <w:t xml:space="preserve">ដូចនេះនៅពេលដែលមានការឆក់ ឬមានបញ្ហាអ្វីមួយប្រព័ន្ធនេះនឹងធ្វើការផ្ដាច់ </w:t>
      </w:r>
      <w:r w:rsidR="00080FF6">
        <w:rPr>
          <w:lang w:eastAsia="zh-CN"/>
        </w:rPr>
        <w:t>P</w:t>
      </w:r>
      <w:r w:rsidR="001F51C5">
        <w:rPr>
          <w:lang w:eastAsia="zh-CN"/>
        </w:rPr>
        <w:t xml:space="preserve">ower relay </w:t>
      </w:r>
      <w:r w:rsidR="001F51C5">
        <w:rPr>
          <w:rFonts w:hint="cs"/>
          <w:cs/>
          <w:lang w:eastAsia="zh-CN"/>
        </w:rPr>
        <w:t>ដូចដែលបាន</w:t>
      </w:r>
      <w:r w:rsidR="00C12980">
        <w:rPr>
          <w:rFonts w:hint="cs"/>
          <w:cs/>
          <w:lang w:eastAsia="zh-CN"/>
        </w:rPr>
        <w:t>រៀបរាប់</w:t>
      </w:r>
      <w:r w:rsidR="001F51C5">
        <w:rPr>
          <w:rFonts w:hint="cs"/>
          <w:cs/>
          <w:lang w:eastAsia="zh-CN"/>
        </w:rPr>
        <w:t>នៅខាងលើ</w:t>
      </w:r>
      <w:r w:rsidR="008F13C2">
        <w:rPr>
          <w:rFonts w:hint="cs"/>
          <w:cs/>
          <w:lang w:eastAsia="zh-CN"/>
        </w:rPr>
        <w:t>។</w:t>
      </w:r>
    </w:p>
    <w:p w14:paraId="589BEA95" w14:textId="65051EC0" w:rsidR="00182290" w:rsidRDefault="0046772C" w:rsidP="0046772C">
      <w:pPr>
        <w:spacing w:after="160" w:line="259" w:lineRule="auto"/>
        <w:jc w:val="center"/>
        <w:rPr>
          <w:lang w:eastAsia="zh-CN"/>
        </w:rPr>
      </w:pPr>
      <w:r w:rsidRPr="007A0BCB">
        <w:rPr>
          <w:noProof/>
          <w:lang w:eastAsia="zh-CN"/>
        </w:rPr>
        <w:drawing>
          <wp:inline distT="0" distB="0" distL="0" distR="0" wp14:anchorId="62D112C6" wp14:editId="3961CFC3">
            <wp:extent cx="2318919" cy="2327071"/>
            <wp:effectExtent l="0" t="0" r="5715" b="0"/>
            <wp:docPr id="212" name="Picture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5"/>
                    <a:srcRect l="9644" t="5735" r="14815" b="11015"/>
                    <a:stretch/>
                  </pic:blipFill>
                  <pic:spPr bwMode="auto">
                    <a:xfrm>
                      <a:off x="0" y="0"/>
                      <a:ext cx="2366211" cy="2374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17FD5C" w14:textId="725ADEE2" w:rsidR="0005147E" w:rsidRDefault="008B3FC8" w:rsidP="0038438F">
      <w:pPr>
        <w:pStyle w:val="Caption"/>
        <w:spacing w:before="120"/>
      </w:pPr>
      <w:bookmarkStart w:id="500" w:name="_Toc170489298"/>
      <w:bookmarkStart w:id="501" w:name="_Toc18232457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2</w:t>
      </w:r>
      <w:r>
        <w:fldChar w:fldCharType="end"/>
      </w:r>
      <w:r>
        <w:t xml:space="preserve"> </w:t>
      </w:r>
      <w:r w:rsidR="00182290">
        <w:t xml:space="preserve">GFCI </w:t>
      </w:r>
      <w:r w:rsidR="00B50D82">
        <w:t>Configuration</w:t>
      </w:r>
      <w:sdt>
        <w:sdtPr>
          <w:id w:val="2138454334"/>
          <w:citation/>
        </w:sdtPr>
        <w:sdtEndPr/>
        <w:sdtContent>
          <w:r w:rsidR="00D21974">
            <w:fldChar w:fldCharType="begin"/>
          </w:r>
          <w:r w:rsidR="00D21974">
            <w:instrText xml:space="preserve"> CITATION Tex161 \l 1033 </w:instrText>
          </w:r>
          <w:r w:rsidR="00D21974">
            <w:fldChar w:fldCharType="separate"/>
          </w:r>
          <w:r w:rsidR="00DA3DC1">
            <w:rPr>
              <w:noProof/>
            </w:rPr>
            <w:t xml:space="preserve"> </w:t>
          </w:r>
          <w:r w:rsidR="00DA3DC1" w:rsidRPr="00DA3DC1">
            <w:rPr>
              <w:noProof/>
            </w:rPr>
            <w:t>[21]</w:t>
          </w:r>
          <w:r w:rsidR="00D21974">
            <w:fldChar w:fldCharType="end"/>
          </w:r>
        </w:sdtContent>
      </w:sdt>
      <w:bookmarkEnd w:id="500"/>
      <w:bookmarkEnd w:id="501"/>
    </w:p>
    <w:p w14:paraId="65AFE3D7" w14:textId="77777777" w:rsidR="00BC5B4F" w:rsidRDefault="00BC5B4F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  <w:r>
        <w:rPr>
          <w:lang w:eastAsia="zh-CN"/>
        </w:rPr>
        <w:br w:type="page"/>
      </w:r>
    </w:p>
    <w:p w14:paraId="265F5A85" w14:textId="2E2BE9AA" w:rsidR="00410170" w:rsidRDefault="00410170" w:rsidP="00410170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lastRenderedPageBreak/>
        <w:t>ក.</w:t>
      </w:r>
      <w:r>
        <w:rPr>
          <w:lang w:eastAsia="zh-CN"/>
        </w:rPr>
        <w:t xml:space="preserve"> Resistor Burden </w:t>
      </w:r>
    </w:p>
    <w:p w14:paraId="323B4E6D" w14:textId="104A6452" w:rsidR="005465B7" w:rsidRDefault="005465B7" w:rsidP="005465B7">
      <w:pPr>
        <w:tabs>
          <w:tab w:val="left" w:pos="540"/>
        </w:tabs>
        <w:rPr>
          <w:lang w:eastAsia="zh-CN"/>
        </w:rPr>
      </w:pPr>
      <w:r>
        <w:rPr>
          <w:cs/>
          <w:lang w:eastAsia="zh-CN"/>
        </w:rPr>
        <w:tab/>
      </w:r>
      <w:r>
        <w:rPr>
          <w:cs/>
          <w:lang w:eastAsia="zh-CN"/>
        </w:rPr>
        <w:tab/>
      </w:r>
      <w:r w:rsidRPr="00705445">
        <w:rPr>
          <w:rFonts w:hint="cs"/>
          <w:cs/>
          <w:lang w:eastAsia="zh-CN"/>
        </w:rPr>
        <w:t xml:space="preserve">រេស៊ីស្តង់ </w:t>
      </w:r>
      <w:r w:rsidRPr="00705445">
        <w:rPr>
          <w:lang w:eastAsia="zh-CN"/>
        </w:rPr>
        <w:t>Burden</w:t>
      </w:r>
      <w:r>
        <w:rPr>
          <w:lang w:eastAsia="zh-CN"/>
        </w:rPr>
        <w:t xml:space="preserve"> </w:t>
      </w:r>
      <w:r w:rsidR="00E40818">
        <w:rPr>
          <w:rFonts w:hint="cs"/>
          <w:cs/>
          <w:lang w:eastAsia="zh-CN"/>
        </w:rPr>
        <w:t>គឺត្រូវបាន​ប្រើប្រាស់ដើម្បីធ្វើការបំប្លែងតម្លៃចរន្តនៃរបុំបឋម</w:t>
      </w:r>
      <w:r w:rsidR="00E40818">
        <w:rPr>
          <w:lang w:eastAsia="zh-CN"/>
        </w:rPr>
        <w:t xml:space="preserve"> (Primary) </w:t>
      </w:r>
      <w:r w:rsidR="00E40818">
        <w:rPr>
          <w:rFonts w:hint="cs"/>
          <w:cs/>
          <w:lang w:eastAsia="zh-CN"/>
        </w:rPr>
        <w:t xml:space="preserve">របស់ </w:t>
      </w:r>
      <w:r w:rsidR="00E40818">
        <w:rPr>
          <w:lang w:eastAsia="zh-CN"/>
        </w:rPr>
        <w:t>CT (Current Transformer)</w:t>
      </w:r>
      <w:r w:rsidR="00E40818">
        <w:rPr>
          <w:rFonts w:hint="cs"/>
          <w:cs/>
          <w:lang w:eastAsia="zh-CN"/>
        </w:rPr>
        <w:t xml:space="preserve"> ទៅជាតម្លៃតង់ស្យុង់ដើម្បីឱ្យ </w:t>
      </w:r>
      <w:r w:rsidR="00E75949">
        <w:rPr>
          <w:lang w:eastAsia="zh-CN"/>
        </w:rPr>
        <w:t>M</w:t>
      </w:r>
      <w:r w:rsidR="00E40818">
        <w:rPr>
          <w:lang w:eastAsia="zh-CN"/>
        </w:rPr>
        <w:t xml:space="preserve">icrocontroller </w:t>
      </w:r>
      <w:r w:rsidR="00E40818">
        <w:rPr>
          <w:rFonts w:hint="cs"/>
          <w:cs/>
          <w:lang w:eastAsia="zh-CN"/>
        </w:rPr>
        <w:t>អាចអានបានដើម្បីធ្វើការត្រួតពិនិត្យតម្លៃចរន្តនៃរបុំមធ្យម (</w:t>
      </w:r>
      <w:r w:rsidR="00E40818">
        <w:rPr>
          <w:lang w:eastAsia="zh-CN"/>
        </w:rPr>
        <w:t>Secondary</w:t>
      </w:r>
      <w:r w:rsidR="00E40818">
        <w:rPr>
          <w:rFonts w:hint="cs"/>
          <w:cs/>
          <w:lang w:eastAsia="zh-CN"/>
        </w:rPr>
        <w:t>)</w:t>
      </w:r>
      <w:r w:rsidR="00D06D20">
        <w:rPr>
          <w:rFonts w:hint="cs"/>
          <w:cs/>
          <w:lang w:eastAsia="zh-CN"/>
        </w:rPr>
        <w:t xml:space="preserve"> ។</w:t>
      </w:r>
      <w:r w:rsidR="00FD0D7B">
        <w:rPr>
          <w:rFonts w:hint="cs"/>
          <w:cs/>
          <w:lang w:eastAsia="zh-CN"/>
        </w:rPr>
        <w:t xml:space="preserve"> ដើម្បីធ្វើការជ្រើសរើសតម្លៃរេស៊ីស្តង់ </w:t>
      </w:r>
      <w:r w:rsidR="00E75949">
        <w:rPr>
          <w:lang w:eastAsia="zh-CN"/>
        </w:rPr>
        <w:t>B</w:t>
      </w:r>
      <w:r w:rsidR="00FD0D7B">
        <w:rPr>
          <w:lang w:eastAsia="zh-CN"/>
        </w:rPr>
        <w:t xml:space="preserve">urden </w:t>
      </w:r>
      <w:r w:rsidR="00FD0D7B">
        <w:rPr>
          <w:rFonts w:hint="cs"/>
          <w:cs/>
          <w:lang w:eastAsia="zh-CN"/>
        </w:rPr>
        <w:t>បានគឺត្រូវពឹងផ្អែកលើ ៖</w:t>
      </w:r>
    </w:p>
    <w:p w14:paraId="3D782DA0" w14:textId="6F395014" w:rsidR="00FD0D7B" w:rsidRDefault="00FD0D7B" w:rsidP="00E75949">
      <w:pPr>
        <w:pStyle w:val="ListParagraph"/>
        <w:numPr>
          <w:ilvl w:val="0"/>
          <w:numId w:val="13"/>
        </w:numPr>
        <w:tabs>
          <w:tab w:val="left" w:pos="630"/>
        </w:tabs>
        <w:ind w:left="1080"/>
        <w:rPr>
          <w:lang w:eastAsia="zh-CN"/>
        </w:rPr>
      </w:pPr>
      <w:r>
        <w:rPr>
          <w:rFonts w:hint="cs"/>
          <w:cs/>
          <w:lang w:eastAsia="zh-CN"/>
        </w:rPr>
        <w:t xml:space="preserve">តម្លៃចរន្ត </w:t>
      </w:r>
      <w:r>
        <w:rPr>
          <w:lang w:eastAsia="zh-CN"/>
        </w:rPr>
        <w:t xml:space="preserve">OUTPUT </w:t>
      </w:r>
      <w:r>
        <w:rPr>
          <w:rFonts w:hint="cs"/>
          <w:cs/>
          <w:lang w:eastAsia="zh-CN"/>
        </w:rPr>
        <w:t xml:space="preserve">នៃ </w:t>
      </w:r>
      <w:r>
        <w:rPr>
          <w:lang w:eastAsia="zh-CN"/>
        </w:rPr>
        <w:t>CT</w:t>
      </w:r>
      <w:r>
        <w:rPr>
          <w:rFonts w:hint="cs"/>
          <w:cs/>
          <w:lang w:eastAsia="zh-CN"/>
        </w:rPr>
        <w:t xml:space="preserve"> </w:t>
      </w:r>
    </w:p>
    <w:p w14:paraId="25AE5835" w14:textId="157F7504" w:rsidR="00EA1B84" w:rsidRPr="0038438F" w:rsidRDefault="00C459D9" w:rsidP="00E75949">
      <w:pPr>
        <w:pStyle w:val="ListParagraph"/>
        <w:numPr>
          <w:ilvl w:val="0"/>
          <w:numId w:val="13"/>
        </w:numPr>
        <w:tabs>
          <w:tab w:val="left" w:pos="630"/>
        </w:tabs>
        <w:ind w:left="1080"/>
        <w:rPr>
          <w:iCs/>
          <w:lang w:eastAsia="zh-CN"/>
        </w:rPr>
      </w:pPr>
      <w:r>
        <w:rPr>
          <w:rFonts w:hint="cs"/>
          <w:cs/>
          <w:lang w:eastAsia="zh-CN"/>
        </w:rPr>
        <w:t xml:space="preserve">តម្លៃតង់ស្យុងឆ្លងកាត់រេស៊ីស្តង់ </w:t>
      </w:r>
      <w:r>
        <w:rPr>
          <w:lang w:eastAsia="zh-CN"/>
        </w:rPr>
        <w:t xml:space="preserve">burden </w:t>
      </w:r>
      <w:r w:rsidR="00C56CDE">
        <w:rPr>
          <w:lang w:eastAsia="zh-CN"/>
        </w:rPr>
        <w:t>(</w:t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Cs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burden</m:t>
                </m:r>
              </m:sub>
            </m:sSub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&lt;</m:t>
        </m:r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microcontroller</m:t>
            </m:r>
          </m:sub>
        </m:sSub>
      </m:oMath>
      <w:r w:rsidR="00C56CDE" w:rsidRPr="0038438F">
        <w:rPr>
          <w:iCs/>
          <w:lang w:eastAsia="zh-CN"/>
        </w:rPr>
        <w:t>)</w:t>
      </w:r>
    </w:p>
    <w:p w14:paraId="40EE0B4C" w14:textId="63AFED8E" w:rsidR="00C459D9" w:rsidRDefault="00C459D9" w:rsidP="00E75949">
      <w:pPr>
        <w:pStyle w:val="ListParagraph"/>
        <w:numPr>
          <w:ilvl w:val="0"/>
          <w:numId w:val="13"/>
        </w:numPr>
        <w:tabs>
          <w:tab w:val="left" w:pos="630"/>
        </w:tabs>
        <w:ind w:left="1080"/>
        <w:rPr>
          <w:lang w:eastAsia="zh-CN"/>
        </w:rPr>
      </w:pPr>
      <w:r>
        <w:rPr>
          <w:lang w:eastAsia="zh-CN"/>
        </w:rPr>
        <w:t>CT Burden Rating</w:t>
      </w:r>
    </w:p>
    <w:p w14:paraId="31BD4151" w14:textId="551AB24A" w:rsidR="00BA5295" w:rsidRDefault="00D03048" w:rsidP="00E75949">
      <w:pPr>
        <w:pStyle w:val="ListParagraph"/>
        <w:numPr>
          <w:ilvl w:val="0"/>
          <w:numId w:val="13"/>
        </w:numPr>
        <w:tabs>
          <w:tab w:val="left" w:pos="630"/>
        </w:tabs>
        <w:ind w:left="1080"/>
        <w:rPr>
          <w:lang w:eastAsia="zh-CN"/>
        </w:rPr>
      </w:pPr>
      <w:r>
        <w:rPr>
          <w:rFonts w:hint="cs"/>
          <w:cs/>
          <w:lang w:eastAsia="zh-CN"/>
        </w:rPr>
        <w:t>ច្បាប់អូម៖ ប្រើប្រាស់ច្បាប់អូម ដើម្បីគណនាតម្លៃរេស៊ីស្តង់</w:t>
      </w:r>
    </w:p>
    <w:p w14:paraId="6C990808" w14:textId="77777777" w:rsidR="00BA5295" w:rsidRPr="005465B7" w:rsidRDefault="00BA5295" w:rsidP="005465B7">
      <w:pPr>
        <w:tabs>
          <w:tab w:val="left" w:pos="540"/>
        </w:tabs>
        <w:rPr>
          <w:lang w:eastAsia="zh-CN"/>
        </w:rPr>
      </w:pPr>
    </w:p>
    <w:p w14:paraId="34123825" w14:textId="22231B64" w:rsidR="00C51ED2" w:rsidRDefault="00C51ED2" w:rsidP="00E75949">
      <w:pPr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ចំពោះ </w:t>
      </w:r>
      <w:r>
        <w:rPr>
          <w:lang w:eastAsia="zh-CN"/>
        </w:rPr>
        <w:t xml:space="preserve">microcontroller </w:t>
      </w:r>
      <w:r>
        <w:rPr>
          <w:rFonts w:hint="cs"/>
          <w:cs/>
          <w:lang w:eastAsia="zh-CN"/>
        </w:rPr>
        <w:t>ដែលយើងប្រើប្រាស់</w:t>
      </w:r>
      <w:r w:rsidRPr="005669E3">
        <w:rPr>
          <w:rFonts w:hint="cs"/>
          <w:cs/>
          <w:lang w:eastAsia="zh-CN"/>
        </w:rPr>
        <w:t xml:space="preserve">គឺ </w:t>
      </w:r>
      <w:r w:rsidRPr="005669E3">
        <w:rPr>
          <w:lang w:eastAsia="zh-CN"/>
        </w:rPr>
        <w:t>Arduino Na</w:t>
      </w:r>
      <w:r w:rsidR="005669E3" w:rsidRPr="005669E3">
        <w:rPr>
          <w:lang w:eastAsia="zh-CN"/>
        </w:rPr>
        <w:t>n</w:t>
      </w:r>
      <w:r w:rsidRPr="005669E3">
        <w:rPr>
          <w:lang w:eastAsia="zh-CN"/>
        </w:rPr>
        <w:t>o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មានសមត្ថភាពអាច </w:t>
      </w:r>
      <w:r>
        <w:rPr>
          <w:lang w:eastAsia="zh-CN"/>
        </w:rPr>
        <w:t>read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 xml:space="preserve">5V, </w:t>
      </w:r>
      <w:r w:rsidR="008F2D63">
        <w:rPr>
          <w:rFonts w:hint="cs"/>
          <w:cs/>
          <w:lang w:eastAsia="zh-CN"/>
        </w:rPr>
        <w:t xml:space="preserve">    </w:t>
      </w:r>
      <w:r>
        <w:rPr>
          <w:lang w:eastAsia="zh-CN"/>
        </w:rPr>
        <w:t>10bits (1024)</w:t>
      </w:r>
    </w:p>
    <w:p w14:paraId="0720758E" w14:textId="3F324624" w:rsidR="00460239" w:rsidRPr="00E924BC" w:rsidRDefault="00090FEF" w:rsidP="00460239">
      <w:pPr>
        <w:rPr>
          <w:iCs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esolution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1024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4.88 mV</m:t>
          </m:r>
        </m:oMath>
      </m:oMathPara>
    </w:p>
    <w:p w14:paraId="79971DA1" w14:textId="77777777" w:rsidR="00460239" w:rsidRPr="00460239" w:rsidRDefault="00460239" w:rsidP="00E75949">
      <w:pPr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ចំពោះ </w:t>
      </w:r>
      <w:r>
        <w:rPr>
          <w:lang w:eastAsia="zh-CN"/>
        </w:rPr>
        <w:t xml:space="preserve">Current Transformer </w:t>
      </w:r>
      <w:r>
        <w:rPr>
          <w:rFonts w:hint="cs"/>
          <w:cs/>
          <w:lang w:eastAsia="zh-CN"/>
        </w:rPr>
        <w:t xml:space="preserve">មាន </w:t>
      </w:r>
    </w:p>
    <w:p w14:paraId="7D4659EE" w14:textId="1C2B850C" w:rsidR="00460239" w:rsidRPr="00E924BC" w:rsidRDefault="00E924BC" w:rsidP="00460239">
      <w:pPr>
        <w:jc w:val="center"/>
        <w:rPr>
          <w:iCs/>
          <w:lang w:eastAsia="zh-CN"/>
        </w:rPr>
      </w:pPr>
      <m:oMath>
        <m:r>
          <m:rPr>
            <m:sty m:val="p"/>
          </m:rPr>
          <w:rPr>
            <w:rFonts w:ascii="Cambria Math" w:hAnsi="Cambria Math"/>
            <w:lang w:eastAsia="zh-CN"/>
          </w:rPr>
          <m:t>Ratio=</m:t>
        </m:r>
        <m:f>
          <m:fPr>
            <m:ctrlPr>
              <w:rPr>
                <w:rFonts w:ascii="Cambria Math" w:hAnsi="Cambria Math"/>
                <w:iCs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Cs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Cs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50 A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25 mA</m:t>
            </m:r>
          </m:den>
        </m:f>
      </m:oMath>
      <w:r w:rsidR="00460239" w:rsidRPr="00E924BC">
        <w:rPr>
          <w:iCs/>
          <w:lang w:eastAsia="zh-CN"/>
        </w:rPr>
        <w:t>=2000</w:t>
      </w:r>
    </w:p>
    <w:p w14:paraId="4C4DAA59" w14:textId="77777777" w:rsidR="006B11DD" w:rsidRPr="00E924BC" w:rsidRDefault="006B11DD" w:rsidP="006129C5">
      <w:pPr>
        <w:rPr>
          <w:iCs/>
          <w:lang w:eastAsia="zh-CN"/>
        </w:rPr>
      </w:pPr>
    </w:p>
    <w:p w14:paraId="7D2BD4A5" w14:textId="4C9BD063" w:rsidR="00750D86" w:rsidRPr="00E924BC" w:rsidRDefault="00090FEF" w:rsidP="00460239">
      <w:pPr>
        <w:jc w:val="center"/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P</m:t>
                  </m:r>
                </m:sub>
              </m:sSub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0.1×</m:t>
          </m:r>
          <m:rad>
            <m:radPr>
              <m:degHide m:val="1"/>
              <m:ctrlPr>
                <w:rPr>
                  <w:rFonts w:ascii="Cambria Math" w:hAnsi="Cambria Math"/>
                  <w:iCs/>
                  <w:lang w:eastAsia="zh-CN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</m:t>
              </m:r>
            </m:e>
          </m:rad>
          <m:r>
            <m:rPr>
              <m:sty m:val="p"/>
            </m:rPr>
            <w:rPr>
              <w:rFonts w:ascii="Cambria Math" w:hAnsi="Cambria Math"/>
              <w:lang w:eastAsia="zh-CN"/>
            </w:rPr>
            <m:t>=0.1414 A</m:t>
          </m:r>
        </m:oMath>
      </m:oMathPara>
    </w:p>
    <w:p w14:paraId="3DECC02F" w14:textId="77777777" w:rsidR="00BA5295" w:rsidRPr="004A02CD" w:rsidRDefault="00BA5295" w:rsidP="00460239">
      <w:pPr>
        <w:jc w:val="center"/>
        <w:rPr>
          <w:lang w:eastAsia="zh-CN"/>
        </w:rPr>
      </w:pPr>
    </w:p>
    <w:p w14:paraId="68FA6522" w14:textId="1F2FA7EB" w:rsidR="004A02CD" w:rsidRDefault="004A02CD" w:rsidP="00E75949">
      <w:pPr>
        <w:ind w:firstLine="720"/>
        <w:jc w:val="left"/>
        <w:rPr>
          <w:lang w:eastAsia="zh-CN"/>
        </w:rPr>
      </w:pPr>
      <w:r>
        <w:rPr>
          <w:rFonts w:hint="cs"/>
          <w:cs/>
          <w:lang w:eastAsia="zh-CN"/>
        </w:rPr>
        <w:t xml:space="preserve">យោងតាម </w:t>
      </w:r>
      <w:r w:rsidR="00F24D1E">
        <w:rPr>
          <w:cs/>
          <w:lang w:eastAsia="zh-CN"/>
        </w:rPr>
        <w:fldChar w:fldCharType="begin"/>
      </w:r>
      <w:r w:rsidR="00F24D1E">
        <w:rPr>
          <w:cs/>
          <w:lang w:eastAsia="zh-CN"/>
        </w:rPr>
        <w:instrText xml:space="preserve"> </w:instrText>
      </w:r>
      <w:r w:rsidR="00F24D1E">
        <w:rPr>
          <w:rFonts w:hint="cs"/>
          <w:lang w:eastAsia="zh-CN"/>
        </w:rPr>
        <w:instrText>REF _Ref</w:instrText>
      </w:r>
      <w:r w:rsidR="00F24D1E">
        <w:rPr>
          <w:rFonts w:hint="cs"/>
          <w:cs/>
          <w:lang w:eastAsia="zh-CN"/>
        </w:rPr>
        <w:instrText xml:space="preserve">172753050 </w:instrText>
      </w:r>
      <w:r w:rsidR="00F24D1E">
        <w:rPr>
          <w:rFonts w:hint="cs"/>
          <w:lang w:eastAsia="zh-CN"/>
        </w:rPr>
        <w:instrText>\h</w:instrText>
      </w:r>
      <w:r w:rsidR="00F24D1E">
        <w:rPr>
          <w:cs/>
          <w:lang w:eastAsia="zh-CN"/>
        </w:rPr>
        <w:instrText xml:space="preserve"> </w:instrText>
      </w:r>
      <w:r w:rsidR="00F24D1E">
        <w:rPr>
          <w:cs/>
          <w:lang w:eastAsia="zh-CN"/>
        </w:rPr>
      </w:r>
      <w:r w:rsidR="00F24D1E">
        <w:rPr>
          <w:cs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9</w:t>
      </w:r>
      <w:r w:rsidR="00F24D1E">
        <w:rPr>
          <w:cs/>
          <w:lang w:eastAsia="zh-CN"/>
        </w:rPr>
        <w:fldChar w:fldCharType="end"/>
      </w:r>
      <w:r w:rsidR="00FC1782">
        <w:rPr>
          <w:lang w:eastAsia="zh-CN"/>
        </w:rPr>
        <w:t>)</w:t>
      </w:r>
    </w:p>
    <w:p w14:paraId="58C33BCF" w14:textId="10963431" w:rsidR="004A02CD" w:rsidRPr="00E924BC" w:rsidRDefault="00090FEF" w:rsidP="00AB6656">
      <w:pPr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i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min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atio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0.141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000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0.0705 mA</m:t>
          </m:r>
        </m:oMath>
      </m:oMathPara>
    </w:p>
    <w:p w14:paraId="230DB911" w14:textId="6D5D078D" w:rsidR="004A02CD" w:rsidRPr="00E924BC" w:rsidRDefault="00090FEF" w:rsidP="00AB6656">
      <w:pPr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urde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i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resoluttio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eastAsia="zh-CN"/>
                            </w:rPr>
                            <m:t>min</m:t>
                          </m:r>
                        </m:sub>
                      </m:sSub>
                    </m:sub>
                  </m:sSub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min</m:t>
                      </m:r>
                    </m:sub>
                  </m:sSub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4.88mV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0.0705mA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69.21 Ω</m:t>
          </m:r>
        </m:oMath>
      </m:oMathPara>
    </w:p>
    <w:p w14:paraId="2EF7F944" w14:textId="4C0DA16D" w:rsidR="00FF207B" w:rsidRPr="00E924BC" w:rsidRDefault="00090FEF" w:rsidP="00AB6656">
      <w:pPr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urde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i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×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i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69.21 Ω×0.0705 mA=4.88 mV</m:t>
          </m:r>
        </m:oMath>
      </m:oMathPara>
    </w:p>
    <w:p w14:paraId="5BF32686" w14:textId="77777777" w:rsidR="004A02CD" w:rsidRPr="00E924BC" w:rsidRDefault="004A02CD" w:rsidP="0008260D">
      <w:pPr>
        <w:rPr>
          <w:iCs/>
          <w:lang w:eastAsia="zh-CN"/>
        </w:rPr>
      </w:pPr>
    </w:p>
    <w:p w14:paraId="0A0AA774" w14:textId="41F6A000" w:rsidR="00D402E3" w:rsidRPr="00E924BC" w:rsidRDefault="00090FEF" w:rsidP="00D402E3">
      <w:pPr>
        <w:jc w:val="center"/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P</m:t>
                  </m:r>
                </m:sub>
              </m:sSub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50×</m:t>
          </m:r>
          <m:rad>
            <m:radPr>
              <m:degHide m:val="1"/>
              <m:ctrlPr>
                <w:rPr>
                  <w:rFonts w:ascii="Cambria Math" w:hAnsi="Cambria Math"/>
                  <w:iCs/>
                  <w:lang w:eastAsia="zh-CN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</m:t>
              </m:r>
            </m:e>
          </m:rad>
          <m:r>
            <m:rPr>
              <m:sty m:val="p"/>
            </m:rPr>
            <w:rPr>
              <w:rFonts w:ascii="Cambria Math" w:hAnsi="Cambria Math"/>
              <w:lang w:eastAsia="zh-CN"/>
            </w:rPr>
            <m:t>=70.5 A</m:t>
          </m:r>
        </m:oMath>
      </m:oMathPara>
    </w:p>
    <w:p w14:paraId="0C8E6613" w14:textId="77777777" w:rsidR="00BA5295" w:rsidRPr="004A02CD" w:rsidRDefault="00BA5295" w:rsidP="00D402E3">
      <w:pPr>
        <w:jc w:val="center"/>
        <w:rPr>
          <w:lang w:eastAsia="zh-CN"/>
        </w:rPr>
      </w:pPr>
    </w:p>
    <w:p w14:paraId="4C5ACDFB" w14:textId="76D3F89F" w:rsidR="00DF5785" w:rsidRDefault="00DF5785" w:rsidP="00E75949">
      <w:pPr>
        <w:ind w:firstLine="720"/>
        <w:jc w:val="left"/>
        <w:rPr>
          <w:lang w:eastAsia="zh-CN"/>
        </w:rPr>
      </w:pPr>
      <w:r>
        <w:rPr>
          <w:rFonts w:hint="cs"/>
          <w:cs/>
          <w:lang w:eastAsia="zh-CN"/>
        </w:rPr>
        <w:t xml:space="preserve">យោងតាម </w:t>
      </w:r>
      <w:r w:rsidR="00F24D1E">
        <w:rPr>
          <w:cs/>
          <w:lang w:eastAsia="zh-CN"/>
        </w:rPr>
        <w:fldChar w:fldCharType="begin"/>
      </w:r>
      <w:r w:rsidR="00F24D1E">
        <w:rPr>
          <w:cs/>
          <w:lang w:eastAsia="zh-CN"/>
        </w:rPr>
        <w:instrText xml:space="preserve"> </w:instrText>
      </w:r>
      <w:r w:rsidR="00F24D1E">
        <w:rPr>
          <w:rFonts w:hint="cs"/>
          <w:lang w:eastAsia="zh-CN"/>
        </w:rPr>
        <w:instrText>REF _Ref</w:instrText>
      </w:r>
      <w:r w:rsidR="00F24D1E">
        <w:rPr>
          <w:rFonts w:hint="cs"/>
          <w:cs/>
          <w:lang w:eastAsia="zh-CN"/>
        </w:rPr>
        <w:instrText xml:space="preserve">172753050 </w:instrText>
      </w:r>
      <w:r w:rsidR="00F24D1E">
        <w:rPr>
          <w:rFonts w:hint="cs"/>
          <w:lang w:eastAsia="zh-CN"/>
        </w:rPr>
        <w:instrText>\h</w:instrText>
      </w:r>
      <w:r w:rsidR="00F24D1E">
        <w:rPr>
          <w:cs/>
          <w:lang w:eastAsia="zh-CN"/>
        </w:rPr>
        <w:instrText xml:space="preserve"> </w:instrText>
      </w:r>
      <w:r w:rsidR="00F24D1E">
        <w:rPr>
          <w:cs/>
          <w:lang w:eastAsia="zh-CN"/>
        </w:rPr>
      </w:r>
      <w:r w:rsidR="00F24D1E">
        <w:rPr>
          <w:cs/>
          <w:lang w:eastAsia="zh-CN"/>
        </w:rPr>
        <w:fldChar w:fldCharType="separate"/>
      </w:r>
      <w:r w:rsidR="00C1615C" w:rsidRPr="00C26E13">
        <w:rPr>
          <w:cs/>
        </w:rPr>
        <w:t xml:space="preserve">  </w:t>
      </w:r>
      <w:r w:rsidR="00C1615C">
        <w:t>(</w:t>
      </w:r>
      <w:r w:rsidR="00C1615C">
        <w:rPr>
          <w:noProof/>
        </w:rPr>
        <w:t>9</w:t>
      </w:r>
      <w:r w:rsidR="00F24D1E">
        <w:rPr>
          <w:cs/>
          <w:lang w:eastAsia="zh-CN"/>
        </w:rPr>
        <w:fldChar w:fldCharType="end"/>
      </w:r>
      <w:r w:rsidR="00FC1782">
        <w:rPr>
          <w:lang w:eastAsia="zh-CN"/>
        </w:rPr>
        <w:t>)</w:t>
      </w:r>
    </w:p>
    <w:p w14:paraId="449EC1A8" w14:textId="2D64EBD4" w:rsidR="00D402E3" w:rsidRPr="00E924BC" w:rsidRDefault="00090FEF" w:rsidP="00D402E3">
      <w:pPr>
        <w:jc w:val="center"/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ax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max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atio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70.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000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35.25 mA</m:t>
          </m:r>
        </m:oMath>
      </m:oMathPara>
    </w:p>
    <w:p w14:paraId="1978291E" w14:textId="33CC7EE2" w:rsidR="00D402E3" w:rsidRPr="00E924BC" w:rsidRDefault="00090FEF" w:rsidP="00D402E3">
      <w:pPr>
        <w:jc w:val="center"/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urde</m:t>
              </m:r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ax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resoluttio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eastAsia="zh-CN"/>
                            </w:rPr>
                            <m:t>max</m:t>
                          </m:r>
                        </m:sub>
                      </m:sSub>
                    </m:sub>
                  </m:sSub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S</m:t>
                      </m:r>
                    </m:sub>
                  </m:sSub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ax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iCs/>
                  <w:lang w:eastAsia="zh-C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.5 V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35.25 mA</m:t>
              </m:r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=70.92 Ω</m:t>
          </m:r>
        </m:oMath>
      </m:oMathPara>
    </w:p>
    <w:p w14:paraId="31CE2AA2" w14:textId="5E38C15B" w:rsidR="00D402E3" w:rsidRPr="00E924BC" w:rsidRDefault="00090FEF" w:rsidP="00D402E3">
      <w:pPr>
        <w:jc w:val="center"/>
        <w:rPr>
          <w:iCs/>
          <w:lang w:eastAsia="zh-C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burden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×</m:t>
          </m:r>
          <m:sSub>
            <m:sSubPr>
              <m:ctrlPr>
                <w:rPr>
                  <w:rFonts w:ascii="Cambria Math" w:hAnsi="Cambria Math"/>
                  <w:iCs/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max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70.92 Ω×35.25 mA=2499mV=2.4 V</m:t>
          </m:r>
        </m:oMath>
      </m:oMathPara>
    </w:p>
    <w:p w14:paraId="651F21C1" w14:textId="7F51B0D9" w:rsidR="003D12BB" w:rsidRPr="00E924BC" w:rsidRDefault="003D12BB" w:rsidP="003D12BB">
      <w:pPr>
        <w:rPr>
          <w:iCs/>
          <w:lang w:eastAsia="zh-CN"/>
        </w:rPr>
      </w:pPr>
    </w:p>
    <w:p w14:paraId="49444393" w14:textId="49B5B086" w:rsidR="00F610B1" w:rsidRDefault="004B5B6F" w:rsidP="00F610B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82AE85E" wp14:editId="786C3B7C">
            <wp:extent cx="5875228" cy="1773141"/>
            <wp:effectExtent l="0" t="0" r="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357" r="978" b="18453"/>
                    <a:stretch/>
                  </pic:blipFill>
                  <pic:spPr bwMode="auto">
                    <a:xfrm>
                      <a:off x="0" y="0"/>
                      <a:ext cx="5879219" cy="177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DB5ED" w14:textId="7193BB18" w:rsidR="003D12BB" w:rsidRDefault="008B3FC8" w:rsidP="003D12BB">
      <w:pPr>
        <w:pStyle w:val="Caption"/>
      </w:pPr>
      <w:bookmarkStart w:id="502" w:name="_Ref181951651"/>
      <w:bookmarkStart w:id="503" w:name="_Toc170489299"/>
      <w:bookmarkStart w:id="504" w:name="_Ref181951637"/>
      <w:bookmarkStart w:id="505" w:name="_Toc18232457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3</w:t>
      </w:r>
      <w:r>
        <w:fldChar w:fldCharType="end"/>
      </w:r>
      <w:bookmarkEnd w:id="502"/>
      <w:r>
        <w:t xml:space="preserve"> </w:t>
      </w:r>
      <w:r w:rsidR="00F610B1">
        <w:t>GFCI Circuit</w:t>
      </w:r>
      <w:bookmarkEnd w:id="503"/>
      <w:bookmarkEnd w:id="504"/>
      <w:bookmarkEnd w:id="505"/>
    </w:p>
    <w:p w14:paraId="3C6E736D" w14:textId="77777777" w:rsidR="003D12BB" w:rsidRPr="003D12BB" w:rsidRDefault="003D12BB" w:rsidP="003D12BB">
      <w:pPr>
        <w:rPr>
          <w:lang w:eastAsia="zh-CN" w:bidi="ar-SA"/>
        </w:rPr>
      </w:pPr>
    </w:p>
    <w:p w14:paraId="1092B01D" w14:textId="12CAC0A2" w:rsidR="008027CC" w:rsidRDefault="006F2C8F" w:rsidP="008027CC">
      <w:pPr>
        <w:keepNext/>
        <w:spacing w:after="160" w:line="259" w:lineRule="auto"/>
        <w:jc w:val="center"/>
      </w:pPr>
      <w:r>
        <w:rPr>
          <w:noProof/>
        </w:rPr>
        <w:drawing>
          <wp:inline distT="0" distB="0" distL="0" distR="0" wp14:anchorId="074CCF3C" wp14:editId="6B330778">
            <wp:extent cx="5937250" cy="2602865"/>
            <wp:effectExtent l="0" t="0" r="6350" b="698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15B42" w14:textId="34A0E9F1" w:rsidR="003F2167" w:rsidRDefault="008B3FC8" w:rsidP="003D12BB">
      <w:pPr>
        <w:pStyle w:val="Caption"/>
      </w:pPr>
      <w:bookmarkStart w:id="506" w:name="_Toc170489300"/>
      <w:bookmarkStart w:id="507" w:name="_Toc18232457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4</w:t>
      </w:r>
      <w:r>
        <w:fldChar w:fldCharType="end"/>
      </w:r>
      <w:r>
        <w:rPr>
          <w:lang w:bidi="km-KH"/>
        </w:rPr>
        <w:t xml:space="preserve"> </w:t>
      </w:r>
      <w:r w:rsidR="008027CC">
        <w:rPr>
          <w:lang w:bidi="km-KH"/>
        </w:rPr>
        <w:t>GFCI Detected</w:t>
      </w:r>
      <w:sdt>
        <w:sdtPr>
          <w:rPr>
            <w:lang w:bidi="km-KH"/>
          </w:rPr>
          <w:id w:val="1098532815"/>
          <w:citation/>
        </w:sdtPr>
        <w:sdtEndPr/>
        <w:sdtContent>
          <w:r w:rsidR="00D21974">
            <w:rPr>
              <w:lang w:bidi="km-KH"/>
            </w:rPr>
            <w:fldChar w:fldCharType="begin"/>
          </w:r>
          <w:r w:rsidR="00D21974">
            <w:rPr>
              <w:lang w:bidi="km-KH"/>
            </w:rPr>
            <w:instrText xml:space="preserve"> CITATION Tex161 \l 1033 </w:instrText>
          </w:r>
          <w:r w:rsidR="00D21974">
            <w:rPr>
              <w:lang w:bidi="km-KH"/>
            </w:rPr>
            <w:fldChar w:fldCharType="separate"/>
          </w:r>
          <w:r w:rsidR="00DA3DC1">
            <w:rPr>
              <w:noProof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21]</w:t>
          </w:r>
          <w:r w:rsidR="00D21974">
            <w:rPr>
              <w:lang w:bidi="km-KH"/>
            </w:rPr>
            <w:fldChar w:fldCharType="end"/>
          </w:r>
        </w:sdtContent>
      </w:sdt>
      <w:bookmarkEnd w:id="506"/>
      <w:bookmarkEnd w:id="507"/>
      <w:r w:rsidR="002B461A">
        <w:tab/>
      </w:r>
    </w:p>
    <w:p w14:paraId="3751D370" w14:textId="17322B8D" w:rsidR="00FC13D1" w:rsidRPr="00B65AF7" w:rsidRDefault="00A75EAF" w:rsidP="00DD47C4">
      <w:pPr>
        <w:pStyle w:val="Heading3"/>
        <w:rPr>
          <w:color w:val="767171" w:themeColor="background2" w:themeShade="80"/>
          <w:sz w:val="22"/>
          <w:szCs w:val="20"/>
          <w:lang w:eastAsia="zh-CN" w:bidi="ar-SA"/>
        </w:rPr>
      </w:pPr>
      <w:r>
        <w:br w:type="page"/>
      </w:r>
    </w:p>
    <w:p w14:paraId="2D19B5B3" w14:textId="5FCF3CF2" w:rsidR="00271108" w:rsidRDefault="00424983" w:rsidP="00CB458D">
      <w:pPr>
        <w:pStyle w:val="Heading2"/>
        <w:rPr>
          <w:lang w:eastAsia="zh-CN"/>
        </w:rPr>
      </w:pPr>
      <w:bookmarkStart w:id="508" w:name="_Toc168658221"/>
      <w:bookmarkStart w:id="509" w:name="_Toc182324466"/>
      <w:r>
        <w:rPr>
          <w:rFonts w:hint="cs"/>
          <w:cs/>
        </w:rPr>
        <w:lastRenderedPageBreak/>
        <w:t>៣</w:t>
      </w:r>
      <w:r>
        <w:t>.</w:t>
      </w:r>
      <w:r w:rsidR="00A219B7">
        <w:rPr>
          <w:rFonts w:hint="cs"/>
          <w:cs/>
        </w:rPr>
        <w:t>៣</w:t>
      </w:r>
      <w:r>
        <w:t xml:space="preserve"> </w:t>
      </w:r>
      <w:r>
        <w:rPr>
          <w:rFonts w:hint="cs"/>
          <w:cs/>
        </w:rPr>
        <w:t xml:space="preserve"> ការដំឡើងផ្នែក </w:t>
      </w:r>
      <w:r>
        <w:rPr>
          <w:lang w:eastAsia="zh-CN"/>
        </w:rPr>
        <w:t>Hardware</w:t>
      </w:r>
      <w:bookmarkEnd w:id="508"/>
      <w:bookmarkEnd w:id="509"/>
    </w:p>
    <w:p w14:paraId="70369B84" w14:textId="792B67EB" w:rsidR="001D09F7" w:rsidRDefault="0048072D" w:rsidP="00E75949">
      <w:pPr>
        <w:pStyle w:val="BodyTextFirstIndent"/>
        <w:tabs>
          <w:tab w:val="left" w:pos="360"/>
        </w:tabs>
        <w:ind w:firstLine="0"/>
        <w:rPr>
          <w:cs/>
          <w:lang w:eastAsia="zh-CN"/>
        </w:rPr>
      </w:pPr>
      <w:r>
        <w:rPr>
          <w:lang w:eastAsia="zh-CN"/>
        </w:rPr>
        <w:tab/>
      </w:r>
      <w:r w:rsidR="00E5569B">
        <w:rPr>
          <w:rFonts w:hint="cs"/>
          <w:cs/>
          <w:lang w:eastAsia="zh-CN"/>
        </w:rPr>
        <w:t>ប</w:t>
      </w:r>
      <w:r w:rsidR="00C12980">
        <w:rPr>
          <w:rFonts w:hint="cs"/>
          <w:cs/>
          <w:lang w:eastAsia="zh-CN"/>
        </w:rPr>
        <w:t>ន្ទា</w:t>
      </w:r>
      <w:r w:rsidR="00E5569B">
        <w:rPr>
          <w:rFonts w:hint="cs"/>
          <w:cs/>
          <w:lang w:eastAsia="zh-CN"/>
        </w:rPr>
        <w:t xml:space="preserve">ប់ពីបានគណនាតម្លៃ និងការជ្រើសរើសគ្រឿងបង្គុំយើងធ្វើការឌីហ្សាញសៀគ្វី </w:t>
      </w:r>
      <w:r w:rsidR="00E5569B">
        <w:rPr>
          <w:lang w:eastAsia="zh-CN"/>
        </w:rPr>
        <w:t xml:space="preserve">EVSS </w:t>
      </w:r>
      <w:r w:rsidR="00E5569B">
        <w:rPr>
          <w:rFonts w:hint="cs"/>
          <w:cs/>
          <w:lang w:eastAsia="zh-CN"/>
        </w:rPr>
        <w:t>ដែលបានបង្ហាញដូចក្នុង</w:t>
      </w:r>
      <w:r w:rsidR="00F642FF">
        <w:rPr>
          <w:lang w:eastAsia="zh-CN"/>
        </w:rPr>
        <w:t xml:space="preserve"> </w:t>
      </w:r>
      <w:r w:rsidR="00F642FF">
        <w:rPr>
          <w:cs/>
          <w:lang w:eastAsia="zh-CN"/>
        </w:rPr>
        <w:fldChar w:fldCharType="begin"/>
      </w:r>
      <w:r w:rsidR="00F642FF">
        <w:rPr>
          <w:lang w:eastAsia="zh-CN"/>
        </w:rPr>
        <w:instrText xml:space="preserve"> REF _Ref172904975 \h </w:instrText>
      </w:r>
      <w:r w:rsidR="00F642FF">
        <w:rPr>
          <w:cs/>
          <w:lang w:eastAsia="zh-CN"/>
        </w:rPr>
      </w:r>
      <w:r w:rsidR="00F642FF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35</w:t>
      </w:r>
      <w:r w:rsidR="00F642FF">
        <w:rPr>
          <w:cs/>
          <w:lang w:eastAsia="zh-CN"/>
        </w:rPr>
        <w:fldChar w:fldCharType="end"/>
      </w:r>
      <w:r w:rsidR="00F642FF">
        <w:rPr>
          <w:lang w:eastAsia="zh-CN"/>
        </w:rPr>
        <w:t xml:space="preserve"> </w:t>
      </w:r>
      <w:r w:rsidR="00E5569B">
        <w:rPr>
          <w:rFonts w:hint="cs"/>
          <w:cs/>
          <w:lang w:eastAsia="zh-CN"/>
        </w:rPr>
        <w:t xml:space="preserve">ខាងក្រោម </w:t>
      </w:r>
    </w:p>
    <w:p w14:paraId="48A7B3E2" w14:textId="3576BE8D" w:rsidR="001D09F7" w:rsidRDefault="00090FEF" w:rsidP="001D09F7">
      <w:pPr>
        <w:keepNext/>
        <w:spacing w:after="160" w:line="259" w:lineRule="auto"/>
        <w:jc w:val="left"/>
      </w:pPr>
      <w:r>
        <w:rPr>
          <w:noProof/>
        </w:rPr>
        <w:object w:dxaOrig="1440" w:dyaOrig="1440" w14:anchorId="45EEFE3D">
          <v:shape id="_x0000_s1041" type="#_x0000_t75" style="position:absolute;margin-left:0;margin-top:14pt;width:527.3pt;height:562.05pt;z-index:251647488;mso-position-horizontal:center;mso-position-horizontal-relative:text;mso-position-vertical-relative:text">
            <v:imagedata r:id="rId158" o:title=""/>
            <w10:wrap type="square"/>
          </v:shape>
          <o:OLEObject Type="Embed" ProgID="Visio.Drawing.15" ShapeID="_x0000_s1041" DrawAspect="Content" ObjectID="_1792940022" r:id="rId159"/>
        </w:object>
      </w:r>
    </w:p>
    <w:p w14:paraId="3D034709" w14:textId="77777777" w:rsidR="0008260D" w:rsidRDefault="0008260D" w:rsidP="0008260D">
      <w:pPr>
        <w:pStyle w:val="Caption"/>
        <w:jc w:val="both"/>
        <w:rPr>
          <w:lang w:bidi="km-KH"/>
        </w:rPr>
      </w:pPr>
    </w:p>
    <w:p w14:paraId="679499F0" w14:textId="51D435B8" w:rsidR="001D09F7" w:rsidRDefault="001D09F7" w:rsidP="001D09F7">
      <w:pPr>
        <w:pStyle w:val="Caption"/>
        <w:rPr>
          <w:lang w:bidi="km-KH"/>
        </w:rPr>
      </w:pPr>
      <w:bookmarkStart w:id="510" w:name="_Ref172904975"/>
      <w:bookmarkStart w:id="511" w:name="_Toc18232457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5</w:t>
      </w:r>
      <w:r>
        <w:fldChar w:fldCharType="end"/>
      </w:r>
      <w:bookmarkEnd w:id="510"/>
      <w:r>
        <w:t xml:space="preserve"> </w:t>
      </w:r>
      <w:r>
        <w:rPr>
          <w:rFonts w:hint="cs"/>
          <w:cs/>
          <w:lang w:bidi="km-KH"/>
        </w:rPr>
        <w:t>ការដំឡើងគម្រោងទាំងមូលជាមួយគ្រឿងបង្គុំបន្ថែម</w:t>
      </w:r>
      <w:bookmarkEnd w:id="511"/>
    </w:p>
    <w:p w14:paraId="64ACB56C" w14:textId="4AE28545" w:rsidR="001D09F7" w:rsidRDefault="001D09F7" w:rsidP="001D09F7">
      <w:pPr>
        <w:pStyle w:val="Caption"/>
        <w:jc w:val="left"/>
      </w:pPr>
    </w:p>
    <w:p w14:paraId="4B9EE47E" w14:textId="0A1CEBF6" w:rsidR="00FE2553" w:rsidRDefault="001D09F7" w:rsidP="00E93A36">
      <w:pPr>
        <w:spacing w:after="160" w:line="259" w:lineRule="auto"/>
        <w:jc w:val="left"/>
        <w:rPr>
          <w:lang w:eastAsia="zh-CN"/>
        </w:rPr>
      </w:pPr>
      <w:r>
        <w:rPr>
          <w:cs/>
          <w:lang w:eastAsia="zh-CN"/>
        </w:rPr>
        <w:br w:type="page"/>
      </w:r>
    </w:p>
    <w:p w14:paraId="067F6469" w14:textId="00C850F8" w:rsidR="00B81ED4" w:rsidRDefault="00FE2553" w:rsidP="0048072D">
      <w:pPr>
        <w:pStyle w:val="Heading3"/>
        <w:rPr>
          <w:lang w:eastAsia="zh-CN"/>
        </w:rPr>
      </w:pPr>
      <w:bookmarkStart w:id="512" w:name="_Toc182324467"/>
      <w:r>
        <w:rPr>
          <w:rFonts w:hint="cs"/>
          <w:cs/>
        </w:rPr>
        <w:lastRenderedPageBreak/>
        <w:t>៣</w:t>
      </w:r>
      <w:r>
        <w:t>.</w:t>
      </w:r>
      <w:r>
        <w:rPr>
          <w:rFonts w:hint="cs"/>
          <w:cs/>
        </w:rPr>
        <w:t>៣.១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Microcontroller</w:t>
      </w:r>
      <w:bookmarkEnd w:id="512"/>
      <w:r>
        <w:rPr>
          <w:lang w:eastAsia="zh-CN"/>
        </w:rPr>
        <w:t xml:space="preserve"> </w:t>
      </w:r>
    </w:p>
    <w:p w14:paraId="1FD6FB6F" w14:textId="07FF8730" w:rsidR="00C954B9" w:rsidRDefault="00F642FF" w:rsidP="001F0525">
      <w:pPr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នៅក្នុង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72905005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36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</w:t>
      </w:r>
      <w:r w:rsidR="00C954B9">
        <w:rPr>
          <w:rFonts w:hint="cs"/>
          <w:cs/>
          <w:lang w:eastAsia="zh-CN"/>
        </w:rPr>
        <w:t xml:space="preserve">នេះជាបង្គុំសៀគ្វីសម្រាប់ប្លុកនៅផ្នែក </w:t>
      </w:r>
      <w:r w:rsidR="00E75949">
        <w:rPr>
          <w:lang w:eastAsia="zh-CN"/>
        </w:rPr>
        <w:t>M</w:t>
      </w:r>
      <w:r w:rsidR="00C954B9">
        <w:rPr>
          <w:lang w:eastAsia="zh-CN"/>
        </w:rPr>
        <w:t xml:space="preserve">icrocontroller </w:t>
      </w:r>
      <w:r w:rsidR="00C954B9">
        <w:rPr>
          <w:rFonts w:hint="cs"/>
          <w:cs/>
          <w:lang w:eastAsia="zh-CN"/>
        </w:rPr>
        <w:t xml:space="preserve">ដែលធ្វើការភ្ជាប់ទៅកាន់ផ្នែកផ្សេងទៀត។ ប្លុក </w:t>
      </w:r>
      <w:r w:rsidR="00E75949">
        <w:rPr>
          <w:lang w:eastAsia="zh-CN"/>
        </w:rPr>
        <w:t>M</w:t>
      </w:r>
      <w:r w:rsidR="00C954B9">
        <w:rPr>
          <w:lang w:eastAsia="zh-CN"/>
        </w:rPr>
        <w:t xml:space="preserve">icrocontroller </w:t>
      </w:r>
      <w:r w:rsidR="00C954B9">
        <w:rPr>
          <w:rFonts w:hint="cs"/>
          <w:cs/>
          <w:lang w:eastAsia="zh-CN"/>
        </w:rPr>
        <w:t>នេះមានតួនាទីជាអ្នកគ្រប់គ្រងនូវប្រព័ន្ធរបស់យើងទាំងមូល</w:t>
      </w:r>
      <w:r w:rsidR="00FE772C">
        <w:rPr>
          <w:rFonts w:hint="cs"/>
          <w:cs/>
          <w:lang w:eastAsia="zh-CN"/>
        </w:rPr>
        <w:t xml:space="preserve">ដែលនៅក្នុងនោះរួមមានការ </w:t>
      </w:r>
      <w:r w:rsidR="00E75949">
        <w:rPr>
          <w:lang w:eastAsia="zh-CN"/>
        </w:rPr>
        <w:t>G</w:t>
      </w:r>
      <w:r w:rsidR="00FE772C">
        <w:rPr>
          <w:lang w:eastAsia="zh-CN"/>
        </w:rPr>
        <w:t xml:space="preserve">enerate PWM, </w:t>
      </w:r>
      <w:r w:rsidR="00FE772C">
        <w:rPr>
          <w:rFonts w:hint="cs"/>
          <w:cs/>
          <w:lang w:eastAsia="zh-CN"/>
        </w:rPr>
        <w:t xml:space="preserve">ការអាននូវតម្លៃពី </w:t>
      </w:r>
      <w:r w:rsidR="00E75949">
        <w:rPr>
          <w:lang w:eastAsia="zh-CN"/>
        </w:rPr>
        <w:t>S</w:t>
      </w:r>
      <w:r w:rsidR="00FE772C">
        <w:rPr>
          <w:lang w:eastAsia="zh-CN"/>
        </w:rPr>
        <w:t>ensor</w:t>
      </w:r>
      <w:r w:rsidR="00FE772C">
        <w:rPr>
          <w:rFonts w:hint="cs"/>
          <w:cs/>
          <w:lang w:eastAsia="zh-CN"/>
        </w:rPr>
        <w:t xml:space="preserve"> និង </w:t>
      </w:r>
      <w:r w:rsidR="00E75949">
        <w:rPr>
          <w:lang w:eastAsia="zh-CN"/>
        </w:rPr>
        <w:t>F</w:t>
      </w:r>
      <w:r w:rsidR="00FE772C">
        <w:rPr>
          <w:lang w:eastAsia="zh-CN"/>
        </w:rPr>
        <w:t xml:space="preserve">eedback </w:t>
      </w:r>
      <w:r w:rsidR="00FE772C">
        <w:rPr>
          <w:rFonts w:hint="cs"/>
          <w:cs/>
          <w:lang w:eastAsia="zh-CN"/>
        </w:rPr>
        <w:t>ដើម្បីធានាថាប្រព័​​ន្ធរបស់យើងដំណើរការប្រក្រតី</w:t>
      </w:r>
      <w:r w:rsidR="00FE772C">
        <w:rPr>
          <w:lang w:eastAsia="zh-CN"/>
        </w:rPr>
        <w:t xml:space="preserve">, </w:t>
      </w:r>
      <w:r w:rsidR="00FE772C">
        <w:rPr>
          <w:rFonts w:hint="cs"/>
          <w:cs/>
          <w:lang w:eastAsia="zh-CN"/>
        </w:rPr>
        <w:t>ធ្វើការបញ្ជ</w:t>
      </w:r>
      <w:r w:rsidR="0025291F">
        <w:rPr>
          <w:rFonts w:hint="cs"/>
          <w:cs/>
          <w:lang w:eastAsia="zh-CN"/>
        </w:rPr>
        <w:t>ា</w:t>
      </w:r>
      <w:r w:rsidR="00FE772C">
        <w:rPr>
          <w:rFonts w:hint="cs"/>
          <w:cs/>
          <w:lang w:eastAsia="zh-CN"/>
        </w:rPr>
        <w:t xml:space="preserve">ទៅ </w:t>
      </w:r>
      <w:r w:rsidR="00FE772C">
        <w:rPr>
          <w:lang w:eastAsia="zh-CN"/>
        </w:rPr>
        <w:t>Power Relay,</w:t>
      </w:r>
      <w:r w:rsidR="00FE772C">
        <w:rPr>
          <w:rFonts w:hint="cs"/>
          <w:cs/>
          <w:lang w:eastAsia="zh-CN"/>
        </w:rPr>
        <w:t xml:space="preserve"> ធ្វើការបង្ហាញសញ្ញាតាមរយៈ </w:t>
      </w:r>
      <w:r w:rsidR="00E75949">
        <w:rPr>
          <w:lang w:eastAsia="zh-CN"/>
        </w:rPr>
        <w:t>I</w:t>
      </w:r>
      <w:r w:rsidR="00FE772C">
        <w:rPr>
          <w:lang w:eastAsia="zh-CN"/>
        </w:rPr>
        <w:t>ndicator light</w:t>
      </w:r>
      <w:r w:rsidR="00C80403">
        <w:rPr>
          <w:lang w:eastAsia="zh-CN"/>
        </w:rPr>
        <w:t xml:space="preserve">, </w:t>
      </w:r>
      <w:r w:rsidR="00E75949">
        <w:rPr>
          <w:lang w:eastAsia="zh-CN"/>
        </w:rPr>
        <w:t>B</w:t>
      </w:r>
      <w:r w:rsidR="00C80403">
        <w:rPr>
          <w:lang w:eastAsia="zh-CN"/>
        </w:rPr>
        <w:t>uzzer</w:t>
      </w:r>
      <w:r w:rsidR="00FE772C">
        <w:rPr>
          <w:lang w:eastAsia="zh-CN"/>
        </w:rPr>
        <w:t xml:space="preserve"> </w:t>
      </w:r>
      <w:r w:rsidR="00FE772C">
        <w:rPr>
          <w:rFonts w:hint="cs"/>
          <w:cs/>
          <w:lang w:eastAsia="zh-CN"/>
        </w:rPr>
        <w:t xml:space="preserve">និង </w:t>
      </w:r>
      <w:r w:rsidR="00FE772C">
        <w:rPr>
          <w:rFonts w:hint="eastAsia"/>
          <w:lang w:eastAsia="zh-CN"/>
        </w:rPr>
        <w:t>L</w:t>
      </w:r>
      <w:r w:rsidR="00FE772C">
        <w:rPr>
          <w:lang w:eastAsia="zh-CN"/>
        </w:rPr>
        <w:t>CD</w:t>
      </w:r>
      <w:r w:rsidR="00B7112C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។</w:t>
      </w:r>
    </w:p>
    <w:p w14:paraId="28B129D2" w14:textId="5627A1B0" w:rsidR="00155100" w:rsidRDefault="009C00A3" w:rsidP="001F0525">
      <w:pPr>
        <w:ind w:firstLine="720"/>
        <w:rPr>
          <w:lang w:eastAsia="zh-CN"/>
        </w:rPr>
      </w:pPr>
      <w:r w:rsidRPr="00B9208E">
        <w:rPr>
          <w:noProof/>
        </w:rPr>
        <w:drawing>
          <wp:anchor distT="0" distB="0" distL="114300" distR="114300" simplePos="0" relativeHeight="251748864" behindDoc="0" locked="0" layoutInCell="1" allowOverlap="1" wp14:anchorId="0BF6F433" wp14:editId="1FB27783">
            <wp:simplePos x="0" y="0"/>
            <wp:positionH relativeFrom="margin">
              <wp:align>center</wp:align>
            </wp:positionH>
            <wp:positionV relativeFrom="paragraph">
              <wp:posOffset>250825</wp:posOffset>
            </wp:positionV>
            <wp:extent cx="6003290" cy="3448685"/>
            <wp:effectExtent l="0" t="0" r="0" b="0"/>
            <wp:wrapTopAndBottom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68" t="3843" r="7273" b="8309"/>
                    <a:stretch/>
                  </pic:blipFill>
                  <pic:spPr bwMode="auto">
                    <a:xfrm>
                      <a:off x="0" y="0"/>
                      <a:ext cx="6003290" cy="3448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A6B866" w14:textId="5C15BD7C" w:rsidR="00120F9C" w:rsidRPr="00120F9C" w:rsidRDefault="0048072D" w:rsidP="006B1A10">
      <w:pPr>
        <w:pStyle w:val="Caption"/>
      </w:pPr>
      <w:bookmarkStart w:id="513" w:name="_Ref172905005"/>
      <w:bookmarkStart w:id="514" w:name="_Toc170489301"/>
      <w:bookmarkStart w:id="515" w:name="_Toc182324577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6</w:t>
      </w:r>
      <w:r>
        <w:fldChar w:fldCharType="end"/>
      </w:r>
      <w:bookmarkEnd w:id="513"/>
      <w:r>
        <w:t xml:space="preserve"> </w:t>
      </w:r>
      <w:r>
        <w:rPr>
          <w:rFonts w:hint="cs"/>
          <w:cs/>
        </w:rPr>
        <w:t xml:space="preserve">សៀគ្វី </w:t>
      </w:r>
      <w:r>
        <w:t>Microcontroller</w:t>
      </w:r>
      <w:bookmarkEnd w:id="514"/>
      <w:bookmarkEnd w:id="515"/>
    </w:p>
    <w:p w14:paraId="2C9FA067" w14:textId="77777777" w:rsidR="005227B2" w:rsidRDefault="005227B2">
      <w:pPr>
        <w:spacing w:after="160" w:line="259" w:lineRule="auto"/>
        <w:jc w:val="left"/>
        <w:rPr>
          <w:rFonts w:eastAsiaTheme="majorEastAsia" w:cs="Khmer OS Muol"/>
          <w:color w:val="4472C4" w:themeColor="accent1"/>
          <w:cs/>
        </w:rPr>
      </w:pPr>
      <w:r>
        <w:rPr>
          <w:cs/>
        </w:rPr>
        <w:br w:type="page"/>
      </w:r>
    </w:p>
    <w:p w14:paraId="78A3935B" w14:textId="1B447740" w:rsidR="00FE2553" w:rsidRPr="00F12809" w:rsidRDefault="00FE2553" w:rsidP="00F12809">
      <w:pPr>
        <w:pStyle w:val="Heading3"/>
      </w:pPr>
      <w:bookmarkStart w:id="516" w:name="_Toc182324468"/>
      <w:r>
        <w:rPr>
          <w:rFonts w:hint="cs"/>
          <w:cs/>
        </w:rPr>
        <w:lastRenderedPageBreak/>
        <w:t>៣</w:t>
      </w:r>
      <w:r>
        <w:t>.</w:t>
      </w:r>
      <w:r>
        <w:rPr>
          <w:rFonts w:hint="cs"/>
          <w:cs/>
        </w:rPr>
        <w:t>៣.២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ower Supply</w:t>
      </w:r>
      <w:bookmarkEnd w:id="516"/>
      <w:r>
        <w:rPr>
          <w:lang w:eastAsia="zh-CN"/>
        </w:rPr>
        <w:t xml:space="preserve"> </w:t>
      </w:r>
    </w:p>
    <w:p w14:paraId="2A1C89FB" w14:textId="1281FEFE" w:rsidR="00A1175F" w:rsidRPr="00A1175F" w:rsidRDefault="00B426BC" w:rsidP="001F0525">
      <w:pPr>
        <w:rPr>
          <w:cs/>
          <w:lang w:eastAsia="zh-CN"/>
        </w:rPr>
      </w:pPr>
      <w:r>
        <w:rPr>
          <w:cs/>
          <w:lang w:eastAsia="zh-CN"/>
        </w:rPr>
        <w:tab/>
      </w:r>
      <w:r w:rsidR="00514574">
        <w:rPr>
          <w:rFonts w:hint="cs"/>
          <w:cs/>
          <w:lang w:eastAsia="zh-CN"/>
        </w:rPr>
        <w:t xml:space="preserve">នៅក្នុងប្លុកនេះគឺជាប្លុក </w:t>
      </w:r>
      <w:r w:rsidR="00E75949">
        <w:rPr>
          <w:lang w:eastAsia="zh-CN"/>
        </w:rPr>
        <w:t>P</w:t>
      </w:r>
      <w:r w:rsidR="00514574">
        <w:rPr>
          <w:lang w:eastAsia="zh-CN"/>
        </w:rPr>
        <w:t xml:space="preserve">ower supply </w:t>
      </w:r>
      <w:r w:rsidR="00514574">
        <w:rPr>
          <w:rFonts w:hint="cs"/>
          <w:cs/>
          <w:lang w:eastAsia="zh-CN"/>
        </w:rPr>
        <w:t>ដែលប្រើប្រ</w:t>
      </w:r>
      <w:r w:rsidR="0025291F">
        <w:rPr>
          <w:rFonts w:hint="cs"/>
          <w:cs/>
          <w:lang w:eastAsia="zh-CN"/>
        </w:rPr>
        <w:t>ា</w:t>
      </w:r>
      <w:r w:rsidR="00514574">
        <w:rPr>
          <w:rFonts w:hint="cs"/>
          <w:cs/>
          <w:lang w:eastAsia="zh-CN"/>
        </w:rPr>
        <w:t xml:space="preserve">ស់សម្រាប់ផ្គត់ផ្គង់ប្រភពថាមពលទៅឱ្យប្រព័ន្ធទាំងមូលដោយយកថាមពលចរន្តឆ្លាស់ចូលទៅកាន់ </w:t>
      </w:r>
      <w:r w:rsidR="00514574">
        <w:rPr>
          <w:lang w:eastAsia="zh-CN"/>
        </w:rPr>
        <w:t xml:space="preserve">Hi-Link </w:t>
      </w:r>
      <w:r w:rsidR="00514574">
        <w:rPr>
          <w:rFonts w:hint="cs"/>
          <w:cs/>
          <w:lang w:eastAsia="zh-CN"/>
        </w:rPr>
        <w:t>(</w:t>
      </w:r>
      <w:r w:rsidR="00514574">
        <w:rPr>
          <w:lang w:eastAsia="zh-CN"/>
        </w:rPr>
        <w:t>220VAC-12VDC</w:t>
      </w:r>
      <w:r w:rsidR="00514574">
        <w:rPr>
          <w:rFonts w:hint="cs"/>
          <w:cs/>
          <w:lang w:eastAsia="zh-CN"/>
        </w:rPr>
        <w:t>)</w:t>
      </w:r>
      <w:r w:rsidR="00514574">
        <w:rPr>
          <w:lang w:eastAsia="zh-CN"/>
        </w:rPr>
        <w:t xml:space="preserve"> </w:t>
      </w:r>
      <w:r w:rsidR="00514574">
        <w:rPr>
          <w:rFonts w:hint="cs"/>
          <w:cs/>
          <w:lang w:eastAsia="zh-CN"/>
        </w:rPr>
        <w:t xml:space="preserve">បន្ទាប់មក </w:t>
      </w:r>
      <w:r w:rsidR="00514574">
        <w:rPr>
          <w:rFonts w:hint="eastAsia"/>
          <w:lang w:eastAsia="zh-CN"/>
        </w:rPr>
        <w:t>1</w:t>
      </w:r>
      <w:r w:rsidR="00514574">
        <w:rPr>
          <w:lang w:eastAsia="zh-CN"/>
        </w:rPr>
        <w:t>2</w:t>
      </w:r>
      <w:r w:rsidR="004505D7">
        <w:rPr>
          <w:lang w:eastAsia="zh-CN"/>
        </w:rPr>
        <w:t xml:space="preserve"> </w:t>
      </w:r>
      <w:r w:rsidR="00514574">
        <w:rPr>
          <w:lang w:eastAsia="zh-CN"/>
        </w:rPr>
        <w:t xml:space="preserve">VDC </w:t>
      </w:r>
      <w:r w:rsidR="00514574">
        <w:rPr>
          <w:rFonts w:hint="cs"/>
          <w:cs/>
          <w:lang w:eastAsia="zh-CN"/>
        </w:rPr>
        <w:t xml:space="preserve">ដែលទទួលបានគឺចូលទៅកាន់ </w:t>
      </w:r>
      <w:r w:rsidR="00514574">
        <w:rPr>
          <w:lang w:eastAsia="zh-CN"/>
        </w:rPr>
        <w:t>Mini</w:t>
      </w:r>
      <w:r w:rsidR="0032436D">
        <w:rPr>
          <w:lang w:eastAsia="zh-CN"/>
        </w:rPr>
        <w:t>-</w:t>
      </w:r>
      <w:r w:rsidR="00514574">
        <w:rPr>
          <w:lang w:eastAsia="zh-CN"/>
        </w:rPr>
        <w:t>buck (12</w:t>
      </w:r>
      <w:r w:rsidR="004505D7">
        <w:rPr>
          <w:lang w:eastAsia="zh-CN"/>
        </w:rPr>
        <w:t xml:space="preserve"> </w:t>
      </w:r>
      <w:r w:rsidR="00514574">
        <w:rPr>
          <w:lang w:eastAsia="zh-CN"/>
        </w:rPr>
        <w:t>V-5</w:t>
      </w:r>
      <w:r w:rsidR="004505D7">
        <w:rPr>
          <w:lang w:eastAsia="zh-CN"/>
        </w:rPr>
        <w:t xml:space="preserve"> </w:t>
      </w:r>
      <w:r w:rsidR="00514574">
        <w:rPr>
          <w:lang w:eastAsia="zh-CN"/>
        </w:rPr>
        <w:t xml:space="preserve">V) </w:t>
      </w:r>
      <w:r w:rsidR="00830697">
        <w:rPr>
          <w:rFonts w:hint="cs"/>
          <w:cs/>
          <w:lang w:eastAsia="zh-CN"/>
        </w:rPr>
        <w:t xml:space="preserve">ដើម្បីផ្គត់ផ្គង់ថាមពលឱ្យ </w:t>
      </w:r>
      <w:r w:rsidR="00E75949">
        <w:rPr>
          <w:lang w:eastAsia="zh-CN"/>
        </w:rPr>
        <w:t>M</w:t>
      </w:r>
      <w:r w:rsidR="00830697">
        <w:rPr>
          <w:lang w:eastAsia="zh-CN"/>
        </w:rPr>
        <w:t xml:space="preserve">icrocontroller </w:t>
      </w:r>
      <w:r w:rsidR="00514574">
        <w:rPr>
          <w:rFonts w:hint="cs"/>
          <w:cs/>
          <w:lang w:eastAsia="zh-CN"/>
        </w:rPr>
        <w:t xml:space="preserve">និង </w:t>
      </w:r>
      <w:r w:rsidR="00514574">
        <w:rPr>
          <w:lang w:eastAsia="zh-CN"/>
        </w:rPr>
        <w:t>IA1212S</w:t>
      </w:r>
      <w:r w:rsidR="00514574">
        <w:rPr>
          <w:rFonts w:hint="cs"/>
          <w:cs/>
          <w:lang w:eastAsia="zh-CN"/>
        </w:rPr>
        <w:t xml:space="preserve"> (</w:t>
      </w:r>
      <m:oMath>
        <m:r>
          <w:rPr>
            <w:rFonts w:ascii="Cambria Math" w:hAnsi="Cambria Math"/>
            <w:lang w:eastAsia="zh-CN"/>
          </w:rPr>
          <m:t>±</m:t>
        </m:r>
        <m:r>
          <m:rPr>
            <m:sty m:val="p"/>
          </m:rPr>
          <w:rPr>
            <w:rFonts w:ascii="Cambria Math" w:hAnsi="Cambria Math"/>
            <w:lang w:eastAsia="zh-CN"/>
          </w:rPr>
          <m:t>12 V</m:t>
        </m:r>
      </m:oMath>
      <w:r w:rsidR="00514574">
        <w:rPr>
          <w:rFonts w:hint="cs"/>
          <w:cs/>
          <w:lang w:eastAsia="zh-CN"/>
        </w:rPr>
        <w:t>)</w:t>
      </w:r>
      <w:r w:rsidR="00514574">
        <w:rPr>
          <w:lang w:eastAsia="zh-CN"/>
        </w:rPr>
        <w:t xml:space="preserve"> </w:t>
      </w:r>
      <w:r w:rsidR="00514574">
        <w:rPr>
          <w:rFonts w:hint="cs"/>
          <w:cs/>
          <w:lang w:eastAsia="zh-CN"/>
        </w:rPr>
        <w:t xml:space="preserve">ដែលជាអ្នកផ្តល់ប្រភពទៅឱ្យ </w:t>
      </w:r>
      <w:r w:rsidR="00514574">
        <w:rPr>
          <w:lang w:eastAsia="zh-CN"/>
        </w:rPr>
        <w:t>OP-AMP</w:t>
      </w:r>
      <w:r w:rsidR="00514574">
        <w:rPr>
          <w:rFonts w:hint="cs"/>
          <w:cs/>
          <w:lang w:eastAsia="zh-CN"/>
        </w:rPr>
        <w:t xml:space="preserve"> ដើម្បីបង្កើតបានជា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 V PWM</m:t>
        </m:r>
      </m:oMath>
      <w:r w:rsidR="00EF6DAA">
        <w:rPr>
          <w:iCs/>
          <w:lang w:eastAsia="zh-CN"/>
        </w:rPr>
        <w:t xml:space="preserve"> </w:t>
      </w:r>
      <w:r w:rsidR="00EF6DAA" w:rsidRPr="00DE7725">
        <w:rPr>
          <w:rFonts w:hint="cs"/>
          <w:i/>
          <w:cs/>
          <w:lang w:eastAsia="zh-CN"/>
        </w:rPr>
        <w:t>។</w:t>
      </w:r>
    </w:p>
    <w:p w14:paraId="651B81C5" w14:textId="51716815" w:rsidR="00B81ED4" w:rsidRDefault="0083334B" w:rsidP="0048072D">
      <w:pPr>
        <w:pStyle w:val="BodyTextFirstIndent"/>
        <w:ind w:firstLine="0"/>
        <w:jc w:val="center"/>
        <w:rPr>
          <w:lang w:eastAsia="zh-CN"/>
        </w:rPr>
      </w:pPr>
      <w:r w:rsidRPr="0083334B">
        <w:rPr>
          <w:noProof/>
          <w:cs/>
          <w:lang w:eastAsia="zh-CN"/>
        </w:rPr>
        <w:drawing>
          <wp:inline distT="0" distB="0" distL="0" distR="0" wp14:anchorId="06B2C599" wp14:editId="1C9FAC3E">
            <wp:extent cx="5807075" cy="2529205"/>
            <wp:effectExtent l="0" t="0" r="3175" b="4445"/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1"/>
                    <a:srcRect l="2174" t="9256" r="-16" b="5553"/>
                    <a:stretch/>
                  </pic:blipFill>
                  <pic:spPr bwMode="auto">
                    <a:xfrm>
                      <a:off x="0" y="0"/>
                      <a:ext cx="5809121" cy="25300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4361DB" w14:textId="6C3F5CB7" w:rsidR="0048072D" w:rsidRPr="00B81ED4" w:rsidRDefault="0048072D" w:rsidP="0048072D">
      <w:pPr>
        <w:pStyle w:val="Caption"/>
        <w:spacing w:before="120"/>
      </w:pPr>
      <w:bookmarkStart w:id="517" w:name="_Toc170489302"/>
      <w:bookmarkStart w:id="518" w:name="_Toc182324578"/>
      <w:bookmarkStart w:id="519" w:name="_Hlk170480277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7</w:t>
      </w:r>
      <w:r>
        <w:fldChar w:fldCharType="end"/>
      </w:r>
      <w:r>
        <w:t xml:space="preserve"> </w:t>
      </w:r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Power supply</w:t>
      </w:r>
      <w:bookmarkEnd w:id="517"/>
      <w:bookmarkEnd w:id="518"/>
    </w:p>
    <w:p w14:paraId="6651E299" w14:textId="3B40DFAF" w:rsidR="00B81ED4" w:rsidRDefault="00FE2553" w:rsidP="0048072D">
      <w:pPr>
        <w:pStyle w:val="Heading3"/>
        <w:rPr>
          <w:cs/>
          <w:lang w:eastAsia="zh-CN"/>
        </w:rPr>
      </w:pPr>
      <w:bookmarkStart w:id="520" w:name="_Toc182324469"/>
      <w:bookmarkEnd w:id="519"/>
      <w:r>
        <w:rPr>
          <w:rFonts w:hint="cs"/>
          <w:cs/>
        </w:rPr>
        <w:t>៣</w:t>
      </w:r>
      <w:r>
        <w:t>.</w:t>
      </w:r>
      <w:r>
        <w:rPr>
          <w:rFonts w:hint="cs"/>
          <w:cs/>
        </w:rPr>
        <w:t>៣.៣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rol Pilot</w:t>
      </w:r>
      <w:bookmarkEnd w:id="520"/>
    </w:p>
    <w:p w14:paraId="42D1FD3D" w14:textId="3E15CFD4" w:rsidR="00657127" w:rsidRPr="00E45CBF" w:rsidRDefault="00657127" w:rsidP="001F0525">
      <w:pPr>
        <w:ind w:firstLine="720"/>
        <w:rPr>
          <w:cs/>
          <w:lang w:eastAsia="zh-CN"/>
        </w:rPr>
      </w:pPr>
      <w:r>
        <w:rPr>
          <w:rFonts w:hint="cs"/>
          <w:cs/>
          <w:lang w:eastAsia="zh-CN"/>
        </w:rPr>
        <w:t xml:space="preserve">ប្លុកនេះមានតួនាទីធ្វើការទទួល </w:t>
      </w:r>
      <w:r>
        <w:rPr>
          <w:lang w:eastAsia="zh-CN"/>
        </w:rPr>
        <w:t>PWM</w:t>
      </w:r>
      <w:r>
        <w:rPr>
          <w:rFonts w:hint="cs"/>
          <w:cs/>
          <w:lang w:eastAsia="zh-CN"/>
        </w:rPr>
        <w:t xml:space="preserve"> (</w:t>
      </w:r>
      <w:r>
        <w:rPr>
          <w:lang w:eastAsia="zh-CN"/>
        </w:rPr>
        <w:t>5</w:t>
      </w:r>
      <w:r w:rsidR="00115EB8">
        <w:rPr>
          <w:lang w:eastAsia="zh-CN"/>
        </w:rPr>
        <w:t xml:space="preserve"> </w:t>
      </w:r>
      <w:r>
        <w:rPr>
          <w:lang w:eastAsia="zh-CN"/>
        </w:rPr>
        <w:t>V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1</w:t>
      </w:r>
      <w:r w:rsidR="00115EB8">
        <w:rPr>
          <w:lang w:eastAsia="zh-CN"/>
        </w:rPr>
        <w:t xml:space="preserve"> </w:t>
      </w:r>
      <w:r>
        <w:rPr>
          <w:lang w:eastAsia="zh-CN"/>
        </w:rPr>
        <w:t>kHz</w:t>
      </w:r>
      <w:r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ដែលទទួលបានមកពី </w:t>
      </w:r>
      <w:r w:rsidR="00FA197D">
        <w:rPr>
          <w:lang w:eastAsia="zh-CN"/>
        </w:rPr>
        <w:t>M</w:t>
      </w:r>
      <w:r>
        <w:rPr>
          <w:lang w:eastAsia="zh-CN"/>
        </w:rPr>
        <w:t>icrocontroller</w:t>
      </w:r>
      <w:r>
        <w:rPr>
          <w:rFonts w:hint="cs"/>
          <w:cs/>
          <w:lang w:eastAsia="zh-CN"/>
        </w:rPr>
        <w:t xml:space="preserve"> រួចឆ្លងកាត់ </w:t>
      </w:r>
      <w:r>
        <w:rPr>
          <w:lang w:eastAsia="zh-CN"/>
        </w:rPr>
        <w:t xml:space="preserve">op-amp </w:t>
      </w:r>
      <w:r>
        <w:rPr>
          <w:rFonts w:hint="cs"/>
          <w:cs/>
          <w:lang w:eastAsia="zh-CN"/>
        </w:rPr>
        <w:t>ដើម្បី</w:t>
      </w:r>
      <w:r w:rsidR="002F6969">
        <w:rPr>
          <w:rFonts w:hint="cs"/>
          <w:cs/>
          <w:lang w:eastAsia="zh-CN"/>
        </w:rPr>
        <w:t>ឱ្យ</w:t>
      </w:r>
      <w:r>
        <w:rPr>
          <w:rFonts w:hint="eastAsia"/>
          <w:lang w:eastAsia="zh-CN"/>
        </w:rPr>
        <w:t xml:space="preserve"> </w:t>
      </w:r>
      <w:r w:rsidR="00FA197D">
        <w:rPr>
          <w:lang w:eastAsia="zh-CN"/>
        </w:rPr>
        <w:t>S</w:t>
      </w:r>
      <w:r w:rsidRPr="00697297">
        <w:rPr>
          <w:lang w:eastAsia="zh-CN"/>
        </w:rPr>
        <w:t>ignal</w:t>
      </w:r>
      <w:r>
        <w:rPr>
          <w:lang w:eastAsia="zh-CN"/>
        </w:rPr>
        <w:t xml:space="preserve"> </w:t>
      </w:r>
      <w:r w:rsidRPr="00657127">
        <w:rPr>
          <w:lang w:eastAsia="zh-CN"/>
        </w:rPr>
        <w:t xml:space="preserve">PWM </w:t>
      </w:r>
      <w:r w:rsidRPr="00657127">
        <w:rPr>
          <w:rFonts w:hint="cs"/>
          <w:cs/>
          <w:lang w:eastAsia="zh-CN"/>
        </w:rPr>
        <w:t xml:space="preserve">នោះទៅ </w:t>
      </w:r>
      <w:r w:rsidRPr="00657127">
        <w:rPr>
          <w:lang w:eastAsia="zh-CN"/>
        </w:rPr>
        <w:t xml:space="preserve">Switch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±12 V 1 kHz</m:t>
        </m:r>
      </m:oMath>
      <w:r w:rsidR="00E45CBF">
        <w:rPr>
          <w:lang w:eastAsia="zh-CN"/>
        </w:rPr>
        <w:t xml:space="preserve"> </w:t>
      </w:r>
      <w:r w:rsidR="00E45CBF">
        <w:rPr>
          <w:rFonts w:hint="cs"/>
          <w:cs/>
          <w:lang w:eastAsia="zh-CN"/>
        </w:rPr>
        <w:t xml:space="preserve">បន្ទាប់មកធ្វើការបញ្ជូន </w:t>
      </w:r>
      <w:r w:rsidR="00FA197D">
        <w:rPr>
          <w:lang w:eastAsia="zh-CN"/>
        </w:rPr>
        <w:t>S</w:t>
      </w:r>
      <w:r w:rsidR="00E45CBF">
        <w:rPr>
          <w:lang w:eastAsia="zh-CN"/>
        </w:rPr>
        <w:t xml:space="preserve">ignal </w:t>
      </w:r>
      <w:r w:rsidR="00E45CBF">
        <w:rPr>
          <w:rFonts w:hint="cs"/>
          <w:cs/>
          <w:lang w:eastAsia="zh-CN"/>
        </w:rPr>
        <w:t xml:space="preserve">នេះបន្តទៅកាន់រថយន្តអគ្គិសនី។ លើសពីនេះទៅទៀតប្លុកនេះក៏មាន </w:t>
      </w:r>
      <w:r w:rsidR="00FA197D">
        <w:rPr>
          <w:lang w:eastAsia="zh-CN"/>
        </w:rPr>
        <w:t>F</w:t>
      </w:r>
      <w:r w:rsidR="00E45CBF">
        <w:rPr>
          <w:lang w:eastAsia="zh-CN"/>
        </w:rPr>
        <w:t xml:space="preserve">eedback </w:t>
      </w:r>
      <w:r w:rsidR="00E45CBF">
        <w:rPr>
          <w:rFonts w:hint="cs"/>
          <w:cs/>
          <w:lang w:eastAsia="zh-CN"/>
        </w:rPr>
        <w:t xml:space="preserve">ដើម្បីឱ្យប្រព័ន្ធ </w:t>
      </w:r>
      <w:r w:rsidR="00E45CBF">
        <w:rPr>
          <w:lang w:eastAsia="zh-CN"/>
        </w:rPr>
        <w:t xml:space="preserve">EVSS </w:t>
      </w:r>
      <w:r w:rsidR="00E45CBF">
        <w:rPr>
          <w:rFonts w:hint="cs"/>
          <w:cs/>
          <w:lang w:eastAsia="zh-CN"/>
        </w:rPr>
        <w:t>របស់យើងអាចដឹងថា</w:t>
      </w:r>
      <w:r w:rsidR="00E45CBF">
        <w:rPr>
          <w:rFonts w:hint="cs"/>
          <w:cs/>
        </w:rPr>
        <w:t xml:space="preserve"> </w:t>
      </w:r>
      <w:r w:rsidR="00FA197D">
        <w:rPr>
          <w:lang w:eastAsia="zh-CN"/>
        </w:rPr>
        <w:t>C</w:t>
      </w:r>
      <w:r w:rsidR="00E45CBF">
        <w:rPr>
          <w:lang w:eastAsia="zh-CN"/>
        </w:rPr>
        <w:t xml:space="preserve">onnector </w:t>
      </w:r>
      <w:r w:rsidR="00E45CBF">
        <w:rPr>
          <w:rFonts w:hint="cs"/>
          <w:cs/>
          <w:lang w:eastAsia="zh-CN"/>
        </w:rPr>
        <w:t>បានដោតចូលរថយន្ត ឬធ្វើការសាកហើយឬនៅ។</w:t>
      </w:r>
    </w:p>
    <w:p w14:paraId="311DC323" w14:textId="6F5D0B4A" w:rsidR="00B81ED4" w:rsidRDefault="00A90BB7" w:rsidP="00CB011D">
      <w:pPr>
        <w:tabs>
          <w:tab w:val="left" w:pos="3546"/>
        </w:tabs>
        <w:jc w:val="center"/>
        <w:rPr>
          <w:lang w:eastAsia="zh-CN"/>
        </w:rPr>
      </w:pPr>
      <w:r w:rsidRPr="00A90BB7">
        <w:rPr>
          <w:noProof/>
          <w:cs/>
          <w:lang w:eastAsia="zh-CN"/>
        </w:rPr>
        <w:drawing>
          <wp:inline distT="0" distB="0" distL="0" distR="0" wp14:anchorId="5F871722" wp14:editId="349F7D39">
            <wp:extent cx="5806160" cy="2209800"/>
            <wp:effectExtent l="0" t="0" r="4445" b="0"/>
            <wp:docPr id="252" name="Picture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2"/>
                    <a:srcRect l="1039" t="14785" r="1139" b="5411"/>
                    <a:stretch/>
                  </pic:blipFill>
                  <pic:spPr bwMode="auto">
                    <a:xfrm>
                      <a:off x="0" y="0"/>
                      <a:ext cx="5807902" cy="22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46F016" w14:textId="427F3C8F" w:rsidR="00FE2553" w:rsidRDefault="0048072D" w:rsidP="0048072D">
      <w:pPr>
        <w:pStyle w:val="Caption"/>
        <w:spacing w:before="120"/>
      </w:pPr>
      <w:bookmarkStart w:id="521" w:name="_Toc170489303"/>
      <w:bookmarkStart w:id="522" w:name="_Toc182324579"/>
      <w:bookmarkStart w:id="523" w:name="_Hlk170480326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8</w:t>
      </w:r>
      <w:r>
        <w:fldChar w:fldCharType="end"/>
      </w:r>
      <w:r>
        <w:rPr>
          <w:lang w:bidi="km-KH"/>
        </w:rPr>
        <w:t xml:space="preserve"> </w:t>
      </w:r>
      <w:bookmarkStart w:id="524" w:name="_Hlk170480315"/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Control Pilot</w:t>
      </w:r>
      <w:bookmarkEnd w:id="521"/>
      <w:bookmarkEnd w:id="522"/>
      <w:bookmarkEnd w:id="524"/>
    </w:p>
    <w:p w14:paraId="63AFF1F7" w14:textId="790179FF" w:rsidR="00FE2553" w:rsidRDefault="00FE2553" w:rsidP="0048072D">
      <w:pPr>
        <w:pStyle w:val="Heading3"/>
        <w:rPr>
          <w:lang w:eastAsia="zh-CN"/>
        </w:rPr>
      </w:pPr>
      <w:bookmarkStart w:id="525" w:name="_Toc182324470"/>
      <w:bookmarkEnd w:id="523"/>
      <w:r>
        <w:rPr>
          <w:rFonts w:hint="cs"/>
          <w:cs/>
        </w:rPr>
        <w:lastRenderedPageBreak/>
        <w:t>៣</w:t>
      </w:r>
      <w:r>
        <w:t>.</w:t>
      </w:r>
      <w:r>
        <w:rPr>
          <w:rFonts w:hint="cs"/>
          <w:cs/>
        </w:rPr>
        <w:t>៣.៤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Ground-Fault Circuit Interrupter</w:t>
      </w:r>
      <w:bookmarkEnd w:id="525"/>
    </w:p>
    <w:p w14:paraId="76A0611A" w14:textId="6D0FD81D" w:rsidR="004374C3" w:rsidRPr="004374C3" w:rsidRDefault="00D53A00" w:rsidP="001F0525">
      <w:pPr>
        <w:rPr>
          <w:cs/>
          <w:lang w:eastAsia="zh-CN"/>
        </w:rPr>
      </w:pPr>
      <w:r>
        <w:rPr>
          <w:cs/>
          <w:lang w:eastAsia="zh-CN"/>
        </w:rPr>
        <w:tab/>
      </w:r>
      <w:r>
        <w:rPr>
          <w:lang w:eastAsia="zh-CN"/>
        </w:rPr>
        <w:t xml:space="preserve">Ground-Fault Circuit Interrupter </w:t>
      </w:r>
      <w:r>
        <w:rPr>
          <w:rFonts w:hint="cs"/>
          <w:cs/>
          <w:lang w:eastAsia="zh-CN"/>
        </w:rPr>
        <w:t xml:space="preserve">ឬហៅកាត់ថា </w:t>
      </w:r>
      <w:r>
        <w:rPr>
          <w:lang w:eastAsia="zh-CN"/>
        </w:rPr>
        <w:t xml:space="preserve">GFCI </w:t>
      </w:r>
      <w:r>
        <w:rPr>
          <w:rFonts w:hint="cs"/>
          <w:cs/>
          <w:lang w:eastAsia="zh-CN"/>
        </w:rPr>
        <w:t>មានតួនាទីទទួល</w:t>
      </w:r>
      <w:r>
        <w:rPr>
          <w:lang w:eastAsia="zh-CN"/>
        </w:rPr>
        <w:t xml:space="preserve"> signal sinewave</w:t>
      </w:r>
      <w:r w:rsidR="006450AE">
        <w:rPr>
          <w:lang w:eastAsia="zh-CN"/>
        </w:rPr>
        <w:t xml:space="preserve">             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ពី </w:t>
      </w:r>
      <w:r>
        <w:rPr>
          <w:lang w:eastAsia="zh-CN"/>
        </w:rPr>
        <w:t xml:space="preserve">current transformer </w:t>
      </w:r>
      <w:r>
        <w:rPr>
          <w:rFonts w:hint="cs"/>
          <w:cs/>
          <w:lang w:eastAsia="zh-CN"/>
        </w:rPr>
        <w:t xml:space="preserve">បន្ទាប់មក </w:t>
      </w:r>
      <w:r>
        <w:rPr>
          <w:lang w:eastAsia="zh-CN"/>
        </w:rPr>
        <w:t xml:space="preserve">signal </w:t>
      </w:r>
      <w:r>
        <w:rPr>
          <w:rFonts w:hint="cs"/>
          <w:cs/>
          <w:lang w:eastAsia="zh-CN"/>
        </w:rPr>
        <w:t xml:space="preserve">នោះត្រូវចូលទៅកាន់ </w:t>
      </w:r>
      <w:r>
        <w:rPr>
          <w:lang w:eastAsia="zh-CN"/>
        </w:rPr>
        <w:t xml:space="preserve">RC filter </w:t>
      </w:r>
      <w:r>
        <w:rPr>
          <w:rFonts w:hint="cs"/>
          <w:cs/>
          <w:lang w:eastAsia="zh-CN"/>
        </w:rPr>
        <w:t>ដើម្បីធ្វើការសម្អាត</w:t>
      </w:r>
      <w:r w:rsidR="001A2B0D">
        <w:rPr>
          <w:rFonts w:hint="cs"/>
          <w:cs/>
          <w:lang w:eastAsia="zh-CN"/>
        </w:rPr>
        <w:t xml:space="preserve"> ដើម្បីឱ្យ </w:t>
      </w:r>
      <w:r w:rsidR="001A2B0D">
        <w:rPr>
          <w:lang w:eastAsia="zh-CN"/>
        </w:rPr>
        <w:t xml:space="preserve">OP-AMP </w:t>
      </w:r>
      <w:r w:rsidR="001A2B0D">
        <w:rPr>
          <w:rFonts w:hint="cs"/>
          <w:cs/>
          <w:lang w:eastAsia="zh-CN"/>
        </w:rPr>
        <w:t>ងាយស្រួលក្នុង</w:t>
      </w:r>
      <w:r w:rsidR="0025291F">
        <w:rPr>
          <w:rFonts w:hint="cs"/>
          <w:cs/>
          <w:lang w:eastAsia="zh-CN"/>
        </w:rPr>
        <w:t>ការ</w:t>
      </w:r>
      <w:r w:rsidR="001A2B0D">
        <w:rPr>
          <w:rFonts w:hint="cs"/>
          <w:cs/>
          <w:lang w:eastAsia="zh-CN"/>
        </w:rPr>
        <w:t xml:space="preserve">ពង្រីក </w:t>
      </w:r>
      <w:r w:rsidR="001A2B0D">
        <w:rPr>
          <w:lang w:eastAsia="zh-CN"/>
        </w:rPr>
        <w:t xml:space="preserve">signal </w:t>
      </w:r>
      <w:r w:rsidR="001A2B0D">
        <w:rPr>
          <w:rFonts w:hint="cs"/>
          <w:cs/>
          <w:lang w:eastAsia="zh-CN"/>
        </w:rPr>
        <w:t>នោះ</w:t>
      </w:r>
      <w:r w:rsidR="0025291F">
        <w:rPr>
          <w:rFonts w:hint="cs"/>
          <w:cs/>
          <w:lang w:eastAsia="zh-CN"/>
        </w:rPr>
        <w:t>។</w:t>
      </w:r>
      <w:r w:rsidR="001A2B0D">
        <w:rPr>
          <w:rFonts w:hint="cs"/>
          <w:cs/>
          <w:lang w:eastAsia="zh-CN"/>
        </w:rPr>
        <w:t xml:space="preserve"> បន្ទាប់ពីធ្វើការពង្រីក </w:t>
      </w:r>
      <w:r w:rsidR="001A2B0D">
        <w:rPr>
          <w:lang w:eastAsia="zh-CN"/>
        </w:rPr>
        <w:t xml:space="preserve">signal </w:t>
      </w:r>
      <w:r w:rsidR="001A2B0D">
        <w:rPr>
          <w:rFonts w:hint="cs"/>
          <w:cs/>
          <w:lang w:eastAsia="zh-CN"/>
        </w:rPr>
        <w:t xml:space="preserve">នេះហើយ វាត្រូវចូលទៅកាន់ </w:t>
      </w:r>
      <w:r w:rsidR="00115EB8">
        <w:rPr>
          <w:lang w:eastAsia="zh-CN"/>
        </w:rPr>
        <w:t xml:space="preserve">                  </w:t>
      </w:r>
      <w:r w:rsidR="001A2B0D">
        <w:rPr>
          <w:lang w:eastAsia="zh-CN"/>
        </w:rPr>
        <w:t xml:space="preserve">OP-AMP </w:t>
      </w:r>
      <w:r w:rsidR="00033402">
        <w:rPr>
          <w:lang w:eastAsia="zh-CN"/>
        </w:rPr>
        <w:t>1</w:t>
      </w:r>
      <w:r w:rsidR="001A2B0D">
        <w:rPr>
          <w:rFonts w:hint="cs"/>
          <w:cs/>
          <w:lang w:eastAsia="zh-CN"/>
        </w:rPr>
        <w:t xml:space="preserve"> គ្រាប់ទៀតដើម្បីធ្វើការប្រៀបធៀបជាមួយនឹងតម្លៃតង់ស្យុង </w:t>
      </w:r>
      <w:r w:rsidR="001A2B0D">
        <w:rPr>
          <w:lang w:eastAsia="zh-CN"/>
        </w:rPr>
        <w:t>reference</w:t>
      </w:r>
      <w:r w:rsidR="001A2B0D">
        <w:rPr>
          <w:rFonts w:hint="cs"/>
          <w:cs/>
          <w:lang w:eastAsia="zh-CN"/>
        </w:rPr>
        <w:t xml:space="preserve"> ដែលយើងបានកំណត់</w:t>
      </w:r>
      <w:r w:rsidR="0025291F">
        <w:rPr>
          <w:rFonts w:hint="cs"/>
          <w:cs/>
          <w:lang w:eastAsia="zh-CN"/>
        </w:rPr>
        <w:t>។</w:t>
      </w:r>
      <w:r w:rsidR="001A2B0D">
        <w:rPr>
          <w:rFonts w:hint="cs"/>
          <w:cs/>
          <w:lang w:eastAsia="zh-CN"/>
        </w:rPr>
        <w:t xml:space="preserve"> ជំហានចុងក្រោយគឺ </w:t>
      </w:r>
      <w:r w:rsidR="001A2B0D">
        <w:rPr>
          <w:lang w:eastAsia="zh-CN"/>
        </w:rPr>
        <w:t xml:space="preserve">output </w:t>
      </w:r>
      <w:r w:rsidR="001A2B0D">
        <w:rPr>
          <w:rFonts w:hint="cs"/>
          <w:cs/>
          <w:lang w:eastAsia="zh-CN"/>
        </w:rPr>
        <w:t xml:space="preserve">ដែលចេញ </w:t>
      </w:r>
      <w:r w:rsidR="001A2B0D">
        <w:rPr>
          <w:lang w:eastAsia="zh-CN"/>
        </w:rPr>
        <w:t xml:space="preserve">OP-AMP </w:t>
      </w:r>
      <w:r w:rsidR="001A2B0D">
        <w:rPr>
          <w:rFonts w:hint="cs"/>
          <w:cs/>
          <w:lang w:eastAsia="zh-CN"/>
        </w:rPr>
        <w:t xml:space="preserve">ទី២ គឺតម្លៃ </w:t>
      </w:r>
      <w:r w:rsidR="00033402">
        <w:rPr>
          <w:lang w:eastAsia="zh-CN"/>
        </w:rPr>
        <w:t>0</w:t>
      </w:r>
      <w:r w:rsidR="001A2B0D">
        <w:rPr>
          <w:rFonts w:hint="cs"/>
          <w:cs/>
          <w:lang w:eastAsia="zh-CN"/>
        </w:rPr>
        <w:t>,</w:t>
      </w:r>
      <w:r w:rsidR="00033402">
        <w:rPr>
          <w:lang w:eastAsia="zh-CN"/>
        </w:rPr>
        <w:t>1</w:t>
      </w:r>
      <w:r w:rsidR="003439E2">
        <w:rPr>
          <w:rFonts w:hint="cs"/>
          <w:cs/>
          <w:lang w:eastAsia="zh-CN"/>
        </w:rPr>
        <w:t xml:space="preserve"> (ប្រសិនបើមានការលេចជ្រាបចរន្ត </w:t>
      </w:r>
      <w:r w:rsidR="003439E2">
        <w:rPr>
          <w:lang w:eastAsia="zh-CN"/>
        </w:rPr>
        <w:t xml:space="preserve">Fault </w:t>
      </w:r>
      <w:r w:rsidR="003439E2">
        <w:rPr>
          <w:rFonts w:hint="cs"/>
          <w:cs/>
          <w:lang w:eastAsia="zh-CN"/>
        </w:rPr>
        <w:t xml:space="preserve">មានតម្លៃស្មើ </w:t>
      </w:r>
      <w:r w:rsidR="00D55ED9">
        <w:rPr>
          <w:lang w:eastAsia="zh-CN"/>
        </w:rPr>
        <w:t>1 HIGH</w:t>
      </w:r>
      <w:r w:rsidR="003439E2">
        <w:rPr>
          <w:rFonts w:hint="cs"/>
          <w:cs/>
          <w:lang w:eastAsia="zh-CN"/>
        </w:rPr>
        <w:t xml:space="preserve">, បើប្រព័ន្ធមិនមានការលេចជ្រាបចរន្ត </w:t>
      </w:r>
      <w:r w:rsidR="003439E2">
        <w:rPr>
          <w:lang w:eastAsia="zh-CN"/>
        </w:rPr>
        <w:t xml:space="preserve">Fault </w:t>
      </w:r>
      <w:r w:rsidR="003439E2">
        <w:rPr>
          <w:rFonts w:hint="cs"/>
          <w:cs/>
          <w:lang w:eastAsia="zh-CN"/>
        </w:rPr>
        <w:t>មានតម្លៃស្មើ ០</w:t>
      </w:r>
      <w:r w:rsidR="00D55ED9">
        <w:rPr>
          <w:lang w:eastAsia="zh-CN"/>
        </w:rPr>
        <w:t xml:space="preserve"> LOW</w:t>
      </w:r>
      <w:r w:rsidR="003439E2">
        <w:rPr>
          <w:rFonts w:hint="cs"/>
          <w:cs/>
          <w:lang w:eastAsia="zh-CN"/>
        </w:rPr>
        <w:t>)</w:t>
      </w:r>
      <w:r w:rsidR="001A2B0D">
        <w:rPr>
          <w:rFonts w:hint="cs"/>
          <w:cs/>
          <w:lang w:eastAsia="zh-CN"/>
        </w:rPr>
        <w:t xml:space="preserve"> ដែលយើងអាច</w:t>
      </w:r>
      <w:r w:rsidR="006450AE">
        <w:rPr>
          <w:lang w:eastAsia="zh-CN"/>
        </w:rPr>
        <w:t xml:space="preserve">       </w:t>
      </w:r>
      <w:r w:rsidR="001A2B0D">
        <w:rPr>
          <w:rFonts w:hint="cs"/>
          <w:cs/>
          <w:lang w:eastAsia="zh-CN"/>
        </w:rPr>
        <w:t xml:space="preserve">ប្រើប្រាស់ </w:t>
      </w:r>
      <w:r w:rsidR="001A2B0D">
        <w:rPr>
          <w:lang w:eastAsia="zh-CN"/>
        </w:rPr>
        <w:t xml:space="preserve">microcontroller </w:t>
      </w:r>
      <w:r w:rsidR="001A2B0D">
        <w:rPr>
          <w:rFonts w:hint="cs"/>
          <w:cs/>
          <w:lang w:eastAsia="zh-CN"/>
        </w:rPr>
        <w:t>ដើម្បីអានតម្លៃនេះរួចយើងអាចយកតម្លៃដែលអានបាននេះយកមកធ្វើលក្ខខណ្ឌ</w:t>
      </w:r>
      <w:r w:rsidR="006073BC">
        <w:rPr>
          <w:lang w:eastAsia="zh-CN"/>
        </w:rPr>
        <w:t xml:space="preserve">   </w:t>
      </w:r>
      <w:r w:rsidR="001A2B0D">
        <w:rPr>
          <w:rFonts w:hint="cs"/>
          <w:cs/>
          <w:lang w:eastAsia="zh-CN"/>
        </w:rPr>
        <w:t>ទៅតាម</w:t>
      </w:r>
      <w:r w:rsidR="0025291F">
        <w:rPr>
          <w:rFonts w:hint="cs"/>
          <w:cs/>
          <w:lang w:eastAsia="zh-CN"/>
        </w:rPr>
        <w:t>អ្វី</w:t>
      </w:r>
      <w:r w:rsidR="001A2B0D">
        <w:rPr>
          <w:rFonts w:hint="cs"/>
          <w:cs/>
          <w:lang w:eastAsia="zh-CN"/>
        </w:rPr>
        <w:t>ដែល</w:t>
      </w:r>
      <w:r w:rsidR="0025291F">
        <w:rPr>
          <w:rFonts w:hint="cs"/>
          <w:cs/>
          <w:lang w:eastAsia="zh-CN"/>
        </w:rPr>
        <w:t>បាន</w:t>
      </w:r>
      <w:r w:rsidR="001A2B0D">
        <w:rPr>
          <w:rFonts w:hint="cs"/>
          <w:cs/>
          <w:lang w:eastAsia="zh-CN"/>
        </w:rPr>
        <w:t>ចង់បាន</w:t>
      </w:r>
      <w:r w:rsidR="00950BF7">
        <w:rPr>
          <w:rFonts w:hint="cs"/>
          <w:cs/>
          <w:lang w:eastAsia="zh-CN"/>
        </w:rPr>
        <w:t xml:space="preserve"> ។</w:t>
      </w:r>
      <w:r w:rsidR="001A2B0D">
        <w:rPr>
          <w:lang w:eastAsia="zh-CN"/>
        </w:rPr>
        <w:t xml:space="preserve"> </w:t>
      </w:r>
    </w:p>
    <w:p w14:paraId="6C8BA9F2" w14:textId="3CCF395F" w:rsidR="00B81ED4" w:rsidRDefault="00817B2D" w:rsidP="00CB011D">
      <w:pPr>
        <w:tabs>
          <w:tab w:val="left" w:pos="3546"/>
        </w:tabs>
        <w:jc w:val="center"/>
        <w:rPr>
          <w:lang w:eastAsia="zh-CN"/>
        </w:rPr>
      </w:pPr>
      <w:r w:rsidRPr="00817B2D">
        <w:rPr>
          <w:noProof/>
          <w:cs/>
          <w:lang w:eastAsia="zh-CN"/>
        </w:rPr>
        <w:drawing>
          <wp:inline distT="0" distB="0" distL="0" distR="0" wp14:anchorId="74D8B5C5" wp14:editId="6593BE1C">
            <wp:extent cx="5862258" cy="2652395"/>
            <wp:effectExtent l="0" t="0" r="5715" b="0"/>
            <wp:docPr id="386" name="Picture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3"/>
                    <a:srcRect l="567" t="5833" r="658" b="2229"/>
                    <a:stretch/>
                  </pic:blipFill>
                  <pic:spPr bwMode="auto">
                    <a:xfrm>
                      <a:off x="0" y="0"/>
                      <a:ext cx="5864495" cy="26534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70437" w14:textId="33F2DD88" w:rsidR="0048072D" w:rsidRDefault="0048072D" w:rsidP="00DB27CE">
      <w:pPr>
        <w:pStyle w:val="Caption"/>
        <w:spacing w:before="120"/>
      </w:pPr>
      <w:bookmarkStart w:id="526" w:name="_Toc170489304"/>
      <w:bookmarkStart w:id="527" w:name="_Toc18232458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39</w:t>
      </w:r>
      <w:r>
        <w:fldChar w:fldCharType="end"/>
      </w:r>
      <w:r>
        <w:rPr>
          <w:lang w:bidi="km-KH"/>
        </w:rPr>
        <w:t xml:space="preserve"> </w:t>
      </w:r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GFCI</w:t>
      </w:r>
      <w:bookmarkEnd w:id="526"/>
      <w:bookmarkEnd w:id="527"/>
    </w:p>
    <w:p w14:paraId="42FBDAA0" w14:textId="610A1DC2" w:rsidR="00FE2553" w:rsidRDefault="00FE2553" w:rsidP="0048072D">
      <w:pPr>
        <w:pStyle w:val="Heading3"/>
        <w:rPr>
          <w:lang w:eastAsia="zh-CN"/>
        </w:rPr>
      </w:pPr>
      <w:bookmarkStart w:id="528" w:name="_Toc182324471"/>
      <w:r>
        <w:rPr>
          <w:rFonts w:hint="cs"/>
          <w:cs/>
        </w:rPr>
        <w:t>៣</w:t>
      </w:r>
      <w:r>
        <w:t>.</w:t>
      </w:r>
      <w:r>
        <w:rPr>
          <w:rFonts w:hint="cs"/>
          <w:cs/>
        </w:rPr>
        <w:t>៣.៥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ower Relay</w:t>
      </w:r>
      <w:bookmarkEnd w:id="528"/>
    </w:p>
    <w:p w14:paraId="5C247479" w14:textId="42D6B811" w:rsidR="002B1828" w:rsidRPr="002B1828" w:rsidRDefault="00D52C8F" w:rsidP="00D420E6">
      <w:pPr>
        <w:tabs>
          <w:tab w:val="left" w:pos="851"/>
          <w:tab w:val="left" w:pos="3600"/>
          <w:tab w:val="center" w:pos="4677"/>
        </w:tabs>
        <w:rPr>
          <w:cs/>
          <w:lang w:eastAsia="zh-CN"/>
        </w:rPr>
      </w:pPr>
      <w:r>
        <w:rPr>
          <w:cs/>
          <w:lang w:eastAsia="zh-CN"/>
        </w:rPr>
        <w:tab/>
      </w:r>
      <w:r w:rsidR="00DE6F76">
        <w:rPr>
          <w:rFonts w:hint="cs"/>
          <w:cs/>
          <w:lang w:eastAsia="zh-CN"/>
        </w:rPr>
        <w:t xml:space="preserve">នៅក្នុងប្លុកនេះ </w:t>
      </w:r>
      <w:r w:rsidR="00DE6F76">
        <w:rPr>
          <w:lang w:eastAsia="zh-CN"/>
        </w:rPr>
        <w:t xml:space="preserve">Power Relay </w:t>
      </w:r>
      <w:r w:rsidR="00DE6F76">
        <w:rPr>
          <w:rFonts w:hint="cs"/>
          <w:cs/>
          <w:lang w:eastAsia="zh-CN"/>
        </w:rPr>
        <w:t>ដើរតួយ៉ាងសំខាន់ក្នុង</w:t>
      </w:r>
      <w:r w:rsidR="00DE6F76" w:rsidRPr="007B5601">
        <w:rPr>
          <w:rFonts w:hint="cs"/>
          <w:cs/>
          <w:lang w:eastAsia="zh-CN"/>
        </w:rPr>
        <w:t>ការ</w:t>
      </w:r>
      <w:r w:rsidR="00DE6F76">
        <w:rPr>
          <w:rFonts w:hint="cs"/>
          <w:cs/>
          <w:lang w:eastAsia="zh-CN"/>
        </w:rPr>
        <w:t>ភ្ជាប់ ឬផ្ដាច់</w:t>
      </w:r>
      <w:r w:rsidR="0032738C">
        <w:rPr>
          <w:rFonts w:hint="cs"/>
          <w:cs/>
          <w:lang w:eastAsia="zh-CN"/>
        </w:rPr>
        <w:t>ទៅតាមលក្ខខណ្ឌដែលយើងបានកំណត់។</w:t>
      </w:r>
    </w:p>
    <w:p w14:paraId="3AF1197C" w14:textId="217040B5" w:rsidR="00B81ED4" w:rsidRDefault="00FD2A5F" w:rsidP="00CB011D">
      <w:pPr>
        <w:tabs>
          <w:tab w:val="left" w:pos="3546"/>
        </w:tabs>
        <w:jc w:val="center"/>
        <w:rPr>
          <w:lang w:eastAsia="zh-CN"/>
        </w:rPr>
      </w:pPr>
      <w:r w:rsidRPr="00FD2A5F">
        <w:rPr>
          <w:noProof/>
          <w:cs/>
          <w:lang w:eastAsia="zh-CN"/>
        </w:rPr>
        <w:drawing>
          <wp:inline distT="0" distB="0" distL="0" distR="0" wp14:anchorId="6A6F213D" wp14:editId="1A5C84ED">
            <wp:extent cx="3439922" cy="2255741"/>
            <wp:effectExtent l="0" t="0" r="8255" b="0"/>
            <wp:docPr id="392" name="Picture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"/>
                    <a:srcRect l="7561" t="3447" r="1796" b="2276"/>
                    <a:stretch/>
                  </pic:blipFill>
                  <pic:spPr bwMode="auto">
                    <a:xfrm>
                      <a:off x="0" y="0"/>
                      <a:ext cx="3481335" cy="2282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136193" w14:textId="7B8A128F" w:rsidR="003A222C" w:rsidRPr="00120F9C" w:rsidRDefault="0048072D" w:rsidP="00120F9C">
      <w:pPr>
        <w:pStyle w:val="Caption"/>
        <w:spacing w:before="120"/>
        <w:rPr>
          <w:cs/>
        </w:rPr>
      </w:pPr>
      <w:bookmarkStart w:id="529" w:name="_Toc170489305"/>
      <w:bookmarkStart w:id="530" w:name="_Toc18232458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0</w:t>
      </w:r>
      <w:r>
        <w:fldChar w:fldCharType="end"/>
      </w:r>
      <w:r>
        <w:t xml:space="preserve"> </w:t>
      </w:r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Power Relay</w:t>
      </w:r>
      <w:bookmarkEnd w:id="529"/>
      <w:bookmarkEnd w:id="530"/>
    </w:p>
    <w:p w14:paraId="0C367A03" w14:textId="6033AA26" w:rsidR="00B81ED4" w:rsidRDefault="00CB2065" w:rsidP="0048072D">
      <w:pPr>
        <w:pStyle w:val="Heading3"/>
        <w:rPr>
          <w:lang w:eastAsia="zh-CN"/>
        </w:rPr>
      </w:pPr>
      <w:bookmarkStart w:id="531" w:name="_Toc182324472"/>
      <w:r>
        <w:rPr>
          <w:rFonts w:hint="cs"/>
          <w:cs/>
        </w:rPr>
        <w:lastRenderedPageBreak/>
        <w:t>៣</w:t>
      </w:r>
      <w:r>
        <w:t>.</w:t>
      </w:r>
      <w:r>
        <w:rPr>
          <w:rFonts w:hint="cs"/>
          <w:cs/>
        </w:rPr>
        <w:t>៣.</w:t>
      </w:r>
      <w:r w:rsidR="00FA7C55">
        <w:rPr>
          <w:rFonts w:hint="cs"/>
          <w:cs/>
        </w:rPr>
        <w:t>៦</w:t>
      </w:r>
      <w:r>
        <w:rPr>
          <w:rFonts w:hint="eastAsia"/>
          <w:lang w:eastAsia="zh-CN"/>
        </w:rPr>
        <w:t xml:space="preserve"> </w:t>
      </w:r>
      <w:r w:rsidR="00FA7C55">
        <w:rPr>
          <w:lang w:eastAsia="zh-CN"/>
        </w:rPr>
        <w:t>Earth Detection</w:t>
      </w:r>
      <w:bookmarkEnd w:id="531"/>
      <w:r>
        <w:rPr>
          <w:lang w:eastAsia="zh-CN"/>
        </w:rPr>
        <w:t xml:space="preserve"> </w:t>
      </w:r>
    </w:p>
    <w:p w14:paraId="749E5198" w14:textId="782F7032" w:rsidR="003A222C" w:rsidRDefault="008F3C00" w:rsidP="001F0525">
      <w:pPr>
        <w:rPr>
          <w:lang w:eastAsia="zh-CN"/>
        </w:rPr>
      </w:pPr>
      <w:r>
        <w:rPr>
          <w:cs/>
        </w:rPr>
        <w:tab/>
      </w:r>
      <w:r w:rsidR="007911AF">
        <w:rPr>
          <w:rFonts w:hint="cs"/>
          <w:cs/>
        </w:rPr>
        <w:t>នៅក្នុងប្លុកនេះគឺជាសៀគ្វីដែលមានតួរ</w:t>
      </w:r>
      <w:r w:rsidR="007911AF" w:rsidRPr="002F6969">
        <w:rPr>
          <w:rFonts w:hint="cs"/>
          <w:cs/>
        </w:rPr>
        <w:t>នាទីក្នុង</w:t>
      </w:r>
      <w:r w:rsidR="002F6969" w:rsidRPr="002F6969">
        <w:rPr>
          <w:rFonts w:hint="cs"/>
          <w:cs/>
        </w:rPr>
        <w:t>ការ</w:t>
      </w:r>
      <w:r w:rsidR="007911AF" w:rsidRPr="002F6969">
        <w:t xml:space="preserve"> </w:t>
      </w:r>
      <w:r w:rsidR="002F6969">
        <w:rPr>
          <w:lang w:eastAsia="zh-CN"/>
        </w:rPr>
        <w:t>D</w:t>
      </w:r>
      <w:r w:rsidR="007911AF" w:rsidRPr="002F6969">
        <w:rPr>
          <w:lang w:eastAsia="zh-CN"/>
        </w:rPr>
        <w:t xml:space="preserve">etecting </w:t>
      </w:r>
      <w:r w:rsidR="002F6969">
        <w:rPr>
          <w:lang w:eastAsia="zh-CN"/>
        </w:rPr>
        <w:t>E</w:t>
      </w:r>
      <w:r w:rsidR="007911AF" w:rsidRPr="002F6969">
        <w:rPr>
          <w:lang w:eastAsia="zh-CN"/>
        </w:rPr>
        <w:t xml:space="preserve">arth </w:t>
      </w:r>
      <w:r w:rsidR="007911AF" w:rsidRPr="002F6969">
        <w:rPr>
          <w:rFonts w:hint="cs"/>
          <w:cs/>
          <w:lang w:eastAsia="zh-CN"/>
        </w:rPr>
        <w:t>បាន</w:t>
      </w:r>
      <w:r w:rsidR="00B67F49">
        <w:rPr>
          <w:rFonts w:hint="cs"/>
          <w:cs/>
          <w:lang w:eastAsia="zh-CN"/>
        </w:rPr>
        <w:t>ន័យ</w:t>
      </w:r>
      <w:r w:rsidR="007911AF">
        <w:rPr>
          <w:rFonts w:hint="cs"/>
          <w:cs/>
          <w:lang w:eastAsia="zh-CN"/>
        </w:rPr>
        <w:t>ថាប្រសិន</w:t>
      </w:r>
      <w:r w:rsidR="00D52C8F">
        <w:rPr>
          <w:rFonts w:hint="cs"/>
          <w:cs/>
          <w:lang w:eastAsia="zh-CN"/>
        </w:rPr>
        <w:t>មិនមានខ្សែដី</w:t>
      </w:r>
      <w:r w:rsidR="00777020">
        <w:rPr>
          <w:rFonts w:hint="cs"/>
          <w:cs/>
          <w:lang w:eastAsia="zh-CN"/>
        </w:rPr>
        <w:t>ភ្ជាប់</w:t>
      </w:r>
      <w:r w:rsidR="00D52C8F">
        <w:rPr>
          <w:rFonts w:hint="cs"/>
          <w:cs/>
          <w:lang w:eastAsia="zh-CN"/>
        </w:rPr>
        <w:t>មក</w:t>
      </w:r>
      <w:r w:rsidR="00B67F49">
        <w:rPr>
          <w:rFonts w:hint="cs"/>
          <w:cs/>
          <w:lang w:eastAsia="zh-CN"/>
        </w:rPr>
        <w:t xml:space="preserve">ប្រព័ន្ធ </w:t>
      </w:r>
      <w:r w:rsidR="00B67F49">
        <w:rPr>
          <w:lang w:eastAsia="zh-CN"/>
        </w:rPr>
        <w:t xml:space="preserve">EVSS </w:t>
      </w:r>
      <w:r w:rsidR="00B67F49">
        <w:rPr>
          <w:rFonts w:hint="cs"/>
          <w:cs/>
          <w:lang w:eastAsia="zh-CN"/>
        </w:rPr>
        <w:t xml:space="preserve">ទេ </w:t>
      </w:r>
      <w:r w:rsidR="00B67F49">
        <w:rPr>
          <w:lang w:eastAsia="zh-CN"/>
        </w:rPr>
        <w:t xml:space="preserve">signal </w:t>
      </w:r>
      <w:r w:rsidR="00B67F49">
        <w:rPr>
          <w:rFonts w:hint="cs"/>
          <w:cs/>
          <w:lang w:eastAsia="zh-CN"/>
        </w:rPr>
        <w:t xml:space="preserve">ដែលចេញទៅកាន់ </w:t>
      </w:r>
      <w:r w:rsidR="00B67F49">
        <w:rPr>
          <w:lang w:eastAsia="zh-CN"/>
        </w:rPr>
        <w:t xml:space="preserve">microcontroller </w:t>
      </w:r>
      <w:r w:rsidR="00B5316A">
        <w:rPr>
          <w:rFonts w:hint="cs"/>
          <w:cs/>
          <w:lang w:eastAsia="zh-CN"/>
        </w:rPr>
        <w:t xml:space="preserve">គឺ </w:t>
      </w:r>
      <w:r w:rsidR="00B5316A">
        <w:rPr>
          <w:lang w:eastAsia="zh-CN"/>
        </w:rPr>
        <w:t>sinewave 0</w:t>
      </w:r>
      <w:r w:rsidR="00B85786">
        <w:rPr>
          <w:lang w:eastAsia="zh-CN"/>
        </w:rPr>
        <w:t xml:space="preserve"> </w:t>
      </w:r>
      <w:r w:rsidR="00B5316A">
        <w:rPr>
          <w:lang w:eastAsia="zh-CN"/>
        </w:rPr>
        <w:t xml:space="preserve">V </w:t>
      </w:r>
      <w:r w:rsidR="00B5316A">
        <w:rPr>
          <w:rFonts w:hint="cs"/>
          <w:cs/>
          <w:lang w:eastAsia="zh-CN"/>
        </w:rPr>
        <w:t xml:space="preserve">ប៉ុន្តែប្រសិនបើមានខ្សែដីភ្ជាប់ទៅកាន់ប្រព័ន្ធ </w:t>
      </w:r>
      <w:r w:rsidR="00B5316A">
        <w:rPr>
          <w:lang w:eastAsia="zh-CN"/>
        </w:rPr>
        <w:t xml:space="preserve">EVSS </w:t>
      </w:r>
      <w:r w:rsidR="00B5316A">
        <w:rPr>
          <w:rFonts w:hint="cs"/>
          <w:cs/>
          <w:lang w:eastAsia="zh-CN"/>
        </w:rPr>
        <w:t>តម្លៃដែល</w:t>
      </w:r>
      <w:r w:rsidR="00B5316A">
        <w:rPr>
          <w:lang w:eastAsia="zh-CN"/>
        </w:rPr>
        <w:t xml:space="preserve"> OUTPUT </w:t>
      </w:r>
      <w:r w:rsidR="00B5316A">
        <w:rPr>
          <w:rFonts w:hint="cs"/>
          <w:cs/>
          <w:lang w:eastAsia="zh-CN"/>
        </w:rPr>
        <w:t xml:space="preserve">ចេញទៅកាន់ </w:t>
      </w:r>
      <w:r w:rsidR="00B5316A">
        <w:rPr>
          <w:lang w:eastAsia="zh-CN"/>
        </w:rPr>
        <w:t xml:space="preserve">microcontroller </w:t>
      </w:r>
      <w:r w:rsidR="00B5316A">
        <w:rPr>
          <w:rFonts w:hint="cs"/>
          <w:cs/>
          <w:lang w:eastAsia="zh-CN"/>
        </w:rPr>
        <w:t xml:space="preserve">គឺ </w:t>
      </w:r>
      <w:r w:rsidR="00B5316A">
        <w:rPr>
          <w:lang w:eastAsia="zh-CN"/>
        </w:rPr>
        <w:t>sinewave ~16</w:t>
      </w:r>
      <w:r w:rsidR="00B85786">
        <w:rPr>
          <w:lang w:eastAsia="zh-CN"/>
        </w:rPr>
        <w:t xml:space="preserve"> </w:t>
      </w:r>
      <w:r w:rsidR="00B5316A">
        <w:rPr>
          <w:lang w:eastAsia="zh-CN"/>
        </w:rPr>
        <w:t xml:space="preserve">V </w:t>
      </w:r>
    </w:p>
    <w:p w14:paraId="62DA3668" w14:textId="77777777" w:rsidR="007911AF" w:rsidRPr="003A222C" w:rsidRDefault="007911AF" w:rsidP="007911AF">
      <w:pPr>
        <w:tabs>
          <w:tab w:val="left" w:pos="270"/>
        </w:tabs>
        <w:rPr>
          <w:lang w:eastAsia="zh-CN"/>
        </w:rPr>
      </w:pPr>
    </w:p>
    <w:p w14:paraId="4A8AA07F" w14:textId="13C7E28E" w:rsidR="00CB2065" w:rsidRDefault="00DD5501" w:rsidP="0048072D">
      <w:pPr>
        <w:tabs>
          <w:tab w:val="left" w:pos="3546"/>
        </w:tabs>
        <w:jc w:val="center"/>
        <w:rPr>
          <w:lang w:eastAsia="zh-CN"/>
        </w:rPr>
      </w:pPr>
      <w:r w:rsidRPr="00DD5501">
        <w:rPr>
          <w:noProof/>
          <w:cs/>
          <w:lang w:eastAsia="zh-CN"/>
        </w:rPr>
        <w:drawing>
          <wp:inline distT="0" distB="0" distL="0" distR="0" wp14:anchorId="764B0E8A" wp14:editId="106C1653">
            <wp:extent cx="3685649" cy="3193052"/>
            <wp:effectExtent l="0" t="0" r="0" b="7620"/>
            <wp:docPr id="395" name="Picture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5"/>
                    <a:srcRect l="3968" t="910" r="2566" b="1689"/>
                    <a:stretch/>
                  </pic:blipFill>
                  <pic:spPr bwMode="auto">
                    <a:xfrm>
                      <a:off x="0" y="0"/>
                      <a:ext cx="3728844" cy="32304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13CEB9" w14:textId="77E12DB7" w:rsidR="00234C9E" w:rsidRDefault="0048072D" w:rsidP="003D12BB">
      <w:pPr>
        <w:pStyle w:val="Caption"/>
        <w:spacing w:before="120"/>
      </w:pPr>
      <w:bookmarkStart w:id="532" w:name="_Toc170489306"/>
      <w:bookmarkStart w:id="533" w:name="_Toc18232458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1</w:t>
      </w:r>
      <w:r>
        <w:fldChar w:fldCharType="end"/>
      </w:r>
      <w:r>
        <w:rPr>
          <w:lang w:bidi="km-KH"/>
        </w:rPr>
        <w:t xml:space="preserve"> </w:t>
      </w:r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Earth Detection</w:t>
      </w:r>
      <w:bookmarkEnd w:id="532"/>
      <w:bookmarkEnd w:id="533"/>
    </w:p>
    <w:p w14:paraId="0CA5E3D0" w14:textId="1E404624" w:rsidR="00234C9E" w:rsidRDefault="00234C9E" w:rsidP="00234C9E">
      <w:pPr>
        <w:pStyle w:val="Heading3"/>
        <w:rPr>
          <w:lang w:eastAsia="zh-CN"/>
        </w:rPr>
      </w:pPr>
      <w:bookmarkStart w:id="534" w:name="_Toc182324473"/>
      <w:r>
        <w:rPr>
          <w:rFonts w:hint="cs"/>
          <w:cs/>
        </w:rPr>
        <w:t>៣</w:t>
      </w:r>
      <w:r>
        <w:t>.</w:t>
      </w:r>
      <w:r>
        <w:rPr>
          <w:rFonts w:hint="cs"/>
          <w:cs/>
        </w:rPr>
        <w:t>៣.៧</w:t>
      </w:r>
      <w:r>
        <w:rPr>
          <w:rFonts w:hint="eastAsia"/>
          <w:lang w:eastAsia="zh-CN"/>
        </w:rPr>
        <w:t xml:space="preserve"> </w:t>
      </w:r>
      <w:r w:rsidR="00F87328">
        <w:rPr>
          <w:lang w:eastAsia="zh-CN"/>
        </w:rPr>
        <w:t>Terminal</w:t>
      </w:r>
      <w:bookmarkEnd w:id="534"/>
    </w:p>
    <w:p w14:paraId="22CF82A9" w14:textId="75711AA1" w:rsidR="008F1BD6" w:rsidRPr="008F1BD6" w:rsidRDefault="001536CA" w:rsidP="001F0525">
      <w:pPr>
        <w:pStyle w:val="Type1"/>
        <w:ind w:firstLine="0"/>
        <w:rPr>
          <w:lang w:eastAsia="zh-CN"/>
        </w:rPr>
      </w:pPr>
      <w:r>
        <w:rPr>
          <w:cs/>
        </w:rPr>
        <w:tab/>
      </w:r>
      <w:r w:rsidR="008F1BD6">
        <w:rPr>
          <w:rFonts w:hint="cs"/>
          <w:cs/>
        </w:rPr>
        <w:t xml:space="preserve">នៅក្នុងប្លុកនេះគឺជា </w:t>
      </w:r>
      <w:r w:rsidR="008F1BD6">
        <w:rPr>
          <w:lang w:eastAsia="zh-CN"/>
        </w:rPr>
        <w:t xml:space="preserve">connector pin </w:t>
      </w:r>
      <w:r w:rsidR="008F1BD6">
        <w:rPr>
          <w:rFonts w:hint="cs"/>
          <w:cs/>
          <w:lang w:eastAsia="zh-CN"/>
        </w:rPr>
        <w:t xml:space="preserve">ដែលប្រើប្រាស់ដើម្បីភ្ជាប់ទៅកាន់ </w:t>
      </w:r>
      <w:r w:rsidR="008F1BD6">
        <w:rPr>
          <w:lang w:eastAsia="zh-CN"/>
        </w:rPr>
        <w:t xml:space="preserve">module </w:t>
      </w:r>
      <w:r w:rsidR="008F1BD6">
        <w:rPr>
          <w:rFonts w:hint="cs"/>
          <w:cs/>
          <w:lang w:eastAsia="zh-CN"/>
        </w:rPr>
        <w:t xml:space="preserve">ផ្សេងទៀត ដែលមានដូចជា </w:t>
      </w:r>
      <w:r w:rsidR="008F1BD6">
        <w:rPr>
          <w:lang w:eastAsia="zh-CN"/>
        </w:rPr>
        <w:t>LCD, PZEM-004T, GFCI-</w:t>
      </w:r>
      <w:r w:rsidR="00222490">
        <w:rPr>
          <w:lang w:eastAsia="zh-CN"/>
        </w:rPr>
        <w:t>Self test</w:t>
      </w:r>
    </w:p>
    <w:p w14:paraId="2EF2A6B1" w14:textId="30BE0C4E" w:rsidR="00811365" w:rsidRDefault="006B7D50" w:rsidP="003D12BB">
      <w:pPr>
        <w:jc w:val="center"/>
        <w:rPr>
          <w:lang w:eastAsia="zh-CN"/>
        </w:rPr>
      </w:pPr>
      <w:r w:rsidRPr="006B7D50">
        <w:rPr>
          <w:noProof/>
          <w:cs/>
          <w:lang w:eastAsia="zh-CN"/>
        </w:rPr>
        <w:drawing>
          <wp:inline distT="0" distB="0" distL="0" distR="0" wp14:anchorId="05EACEF3" wp14:editId="1DA115A4">
            <wp:extent cx="4594331" cy="2442130"/>
            <wp:effectExtent l="0" t="0" r="0" b="0"/>
            <wp:docPr id="396" name="Picture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6"/>
                    <a:srcRect l="2930" t="2675" r="4451" b="4445"/>
                    <a:stretch/>
                  </pic:blipFill>
                  <pic:spPr bwMode="auto">
                    <a:xfrm>
                      <a:off x="0" y="0"/>
                      <a:ext cx="4632168" cy="2462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5CC127" w14:textId="23099AE6" w:rsidR="00C83D63" w:rsidRDefault="003D12BB" w:rsidP="003D12BB">
      <w:pPr>
        <w:pStyle w:val="Caption"/>
      </w:pPr>
      <w:bookmarkStart w:id="535" w:name="_Toc170489307"/>
      <w:bookmarkStart w:id="536" w:name="_Toc18232458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2</w:t>
      </w:r>
      <w:r>
        <w:fldChar w:fldCharType="end"/>
      </w:r>
      <w:r>
        <w:rPr>
          <w:lang w:bidi="km-KH"/>
        </w:rPr>
        <w:t xml:space="preserve"> </w:t>
      </w:r>
      <w:r w:rsidRPr="0048072D">
        <w:rPr>
          <w:rFonts w:hint="cs"/>
          <w:cs/>
          <w:lang w:bidi="km-KH"/>
        </w:rPr>
        <w:t>សៀគ្វី</w:t>
      </w:r>
      <w:r w:rsidRPr="0048072D">
        <w:rPr>
          <w:cs/>
          <w:lang w:bidi="km-KH"/>
        </w:rPr>
        <w:t xml:space="preserve"> </w:t>
      </w:r>
      <w:r>
        <w:t>Terminal</w:t>
      </w:r>
      <w:bookmarkEnd w:id="535"/>
      <w:bookmarkEnd w:id="536"/>
    </w:p>
    <w:p w14:paraId="2E1CACCF" w14:textId="77777777" w:rsidR="00C83D63" w:rsidRDefault="00C83D63">
      <w:pPr>
        <w:spacing w:after="160" w:line="259" w:lineRule="auto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  <w:r>
        <w:br w:type="page"/>
      </w:r>
    </w:p>
    <w:p w14:paraId="3578C4C1" w14:textId="06D5EB35" w:rsidR="00C83D63" w:rsidRPr="00640578" w:rsidRDefault="00C83D63" w:rsidP="00640578">
      <w:pPr>
        <w:pStyle w:val="Heading3"/>
        <w:rPr>
          <w:szCs w:val="24"/>
        </w:rPr>
      </w:pPr>
      <w:bookmarkStart w:id="537" w:name="_Toc182324474"/>
      <w:r w:rsidRPr="00640578">
        <w:rPr>
          <w:rFonts w:hint="cs"/>
          <w:szCs w:val="24"/>
          <w:cs/>
        </w:rPr>
        <w:lastRenderedPageBreak/>
        <w:t>៣</w:t>
      </w:r>
      <w:r w:rsidRPr="00640578">
        <w:t>.</w:t>
      </w:r>
      <w:r w:rsidRPr="00640578">
        <w:rPr>
          <w:rFonts w:hint="cs"/>
          <w:szCs w:val="24"/>
          <w:cs/>
        </w:rPr>
        <w:t>៣.៨</w:t>
      </w:r>
      <w:r w:rsidRPr="00640578">
        <w:rPr>
          <w:rFonts w:hint="eastAsia"/>
        </w:rPr>
        <w:t xml:space="preserve"> </w:t>
      </w:r>
      <w:r w:rsidR="00640578" w:rsidRPr="00640578">
        <w:rPr>
          <w:szCs w:val="24"/>
          <w:cs/>
        </w:rPr>
        <w:t>ឧបករណ៍ផ្គត់ផ្គង់ថាមពលរថយន្តអគ្គិសនីគំរូកម្រិត ១</w:t>
      </w:r>
      <w:bookmarkEnd w:id="537"/>
    </w:p>
    <w:p w14:paraId="34A2E9EA" w14:textId="77777777" w:rsidR="00447844" w:rsidRDefault="00C83D63" w:rsidP="00C83D63">
      <w:pPr>
        <w:spacing w:after="160" w:line="259" w:lineRule="auto"/>
        <w:jc w:val="left"/>
        <w:rPr>
          <w:lang w:eastAsia="zh-CN"/>
        </w:rPr>
      </w:pP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>ឆ្លងកាត់តាមរយៈការឌីហ្សាញប្លុកសៀគ្វីខាងលើ យើងអាចដំឡើងនូវ</w:t>
      </w:r>
      <w:r w:rsidR="004315A5" w:rsidRPr="004315A5">
        <w:rPr>
          <w:cs/>
          <w:lang w:eastAsia="zh-CN"/>
        </w:rPr>
        <w:t>ឧបករណ៍ផ្គត់ផ្គង់ថាមពលរថយន្តអគ្គិសនីគំរូកម្រិត ១</w:t>
      </w:r>
      <w:r w:rsidR="00C56B51">
        <w:rPr>
          <w:rFonts w:hint="cs"/>
          <w:cs/>
          <w:lang w:eastAsia="zh-CN"/>
        </w:rPr>
        <w:t xml:space="preserve"> ដូចបង្ហាញខាងក្រោម ៖</w:t>
      </w:r>
    </w:p>
    <w:p w14:paraId="4F7BF366" w14:textId="72E2B152" w:rsidR="006E0A4D" w:rsidRPr="001F164B" w:rsidRDefault="00447844" w:rsidP="001F0525">
      <w:pPr>
        <w:pStyle w:val="ListParagraph"/>
        <w:numPr>
          <w:ilvl w:val="0"/>
          <w:numId w:val="11"/>
        </w:numPr>
        <w:spacing w:after="160" w:line="259" w:lineRule="auto"/>
        <w:ind w:firstLine="0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  <w:r>
        <w:rPr>
          <w:lang w:eastAsia="zh-CN"/>
        </w:rPr>
        <w:t>Block Diagram</w:t>
      </w:r>
    </w:p>
    <w:p w14:paraId="786FF558" w14:textId="78BEE7B3" w:rsidR="008D71A9" w:rsidRDefault="005815E5" w:rsidP="00195DC0">
      <w:pPr>
        <w:keepNext/>
        <w:spacing w:after="160" w:line="259" w:lineRule="auto"/>
        <w:jc w:val="center"/>
      </w:pPr>
      <w:r>
        <w:object w:dxaOrig="6735" w:dyaOrig="4035" w14:anchorId="3E403577">
          <v:shape id="_x0000_i1038" type="#_x0000_t75" style="width:391.3pt;height:236.45pt" o:ole="">
            <v:imagedata r:id="rId167" o:title=""/>
          </v:shape>
          <o:OLEObject Type="Embed" ProgID="Visio.Drawing.15" ShapeID="_x0000_i1038" DrawAspect="Content" ObjectID="_1792940019" r:id="rId168"/>
        </w:object>
      </w:r>
    </w:p>
    <w:p w14:paraId="30B78F23" w14:textId="307ADAA8" w:rsidR="00AE1ADA" w:rsidRDefault="00AE1ADA" w:rsidP="00AE1ADA">
      <w:pPr>
        <w:pStyle w:val="Caption"/>
        <w:rPr>
          <w:cs/>
          <w:lang w:bidi="km-KH"/>
        </w:rPr>
      </w:pPr>
      <w:bookmarkStart w:id="538" w:name="_Toc182324584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3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>ដ្យាក្រាមរបស់សៀគ្វីទាំងមូល</w:t>
      </w:r>
      <w:bookmarkEnd w:id="538"/>
    </w:p>
    <w:p w14:paraId="7DB99963" w14:textId="706BAC80" w:rsidR="001F164B" w:rsidRPr="001F164B" w:rsidRDefault="001F164B" w:rsidP="00AE1ADA">
      <w:pPr>
        <w:pStyle w:val="Caption"/>
      </w:pPr>
    </w:p>
    <w:p w14:paraId="262D5E61" w14:textId="4DBD9566" w:rsidR="001177AA" w:rsidRPr="001177AA" w:rsidRDefault="006E0A4D" w:rsidP="001F0525">
      <w:pPr>
        <w:pStyle w:val="ListParagraph"/>
        <w:numPr>
          <w:ilvl w:val="0"/>
          <w:numId w:val="11"/>
        </w:numPr>
        <w:spacing w:after="160" w:line="259" w:lineRule="auto"/>
        <w:ind w:firstLine="0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  <w:r>
        <w:rPr>
          <w:lang w:eastAsia="zh-CN"/>
        </w:rPr>
        <w:t>3D Top View</w:t>
      </w:r>
    </w:p>
    <w:p w14:paraId="5DE44497" w14:textId="4ECBC86B" w:rsidR="00FC67C1" w:rsidRPr="005A6770" w:rsidRDefault="00F642FF" w:rsidP="005815E5">
      <w:pPr>
        <w:spacing w:after="160" w:line="259" w:lineRule="auto"/>
        <w:ind w:left="720"/>
        <w:jc w:val="left"/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70016" behindDoc="0" locked="0" layoutInCell="1" allowOverlap="1" wp14:anchorId="68147517" wp14:editId="47C803DA">
                <wp:simplePos x="0" y="0"/>
                <wp:positionH relativeFrom="margin">
                  <wp:posOffset>-4445</wp:posOffset>
                </wp:positionH>
                <wp:positionV relativeFrom="paragraph">
                  <wp:posOffset>199390</wp:posOffset>
                </wp:positionV>
                <wp:extent cx="6042189" cy="3258185"/>
                <wp:effectExtent l="0" t="0" r="0" b="18415"/>
                <wp:wrapTopAndBottom/>
                <wp:docPr id="237" name="Group 2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42189" cy="3258185"/>
                          <a:chOff x="220331" y="0"/>
                          <a:chExt cx="6044132" cy="3259513"/>
                        </a:xfrm>
                      </wpg:grpSpPr>
                      <wpg:grpSp>
                        <wpg:cNvPr id="250" name="Group 250"/>
                        <wpg:cNvGrpSpPr/>
                        <wpg:grpSpPr>
                          <a:xfrm>
                            <a:off x="220331" y="340735"/>
                            <a:ext cx="5831215" cy="2918778"/>
                            <a:chOff x="220331" y="-459"/>
                            <a:chExt cx="5831215" cy="2919439"/>
                          </a:xfrm>
                        </wpg:grpSpPr>
                        <wpg:grpSp>
                          <wpg:cNvPr id="179" name="Group 179"/>
                          <wpg:cNvGrpSpPr/>
                          <wpg:grpSpPr>
                            <a:xfrm>
                              <a:off x="220331" y="117345"/>
                              <a:ext cx="5831215" cy="2801635"/>
                              <a:chOff x="381447" y="79921"/>
                              <a:chExt cx="5833754" cy="2803346"/>
                            </a:xfrm>
                          </wpg:grpSpPr>
                          <wps:wsp>
                            <wps:cNvPr id="171" name="Rectangle 171"/>
                            <wps:cNvSpPr/>
                            <wps:spPr>
                              <a:xfrm>
                                <a:off x="381447" y="1756396"/>
                                <a:ext cx="337019" cy="73406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58E1DA7" w14:textId="6AF9C1EF" w:rsidR="00905458" w:rsidRPr="00CA7ABA" w:rsidRDefault="00905458" w:rsidP="00726EFF">
                                  <w:pPr>
                                    <w:jc w:val="center"/>
                                    <w:rPr>
                                      <w:sz w:val="20"/>
                                      <w:szCs w:val="18"/>
                                      <w:lang w:eastAsia="zh-CN"/>
                                    </w:rPr>
                                  </w:pPr>
                                  <w:r w:rsidRPr="00CA7ABA">
                                    <w:rPr>
                                      <w:sz w:val="20"/>
                                      <w:szCs w:val="18"/>
                                      <w:lang w:eastAsia="zh-CN"/>
                                    </w:rPr>
                                    <w:t>INPU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177" name="Group 177"/>
                            <wpg:cNvGrpSpPr/>
                            <wpg:grpSpPr>
                              <a:xfrm>
                                <a:off x="387389" y="79921"/>
                                <a:ext cx="5827812" cy="2803346"/>
                                <a:chOff x="387389" y="37636"/>
                                <a:chExt cx="5827812" cy="2803346"/>
                              </a:xfrm>
                            </wpg:grpSpPr>
                            <wpg:grpSp>
                              <wpg:cNvPr id="176" name="Group 176"/>
                              <wpg:cNvGrpSpPr/>
                              <wpg:grpSpPr>
                                <a:xfrm>
                                  <a:off x="387389" y="37636"/>
                                  <a:ext cx="5827812" cy="1920001"/>
                                  <a:chOff x="387389" y="37636"/>
                                  <a:chExt cx="5827812" cy="1920001"/>
                                </a:xfrm>
                              </wpg:grpSpPr>
                              <wps:wsp>
                                <wps:cNvPr id="168" name="Rectangle 168"/>
                                <wps:cNvSpPr/>
                                <wps:spPr>
                                  <a:xfrm>
                                    <a:off x="5888050" y="1008260"/>
                                    <a:ext cx="322107" cy="949377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5C46321D" w14:textId="1E027266" w:rsidR="00726EFF" w:rsidRPr="005B0427" w:rsidRDefault="00905458" w:rsidP="00726EFF">
                                      <w:pPr>
                                        <w:jc w:val="center"/>
                                        <w:rPr>
                                          <w:sz w:val="32"/>
                                          <w:szCs w:val="28"/>
                                          <w:lang w:eastAsia="zh-CN"/>
                                        </w:rPr>
                                      </w:pPr>
                                      <w:r w:rsidRPr="00CA7ABA">
                                        <w:rPr>
                                          <w:sz w:val="20"/>
                                          <w:szCs w:val="18"/>
                                          <w:lang w:eastAsia="zh-CN"/>
                                        </w:rPr>
                                        <w:t>OUTPU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70" name="Rectangle 170"/>
                                <wps:cNvSpPr/>
                                <wps:spPr>
                                  <a:xfrm>
                                    <a:off x="5888051" y="222729"/>
                                    <a:ext cx="327150" cy="372463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5AA38C3F" w14:textId="4151F3F0" w:rsidR="00905458" w:rsidRPr="005B0427" w:rsidRDefault="00905458" w:rsidP="00726EFF">
                                      <w:pPr>
                                        <w:jc w:val="center"/>
                                        <w:rPr>
                                          <w:sz w:val="32"/>
                                          <w:szCs w:val="28"/>
                                          <w:lang w:eastAsia="zh-CN"/>
                                        </w:rPr>
                                      </w:pPr>
                                      <w:r w:rsidRPr="00CA7ABA">
                                        <w:rPr>
                                          <w:sz w:val="20"/>
                                          <w:szCs w:val="18"/>
                                          <w:lang w:eastAsia="zh-CN"/>
                                        </w:rPr>
                                        <w:t>CP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72" name="Rectangle 172"/>
                                <wps:cNvSpPr/>
                                <wps:spPr>
                                  <a:xfrm>
                                    <a:off x="394874" y="873302"/>
                                    <a:ext cx="337019" cy="54483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7B2B224B" w14:textId="794F5932" w:rsidR="00905458" w:rsidRPr="00CA7ABA" w:rsidRDefault="00905458" w:rsidP="00726EFF">
                                      <w:pPr>
                                        <w:jc w:val="center"/>
                                        <w:rPr>
                                          <w:sz w:val="20"/>
                                          <w:szCs w:val="18"/>
                                          <w:lang w:eastAsia="zh-CN"/>
                                        </w:rPr>
                                      </w:pPr>
                                      <w:r w:rsidRPr="00CA7ABA">
                                        <w:rPr>
                                          <w:sz w:val="20"/>
                                          <w:szCs w:val="18"/>
                                          <w:lang w:eastAsia="zh-CN"/>
                                        </w:rPr>
                                        <w:t>LCD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73" name="Rectangle 173"/>
                                <wps:cNvSpPr/>
                                <wps:spPr>
                                  <a:xfrm>
                                    <a:off x="387389" y="37636"/>
                                    <a:ext cx="337018" cy="772108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05BF40A6" w14:textId="0884D662" w:rsidR="00905458" w:rsidRPr="00CA7ABA" w:rsidRDefault="00905458" w:rsidP="00726EFF">
                                      <w:pPr>
                                        <w:jc w:val="center"/>
                                        <w:rPr>
                                          <w:sz w:val="18"/>
                                          <w:szCs w:val="16"/>
                                          <w:lang w:eastAsia="zh-CN"/>
                                        </w:rPr>
                                      </w:pPr>
                                      <w:r w:rsidRPr="00CA7ABA">
                                        <w:rPr>
                                          <w:sz w:val="18"/>
                                          <w:szCs w:val="16"/>
                                          <w:lang w:eastAsia="zh-CN"/>
                                        </w:rPr>
                                        <w:t>PZEM-004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75" name="Rectangle 175"/>
                              <wps:cNvSpPr/>
                              <wps:spPr>
                                <a:xfrm>
                                  <a:off x="4070174" y="2573487"/>
                                  <a:ext cx="1160475" cy="26749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38284AC4" w14:textId="39A29188" w:rsidR="00FC67C1" w:rsidRPr="00CA7ABA" w:rsidRDefault="007562DC" w:rsidP="00CA7ABA">
                                    <w:pPr>
                                      <w:jc w:val="center"/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</w:pPr>
                                    <w:r w:rsidRPr="00CA7ABA"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  <w:t>GFCI</w:t>
                                    </w:r>
                                    <w:r w:rsidR="00A11F4A" w:rsidRPr="00CA7ABA"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  <w:t xml:space="preserve"> </w:t>
                                    </w:r>
                                    <w:r w:rsidR="00FC67C1" w:rsidRPr="00CA7ABA"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  <w:t>Self-</w:t>
                                    </w:r>
                                    <w:r w:rsidRPr="00CA7ABA"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  <w:t>T</w:t>
                                    </w:r>
                                    <w:r w:rsidR="00FC67C1" w:rsidRPr="00CA7ABA">
                                      <w:rPr>
                                        <w:sz w:val="20"/>
                                        <w:szCs w:val="18"/>
                                        <w:lang w:eastAsia="zh-CN"/>
                                      </w:rPr>
                                      <w:t>est</w:t>
                                    </w:r>
                                  </w:p>
                                  <w:p w14:paraId="21CA15C8" w14:textId="77777777" w:rsidR="00FC67C1" w:rsidRDefault="00FC67C1" w:rsidP="00FC67C1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pic:pic xmlns:pic="http://schemas.openxmlformats.org/drawingml/2006/picture">
                          <pic:nvPicPr>
                            <pic:cNvPr id="248" name="Picture 248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69">
                              <a:clrChange>
                                <a:clrFrom>
                                  <a:srgbClr val="FF00FF"/>
                                </a:clrFrom>
                                <a:clrTo>
                                  <a:srgbClr val="FF00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3348" r="3298"/>
                            <a:stretch/>
                          </pic:blipFill>
                          <pic:spPr bwMode="auto">
                            <a:xfrm>
                              <a:off x="563146" y="-459"/>
                              <a:ext cx="5109510" cy="2652108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g:grpSp>
                        <wpg:cNvPr id="236" name="Group 236"/>
                        <wpg:cNvGrpSpPr/>
                        <wpg:grpSpPr>
                          <a:xfrm>
                            <a:off x="641106" y="0"/>
                            <a:ext cx="5623357" cy="2877972"/>
                            <a:chOff x="125334" y="0"/>
                            <a:chExt cx="5623357" cy="2877972"/>
                          </a:xfrm>
                        </wpg:grpSpPr>
                        <wps:wsp>
                          <wps:cNvPr id="221" name="Straight Arrow Connector 221"/>
                          <wps:cNvCnPr/>
                          <wps:spPr>
                            <a:xfrm>
                              <a:off x="125334" y="250037"/>
                              <a:ext cx="4865243" cy="0"/>
                            </a:xfrm>
                            <a:prstGeom prst="straightConnector1">
                              <a:avLst/>
                            </a:prstGeom>
                            <a:ln w="12700">
                              <a:headEnd type="triangle"/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2" name="Text Box 222"/>
                          <wps:cNvSpPr txBox="1"/>
                          <wps:spPr>
                            <a:xfrm>
                              <a:off x="2131526" y="0"/>
                              <a:ext cx="603444" cy="2528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807E90" w14:textId="71928877" w:rsidR="00421BF5" w:rsidRDefault="00421BF5" w:rsidP="00CA7ABA">
                                <w:pPr>
                                  <w:jc w:val="center"/>
                                </w:pP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166</w:t>
                                </w:r>
                                <w:r w:rsidR="00562519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 xml:space="preserve"> </w:t>
                                </w: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mm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3" name="Straight Arrow Connector 223"/>
                          <wps:cNvCnPr/>
                          <wps:spPr>
                            <a:xfrm flipV="1">
                              <a:off x="5602031" y="412265"/>
                              <a:ext cx="0" cy="2465707"/>
                            </a:xfrm>
                            <a:prstGeom prst="straightConnector1">
                              <a:avLst/>
                            </a:prstGeom>
                            <a:ln w="12700">
                              <a:headEnd type="triangle"/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8" name="Text Box 228"/>
                          <wps:cNvSpPr txBox="1"/>
                          <wps:spPr>
                            <a:xfrm>
                              <a:off x="5208767" y="159535"/>
                              <a:ext cx="539924" cy="2528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8EBF8F" w14:textId="1D8A2622" w:rsidR="00D26153" w:rsidRDefault="00D26153" w:rsidP="00CA7ABA">
                                <w:pPr>
                                  <w:jc w:val="center"/>
                                </w:pP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86</w:t>
                                </w:r>
                                <w:r w:rsidR="00562519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 xml:space="preserve"> </w:t>
                                </w: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mm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8147517" id="Group 237" o:spid="_x0000_s1107" style="position:absolute;left:0;text-align:left;margin-left:-.35pt;margin-top:15.7pt;width:475.75pt;height:256.55pt;z-index:251670016;mso-position-horizontal-relative:margin;mso-position-vertical-relative:text;mso-width-relative:margin;mso-height-relative:margin" coordorigin="2203" coordsize="60441,3259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">
                <v:group id="Group 250" o:spid="_x0000_s1108" style="position:absolute;left:2203;top:3407;width:58312;height:29188" coordorigin="2203,-4" coordsize="58312,29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">
                  <v:group id="Group 179" o:spid="_x0000_s1109" style="position:absolute;left:2203;top:1173;width:58312;height:28016" coordorigin="3814,799" coordsize="58337,280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EC8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swX8PhMukKsfAAAA//8DAFBLAQItABQABgAIAAAAIQDb4fbL7gAAAIUBAAATAAAAAAAAAAAA&#10;AAAAAAAAAABbQ29udGVudF9UeXBlc10ueG1sUEsBAi0AFAAGAAgAAAAhAFr0LFu/AAAAFQEAAAsA&#10;AAAAAAAAAAAAAAAAHwEAAF9yZWxzLy5yZWxzUEsBAi0AFAAGAAgAAAAhAIL4QLzEAAAA3AAAAA8A&#10;AAAAAAAAAAAAAAAABwIAAGRycy9kb3ducmV2LnhtbFBLBQYAAAAAAwADALcAAAD4AgAAAAA=&#10;">
                    <v:rect id="Rectangle 171" o:spid="_x0000_s1110" style="position:absolute;left:3814;top:17563;width:3370;height:73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" fillcolor="white [3201]" strokecolor="black [3200]" strokeweight="1pt">
                      <v:textbox style="layout-flow:vertical;mso-layout-flow-alt:bottom-to-top">
                        <w:txbxContent>
                          <w:p w14:paraId="358E1DA7" w14:textId="6AF9C1EF" w:rsidR="00905458" w:rsidRPr="00CA7ABA" w:rsidRDefault="00905458" w:rsidP="00726EFF">
                            <w:pPr>
                              <w:jc w:val="center"/>
                              <w:rPr>
                                <w:sz w:val="20"/>
                                <w:szCs w:val="18"/>
                                <w:lang w:eastAsia="zh-CN"/>
                              </w:rPr>
                            </w:pPr>
                            <w:r w:rsidRPr="00CA7ABA">
                              <w:rPr>
                                <w:sz w:val="20"/>
                                <w:szCs w:val="18"/>
                                <w:lang w:eastAsia="zh-CN"/>
                              </w:rPr>
                              <w:t>INPUT</w:t>
                            </w:r>
                          </w:p>
                        </w:txbxContent>
                      </v:textbox>
                    </v:rect>
                    <v:group id="Group 177" o:spid="_x0000_s1111" style="position:absolute;left:3873;top:799;width:58279;height:28033" coordorigin="3873,376" coordsize="58278,280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    <v:group id="Group 176" o:spid="_x0000_s1112" style="position:absolute;left:3873;top:376;width:58279;height:19200" coordorigin="3873,376" coordsize="58278,19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9TO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mzKTyfCRfIxT8AAAD//wMAUEsBAi0AFAAGAAgAAAAhANvh9svuAAAAhQEAABMAAAAAAAAAAAAA&#10;AAAAAAAAAFtDb250ZW50X1R5cGVzXS54bWxQSwECLQAUAAYACAAAACEAWvQsW78AAAAVAQAACwAA&#10;AAAAAAAAAAAAAAAfAQAAX3JlbHMvLnJlbHNQSwECLQAUAAYACAAAACEA82fUzsMAAADcAAAADwAA&#10;AAAAAAAAAAAAAAAHAgAAZHJzL2Rvd25yZXYueG1sUEsFBgAAAAADAAMAtwAAAPcCAAAAAA==&#10;">
                        <v:rect id="Rectangle 168" o:spid="_x0000_s1113" style="position:absolute;left:58880;top:10082;width:3221;height:94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" fillcolor="white [3201]" strokecolor="black [3200]" strokeweight="1pt">
                          <v:textbox style="layout-flow:vertical;mso-layout-flow-alt:bottom-to-top">
                            <w:txbxContent>
                              <w:p w14:paraId="5C46321D" w14:textId="1E027266" w:rsidR="00726EFF" w:rsidRPr="005B0427" w:rsidRDefault="00905458" w:rsidP="00726EFF">
                                <w:pPr>
                                  <w:jc w:val="center"/>
                                  <w:rPr>
                                    <w:sz w:val="32"/>
                                    <w:szCs w:val="28"/>
                                    <w:lang w:eastAsia="zh-CN"/>
                                  </w:rPr>
                                </w:pP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OUTPUT</w:t>
                                </w:r>
                              </w:p>
                            </w:txbxContent>
                          </v:textbox>
                        </v:rect>
                        <v:rect id="Rectangle 170" o:spid="_x0000_s1114" style="position:absolute;left:58880;top:2227;width:3272;height:37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" fillcolor="white [3201]" strokecolor="black [3200]" strokeweight="1pt">
                          <v:textbox style="layout-flow:vertical;mso-layout-flow-alt:bottom-to-top">
                            <w:txbxContent>
                              <w:p w14:paraId="5AA38C3F" w14:textId="4151F3F0" w:rsidR="00905458" w:rsidRPr="005B0427" w:rsidRDefault="00905458" w:rsidP="00726EFF">
                                <w:pPr>
                                  <w:jc w:val="center"/>
                                  <w:rPr>
                                    <w:sz w:val="32"/>
                                    <w:szCs w:val="28"/>
                                    <w:lang w:eastAsia="zh-CN"/>
                                  </w:rPr>
                                </w:pP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CP</w:t>
                                </w:r>
                              </w:p>
                            </w:txbxContent>
                          </v:textbox>
                        </v:rect>
                        <v:rect id="Rectangle 172" o:spid="_x0000_s1115" style="position:absolute;left:3948;top:8733;width:3370;height:54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" fillcolor="white [3201]" strokecolor="black [3200]" strokeweight="1pt">
                          <v:textbox style="layout-flow:vertical;mso-layout-flow-alt:bottom-to-top">
                            <w:txbxContent>
                              <w:p w14:paraId="7B2B224B" w14:textId="794F5932" w:rsidR="00905458" w:rsidRPr="00CA7ABA" w:rsidRDefault="00905458" w:rsidP="00726EFF">
                                <w:pPr>
                                  <w:jc w:val="center"/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</w:pPr>
                                <w:r w:rsidRPr="00CA7ABA">
                                  <w:rPr>
                                    <w:sz w:val="20"/>
                                    <w:szCs w:val="18"/>
                                    <w:lang w:eastAsia="zh-CN"/>
                                  </w:rPr>
                                  <w:t>LCD</w:t>
                                </w:r>
                              </w:p>
                            </w:txbxContent>
                          </v:textbox>
                        </v:rect>
                        <v:rect id="Rectangle 173" o:spid="_x0000_s1116" style="position:absolute;left:3873;top:376;width:3371;height:7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" fillcolor="white [3201]" strokecolor="black [3200]" strokeweight="1pt">
                          <v:textbox style="layout-flow:vertical;mso-layout-flow-alt:bottom-to-top">
                            <w:txbxContent>
                              <w:p w14:paraId="05BF40A6" w14:textId="0884D662" w:rsidR="00905458" w:rsidRPr="00CA7ABA" w:rsidRDefault="00905458" w:rsidP="00726EFF">
                                <w:pPr>
                                  <w:jc w:val="center"/>
                                  <w:rPr>
                                    <w:sz w:val="18"/>
                                    <w:szCs w:val="16"/>
                                    <w:lang w:eastAsia="zh-CN"/>
                                  </w:rPr>
                                </w:pPr>
                                <w:r w:rsidRPr="00CA7ABA">
                                  <w:rPr>
                                    <w:sz w:val="18"/>
                                    <w:szCs w:val="16"/>
                                    <w:lang w:eastAsia="zh-CN"/>
                                  </w:rPr>
                                  <w:t>PZEM-004T</w:t>
                                </w:r>
                              </w:p>
                            </w:txbxContent>
                          </v:textbox>
                        </v:rect>
                      </v:group>
                      <v:rect id="Rectangle 175" o:spid="_x0000_s1117" style="position:absolute;left:40701;top:25734;width:11605;height:26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38284AC4" w14:textId="39A29188" w:rsidR="00FC67C1" w:rsidRPr="00CA7ABA" w:rsidRDefault="007562DC" w:rsidP="00CA7ABA">
                              <w:pPr>
                                <w:jc w:val="center"/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</w:pPr>
                              <w:r w:rsidRPr="00CA7ABA"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  <w:t>GFCI</w:t>
                              </w:r>
                              <w:r w:rsidR="00A11F4A" w:rsidRPr="00CA7ABA"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  <w:t xml:space="preserve"> </w:t>
                              </w:r>
                              <w:r w:rsidR="00FC67C1" w:rsidRPr="00CA7ABA"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  <w:t>Self-</w:t>
                              </w:r>
                              <w:r w:rsidRPr="00CA7ABA"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  <w:t>T</w:t>
                              </w:r>
                              <w:r w:rsidR="00FC67C1" w:rsidRPr="00CA7ABA">
                                <w:rPr>
                                  <w:sz w:val="20"/>
                                  <w:szCs w:val="18"/>
                                  <w:lang w:eastAsia="zh-CN"/>
                                </w:rPr>
                                <w:t>est</w:t>
                              </w:r>
                            </w:p>
                            <w:p w14:paraId="21CA15C8" w14:textId="77777777" w:rsidR="00FC67C1" w:rsidRDefault="00FC67C1" w:rsidP="00FC67C1">
                              <w:pPr>
                                <w:jc w:val="center"/>
                              </w:pPr>
                            </w:p>
                          </w:txbxContent>
                        </v:textbox>
                      </v:rect>
                    </v:group>
                  </v:group>
                  <v:shape id="Picture 248" o:spid="_x0000_s1118" type="#_x0000_t75" style="position:absolute;left:5631;top:-4;width:51095;height:265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">
                    <v:imagedata r:id="rId170" o:title="" cropleft="2194f" cropright="2161f" chromakey="fuchsia"/>
                  </v:shape>
                </v:group>
                <v:group id="Group 236" o:spid="_x0000_s1119" style="position:absolute;left:6411;width:56233;height:28779" coordorigin="1253" coordsize="56233,28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Axy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QGzzPhCMjlAwAA//8DAFBLAQItABQABgAIAAAAIQDb4fbL7gAAAIUBAAATAAAAAAAAAAAA&#10;AAAAAAAAAABbQ29udGVudF9UeXBlc10ueG1sUEsBAi0AFAAGAAgAAAAhAFr0LFu/AAAAFQEAAAsA&#10;AAAAAAAAAAAAAAAAHwEAAF9yZWxzLy5yZWxzUEsBAi0AFAAGAAgAAAAhAL4oDHLEAAAA3AAAAA8A&#10;AAAAAAAAAAAAAAAABwIAAGRycy9kb3ducmV2LnhtbFBLBQYAAAAAAwADALcAAAD4AgAAAAA=&#10;">
                  <v:shape id="Straight Arrow Connector 221" o:spid="_x0000_s1120" type="#_x0000_t32" style="position:absolute;left:1253;top:2500;width:4865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" strokecolor="black [3200]" strokeweight="1pt">
                    <v:stroke startarrow="block" endarrow="block" joinstyle="miter"/>
                  </v:shape>
                  <v:shape id="Text Box 222" o:spid="_x0000_s1121" type="#_x0000_t202" style="position:absolute;left:21315;width:6034;height:252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" filled="f" stroked="f">
                    <v:textbox>
                      <w:txbxContent>
                        <w:p w14:paraId="7C807E90" w14:textId="71928877" w:rsidR="00421BF5" w:rsidRDefault="00421BF5" w:rsidP="00CA7ABA">
                          <w:pPr>
                            <w:jc w:val="center"/>
                          </w:pPr>
                          <w:r w:rsidRPr="00CA7ABA">
                            <w:rPr>
                              <w:sz w:val="20"/>
                              <w:szCs w:val="18"/>
                              <w:lang w:eastAsia="zh-CN"/>
                            </w:rPr>
                            <w:t>166</w:t>
                          </w:r>
                          <w:r w:rsidR="00562519">
                            <w:rPr>
                              <w:sz w:val="20"/>
                              <w:szCs w:val="18"/>
                              <w:lang w:eastAsia="zh-CN"/>
                            </w:rPr>
                            <w:t xml:space="preserve"> </w:t>
                          </w:r>
                          <w:r w:rsidRPr="00CA7ABA">
                            <w:rPr>
                              <w:sz w:val="20"/>
                              <w:szCs w:val="18"/>
                              <w:lang w:eastAsia="zh-CN"/>
                            </w:rPr>
                            <w:t>mm</w:t>
                          </w:r>
                        </w:p>
                      </w:txbxContent>
                    </v:textbox>
                  </v:shape>
                  <v:shape id="Straight Arrow Connector 223" o:spid="_x0000_s1122" type="#_x0000_t32" style="position:absolute;left:56020;top:4122;width:0;height:2465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" strokecolor="black [3200]" strokeweight="1pt">
                    <v:stroke startarrow="block" endarrow="block" joinstyle="miter"/>
                  </v:shape>
                  <v:shape id="Text Box 228" o:spid="_x0000_s1123" type="#_x0000_t202" style="position:absolute;left:52087;top:1595;width:5399;height:252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" filled="f" stroked="f">
                    <v:textbox>
                      <w:txbxContent>
                        <w:p w14:paraId="528EBF8F" w14:textId="1D8A2622" w:rsidR="00D26153" w:rsidRDefault="00D26153" w:rsidP="00CA7ABA">
                          <w:pPr>
                            <w:jc w:val="center"/>
                          </w:pPr>
                          <w:r w:rsidRPr="00CA7ABA">
                            <w:rPr>
                              <w:sz w:val="20"/>
                              <w:szCs w:val="18"/>
                              <w:lang w:eastAsia="zh-CN"/>
                            </w:rPr>
                            <w:t>86</w:t>
                          </w:r>
                          <w:r w:rsidR="00562519">
                            <w:rPr>
                              <w:sz w:val="20"/>
                              <w:szCs w:val="18"/>
                              <w:lang w:eastAsia="zh-CN"/>
                            </w:rPr>
                            <w:t xml:space="preserve"> </w:t>
                          </w:r>
                          <w:r w:rsidRPr="00CA7ABA">
                            <w:rPr>
                              <w:sz w:val="20"/>
                              <w:szCs w:val="18"/>
                              <w:lang w:eastAsia="zh-CN"/>
                            </w:rPr>
                            <w:t>mm</w:t>
                          </w:r>
                        </w:p>
                      </w:txbxContent>
                    </v:textbox>
                  </v:shape>
                </v:group>
                <w10:wrap type="topAndBottom" anchorx="margin"/>
              </v:group>
            </w:pict>
          </mc:Fallback>
        </mc:AlternateContent>
      </w:r>
    </w:p>
    <w:p w14:paraId="16D2D6BA" w14:textId="668A66EC" w:rsidR="00CB72FA" w:rsidRDefault="00FF38D6" w:rsidP="005A6770">
      <w:pPr>
        <w:pStyle w:val="Caption"/>
        <w:rPr>
          <w:lang w:bidi="km-KH"/>
        </w:rPr>
      </w:pPr>
      <w:bookmarkStart w:id="539" w:name="_Toc18232458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4</w:t>
      </w:r>
      <w:r>
        <w:fldChar w:fldCharType="end"/>
      </w:r>
      <w:r>
        <w:rPr>
          <w:rFonts w:hint="cs"/>
          <w:cs/>
          <w:lang w:bidi="km-KH"/>
        </w:rPr>
        <w:t xml:space="preserve"> </w:t>
      </w:r>
      <w:r>
        <w:rPr>
          <w:lang w:bidi="km-KH"/>
        </w:rPr>
        <w:t xml:space="preserve">3D </w:t>
      </w:r>
      <w:r w:rsidR="00360E4D">
        <w:rPr>
          <w:lang w:bidi="km-KH"/>
        </w:rPr>
        <w:t xml:space="preserve">Top </w:t>
      </w:r>
      <w:r>
        <w:rPr>
          <w:lang w:bidi="km-KH"/>
        </w:rPr>
        <w:t xml:space="preserve">View </w:t>
      </w:r>
      <w:r>
        <w:rPr>
          <w:rFonts w:hint="cs"/>
          <w:cs/>
          <w:lang w:bidi="km-KH"/>
        </w:rPr>
        <w:t>របស់</w:t>
      </w:r>
      <w:r w:rsidR="00B25D4B">
        <w:rPr>
          <w:lang w:bidi="km-KH"/>
        </w:rPr>
        <w:t xml:space="preserve"> EVSS</w:t>
      </w:r>
      <w:bookmarkEnd w:id="539"/>
    </w:p>
    <w:p w14:paraId="0878BC95" w14:textId="77777777" w:rsidR="00CA7ABA" w:rsidRPr="00CA7ABA" w:rsidRDefault="00CA7ABA" w:rsidP="00CA7ABA">
      <w:pPr>
        <w:rPr>
          <w:lang w:eastAsia="zh-CN"/>
        </w:rPr>
      </w:pPr>
    </w:p>
    <w:p w14:paraId="162D1AFA" w14:textId="22F036AC" w:rsidR="00FF5D20" w:rsidRPr="00452ED1" w:rsidRDefault="00FF5D20" w:rsidP="00FF5D20">
      <w:pPr>
        <w:pStyle w:val="ListParagraph"/>
        <w:numPr>
          <w:ilvl w:val="0"/>
          <w:numId w:val="11"/>
        </w:numPr>
        <w:spacing w:after="160" w:line="259" w:lineRule="auto"/>
        <w:ind w:firstLine="0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  <w:r>
        <w:rPr>
          <w:lang w:eastAsia="zh-CN"/>
        </w:rPr>
        <w:t xml:space="preserve">3D </w:t>
      </w:r>
      <w:r w:rsidR="00452ED1">
        <w:rPr>
          <w:lang w:eastAsia="zh-CN"/>
        </w:rPr>
        <w:t>bottom</w:t>
      </w:r>
      <w:r>
        <w:rPr>
          <w:lang w:eastAsia="zh-CN"/>
        </w:rPr>
        <w:t xml:space="preserve"> View</w:t>
      </w:r>
    </w:p>
    <w:p w14:paraId="695BEE3E" w14:textId="62A4F0C4" w:rsidR="000173DB" w:rsidRDefault="007F7CC6" w:rsidP="00054544">
      <w:pPr>
        <w:keepNext/>
        <w:spacing w:after="160" w:line="259" w:lineRule="auto"/>
        <w:jc w:val="center"/>
      </w:pPr>
      <w:r>
        <w:rPr>
          <w:noProof/>
        </w:rPr>
        <w:drawing>
          <wp:inline distT="0" distB="0" distL="0" distR="0" wp14:anchorId="5C97F12D" wp14:editId="5F48A2C7">
            <wp:extent cx="5040000" cy="2649600"/>
            <wp:effectExtent l="0" t="0" r="8255" b="0"/>
            <wp:docPr id="464" name="Picture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1">
                      <a:clrChange>
                        <a:clrFrom>
                          <a:srgbClr val="0000FF"/>
                        </a:clrFrom>
                        <a:clrTo>
                          <a:srgbClr val="0000FF">
                            <a:alpha val="0"/>
                          </a:srgbClr>
                        </a:clrTo>
                      </a:clrChange>
                    </a:blip>
                    <a:srcRect l="3344" t="5035" r="3134" b="3826"/>
                    <a:stretch/>
                  </pic:blipFill>
                  <pic:spPr bwMode="auto">
                    <a:xfrm>
                      <a:off x="0" y="0"/>
                      <a:ext cx="5040000" cy="264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973F20" w14:textId="716B8FFC" w:rsidR="007F7CC6" w:rsidRDefault="000173DB" w:rsidP="00E63DEC">
      <w:pPr>
        <w:pStyle w:val="Caption"/>
        <w:rPr>
          <w:lang w:bidi="km-KH"/>
        </w:rPr>
      </w:pPr>
      <w:bookmarkStart w:id="540" w:name="_Toc182324586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3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3. \* ARABIC </w:instrText>
      </w:r>
      <w:r>
        <w:fldChar w:fldCharType="separate"/>
      </w:r>
      <w:r w:rsidR="00C1615C">
        <w:rPr>
          <w:noProof/>
        </w:rPr>
        <w:t>45</w:t>
      </w:r>
      <w:r>
        <w:fldChar w:fldCharType="end"/>
      </w:r>
      <w:r>
        <w:t xml:space="preserve"> 3D Bottom View </w:t>
      </w:r>
      <w:r>
        <w:rPr>
          <w:rFonts w:hint="cs"/>
          <w:cs/>
          <w:lang w:bidi="km-KH"/>
        </w:rPr>
        <w:t>របស់</w:t>
      </w:r>
      <w:r w:rsidR="009D755A">
        <w:rPr>
          <w:lang w:bidi="km-KH"/>
        </w:rPr>
        <w:t xml:space="preserve"> EVSS</w:t>
      </w:r>
      <w:bookmarkEnd w:id="540"/>
    </w:p>
    <w:p w14:paraId="3C6E97E2" w14:textId="77777777" w:rsidR="00F4686E" w:rsidRPr="00F4686E" w:rsidRDefault="00F4686E" w:rsidP="00F4686E">
      <w:pPr>
        <w:rPr>
          <w:lang w:eastAsia="zh-CN"/>
        </w:rPr>
      </w:pPr>
    </w:p>
    <w:p w14:paraId="1BCD49BF" w14:textId="7C17F8CC" w:rsidR="00363A21" w:rsidRPr="00D80B9E" w:rsidRDefault="00E924BC" w:rsidP="00D80B9E">
      <w:pPr>
        <w:pStyle w:val="ListParagraph"/>
        <w:numPr>
          <w:ilvl w:val="0"/>
          <w:numId w:val="11"/>
        </w:numPr>
        <w:spacing w:after="160" w:line="259" w:lineRule="auto"/>
        <w:ind w:firstLine="0"/>
        <w:jc w:val="left"/>
        <w:rPr>
          <w:color w:val="767171" w:themeColor="background2" w:themeShade="80"/>
          <w:sz w:val="22"/>
          <w:szCs w:val="20"/>
          <w:lang w:eastAsia="zh-CN" w:bidi="ar-S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D646A50" wp14:editId="00998B4E">
                <wp:simplePos x="0" y="0"/>
                <wp:positionH relativeFrom="column">
                  <wp:posOffset>3025725</wp:posOffset>
                </wp:positionH>
                <wp:positionV relativeFrom="paragraph">
                  <wp:posOffset>2359075</wp:posOffset>
                </wp:positionV>
                <wp:extent cx="3127375" cy="635"/>
                <wp:effectExtent l="0" t="0" r="0" b="0"/>
                <wp:wrapTopAndBottom/>
                <wp:docPr id="280" name="Text Box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2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D20C5ED" w14:textId="458EC84E" w:rsidR="00850917" w:rsidRPr="00114BAB" w:rsidRDefault="00850917" w:rsidP="0085091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541" w:name="_Toc182324587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>រូប</w:t>
                            </w:r>
                            <w:r>
                              <w:rPr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  <w:lang w:bidi="km-KH"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46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>Indicator board</w:t>
                            </w:r>
                            <w:r w:rsidR="00E924BC">
                              <w:rPr>
                                <w:lang w:bidi="km-KH"/>
                              </w:rPr>
                              <w:t xml:space="preserve"> Back</w:t>
                            </w:r>
                            <w:bookmarkEnd w:id="54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646A50" id="Text Box 280" o:spid="_x0000_s1124" type="#_x0000_t202" style="position:absolute;left:0;text-align:left;margin-left:238.25pt;margin-top:185.75pt;width:246.25pt;height:.05pt;z-index:25174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" stroked="f">
                <v:textbox style="mso-fit-shape-to-text:t" inset="0,0,0,0">
                  <w:txbxContent>
                    <w:p w14:paraId="6D20C5ED" w14:textId="458EC84E" w:rsidR="00850917" w:rsidRPr="00114BAB" w:rsidRDefault="00850917" w:rsidP="00850917">
                      <w:pPr>
                        <w:pStyle w:val="Caption"/>
                        <w:rPr>
                          <w:noProof/>
                        </w:rPr>
                      </w:pPr>
                      <w:bookmarkStart w:id="542" w:name="_Toc182324587"/>
                      <w:r>
                        <w:rPr>
                          <w:rFonts w:hint="cs"/>
                          <w:cs/>
                          <w:lang w:bidi="km-KH"/>
                        </w:rPr>
                        <w:t>រូប</w:t>
                      </w:r>
                      <w:r>
                        <w:rPr>
                          <w:cs/>
                          <w:lang w:bidi="km-KH"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  <w:lang w:bidi="km-KH"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46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lang w:bidi="km-KH"/>
                        </w:rPr>
                        <w:t>Indicator board</w:t>
                      </w:r>
                      <w:r w:rsidR="00E924BC">
                        <w:rPr>
                          <w:lang w:bidi="km-KH"/>
                        </w:rPr>
                        <w:t xml:space="preserve"> Back</w:t>
                      </w:r>
                      <w:bookmarkEnd w:id="542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792" behindDoc="0" locked="0" layoutInCell="1" allowOverlap="1" wp14:anchorId="0821D782" wp14:editId="1D81EF1A">
                <wp:simplePos x="0" y="0"/>
                <wp:positionH relativeFrom="column">
                  <wp:posOffset>71907</wp:posOffset>
                </wp:positionH>
                <wp:positionV relativeFrom="paragraph">
                  <wp:posOffset>2362530</wp:posOffset>
                </wp:positionV>
                <wp:extent cx="2660015" cy="635"/>
                <wp:effectExtent l="0" t="0" r="0" b="0"/>
                <wp:wrapTopAndBottom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00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877176E" w14:textId="7B8C421B" w:rsidR="00850917" w:rsidRPr="00564534" w:rsidRDefault="00850917" w:rsidP="0085091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543" w:name="_Toc182324588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>រូប</w:t>
                            </w:r>
                            <w:r>
                              <w:rPr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t xml:space="preserve">3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  <w:lang w:bidi="km-KH"/>
                              </w:rPr>
                              <w:instrText>រូប</w:instrText>
                            </w:r>
                            <w:r>
                              <w:instrText xml:space="preserve">_3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47</w:t>
                            </w:r>
                            <w:r>
                              <w:fldChar w:fldCharType="end"/>
                            </w:r>
                            <w:r>
                              <w:t xml:space="preserve"> Indicator </w:t>
                            </w:r>
                            <w:r w:rsidR="00E924BC">
                              <w:t>Board Front</w:t>
                            </w:r>
                            <w:bookmarkEnd w:id="54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1D782" id="Text Box 279" o:spid="_x0000_s1125" type="#_x0000_t202" style="position:absolute;left:0;text-align:left;margin-left:5.65pt;margin-top:186.05pt;width:209.45pt;height:.05pt;z-index:25174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" stroked="f">
                <v:textbox style="mso-fit-shape-to-text:t" inset="0,0,0,0">
                  <w:txbxContent>
                    <w:p w14:paraId="1877176E" w14:textId="7B8C421B" w:rsidR="00850917" w:rsidRPr="00564534" w:rsidRDefault="00850917" w:rsidP="00850917">
                      <w:pPr>
                        <w:pStyle w:val="Caption"/>
                        <w:rPr>
                          <w:noProof/>
                        </w:rPr>
                      </w:pPr>
                      <w:bookmarkStart w:id="544" w:name="_Toc182324588"/>
                      <w:r>
                        <w:rPr>
                          <w:rFonts w:hint="cs"/>
                          <w:cs/>
                          <w:lang w:bidi="km-KH"/>
                        </w:rPr>
                        <w:t>រូប</w:t>
                      </w:r>
                      <w:r>
                        <w:rPr>
                          <w:cs/>
                          <w:lang w:bidi="km-KH"/>
                        </w:rPr>
                        <w:t xml:space="preserve"> </w:t>
                      </w:r>
                      <w:r>
                        <w:t xml:space="preserve">3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  <w:lang w:bidi="km-KH"/>
                        </w:rPr>
                        <w:instrText>រូប</w:instrText>
                      </w:r>
                      <w:r>
                        <w:instrText xml:space="preserve">_3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47</w:t>
                      </w:r>
                      <w:r>
                        <w:fldChar w:fldCharType="end"/>
                      </w:r>
                      <w:r>
                        <w:t xml:space="preserve"> Indicator </w:t>
                      </w:r>
                      <w:r w:rsidR="00E924BC">
                        <w:t>Board Front</w:t>
                      </w:r>
                      <w:bookmarkEnd w:id="544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43744" behindDoc="0" locked="0" layoutInCell="1" allowOverlap="1" wp14:anchorId="08630DB6" wp14:editId="1CBE8207">
            <wp:simplePos x="0" y="0"/>
            <wp:positionH relativeFrom="column">
              <wp:posOffset>3242310</wp:posOffset>
            </wp:positionH>
            <wp:positionV relativeFrom="paragraph">
              <wp:posOffset>648539</wp:posOffset>
            </wp:positionV>
            <wp:extent cx="2660400" cy="1519200"/>
            <wp:effectExtent l="0" t="0" r="6985" b="5080"/>
            <wp:wrapTopAndBottom/>
            <wp:docPr id="278" name="Picture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2">
                      <a:clrChange>
                        <a:clrFrom>
                          <a:srgbClr val="FF00FF"/>
                        </a:clrFrom>
                        <a:clrTo>
                          <a:srgbClr val="FF00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01" t="4634" r="7493" b="5080"/>
                    <a:stretch/>
                  </pic:blipFill>
                  <pic:spPr bwMode="auto">
                    <a:xfrm>
                      <a:off x="0" y="0"/>
                      <a:ext cx="2660400" cy="151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F4686E">
        <w:rPr>
          <w:lang w:eastAsia="zh-CN"/>
        </w:rPr>
        <w:t>3D Separate board</w:t>
      </w:r>
      <w:r w:rsidR="006504B2"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6E3FAA6C" wp14:editId="538F13C1">
                <wp:simplePos x="0" y="0"/>
                <wp:positionH relativeFrom="column">
                  <wp:posOffset>1905</wp:posOffset>
                </wp:positionH>
                <wp:positionV relativeFrom="paragraph">
                  <wp:posOffset>356235</wp:posOffset>
                </wp:positionV>
                <wp:extent cx="3127375" cy="2079625"/>
                <wp:effectExtent l="0" t="0" r="0" b="0"/>
                <wp:wrapTopAndBottom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27375" cy="2079625"/>
                          <a:chOff x="1" y="452491"/>
                          <a:chExt cx="3129914" cy="2082095"/>
                        </a:xfrm>
                      </wpg:grpSpPr>
                      <wpg:grpSp>
                        <wpg:cNvPr id="133" name="Group 133"/>
                        <wpg:cNvGrpSpPr/>
                        <wpg:grpSpPr>
                          <a:xfrm>
                            <a:off x="121051" y="452491"/>
                            <a:ext cx="3008864" cy="2082095"/>
                            <a:chOff x="77271" y="452491"/>
                            <a:chExt cx="3008864" cy="2082095"/>
                          </a:xfrm>
                        </wpg:grpSpPr>
                        <wps:wsp>
                          <wps:cNvPr id="130" name="Text Box 130"/>
                          <wps:cNvSpPr txBox="1"/>
                          <wps:spPr>
                            <a:xfrm>
                              <a:off x="995590" y="452491"/>
                              <a:ext cx="681540" cy="2555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1E06D2E" w14:textId="77777777" w:rsidR="006B716D" w:rsidRDefault="006B716D" w:rsidP="006B716D">
                                <w:r>
                                  <w:t>69 mm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32" name="Group 132"/>
                          <wpg:cNvGrpSpPr/>
                          <wpg:grpSpPr>
                            <a:xfrm>
                              <a:off x="77271" y="708067"/>
                              <a:ext cx="3008864" cy="1826519"/>
                              <a:chOff x="77271" y="416046"/>
                              <a:chExt cx="3008864" cy="1826519"/>
                            </a:xfrm>
                          </wpg:grpSpPr>
                          <wps:wsp>
                            <wps:cNvPr id="471" name="Straight Arrow Connector 471"/>
                            <wps:cNvCnPr/>
                            <wps:spPr>
                              <a:xfrm>
                                <a:off x="77271" y="416046"/>
                                <a:ext cx="2500403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9" name="Straight Arrow Connector 129"/>
                            <wps:cNvCnPr/>
                            <wps:spPr>
                              <a:xfrm>
                                <a:off x="2736514" y="565530"/>
                                <a:ext cx="0" cy="1406357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31" name="Text Box 131"/>
                            <wps:cNvSpPr txBox="1"/>
                            <wps:spPr>
                              <a:xfrm>
                                <a:off x="2291005" y="1941552"/>
                                <a:ext cx="795130" cy="3010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9C92FEA" w14:textId="77777777" w:rsidR="006B716D" w:rsidRDefault="006B716D" w:rsidP="006B716D">
                                  <w:r>
                                    <w:t>38.79 mm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  <pic:pic xmlns:pic="http://schemas.openxmlformats.org/drawingml/2006/picture">
                        <pic:nvPicPr>
                          <pic:cNvPr id="470" name="Picture 47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3">
                            <a:clrChange>
                              <a:clrFrom>
                                <a:srgbClr val="0000FF"/>
                              </a:clrFrom>
                              <a:clrTo>
                                <a:srgbClr val="0000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47" r="2472"/>
                          <a:stretch/>
                        </pic:blipFill>
                        <pic:spPr bwMode="auto">
                          <a:xfrm>
                            <a:off x="1" y="790271"/>
                            <a:ext cx="2683406" cy="15221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E3FAA6C" id="Group 134" o:spid="_x0000_s1126" style="position:absolute;left:0;text-align:left;margin-left:.15pt;margin-top:28.05pt;width:246.25pt;height:163.75pt;z-index:251684352;mso-position-horizontal-relative:text;mso-position-vertical-relative:text;mso-width-relative:margin;mso-height-relative:margin" coordorigin=",4524" coordsize="31299,2082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">
                <v:group id="Group 133" o:spid="_x0000_s1127" style="position:absolute;left:1210;top:4524;width:30089;height:20821" coordorigin="772,4524" coordsize="30088,208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">
                  <v:shape id="Text Box 130" o:spid="_x0000_s1128" type="#_x0000_t202" style="position:absolute;left:9955;top:4524;width:6816;height:2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NVdxQAAANw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" filled="f" stroked="f">
                    <v:textbox>
                      <w:txbxContent>
                        <w:p w14:paraId="01E06D2E" w14:textId="77777777" w:rsidR="006B716D" w:rsidRDefault="006B716D" w:rsidP="006B716D">
                          <w:r>
                            <w:t>69 mm</w:t>
                          </w:r>
                        </w:p>
                      </w:txbxContent>
                    </v:textbox>
                  </v:shape>
                  <v:group id="Group 132" o:spid="_x0000_s1129" style="position:absolute;left:772;top:7080;width:30089;height:18265" coordorigin="772,4160" coordsize="30088,182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msN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">
                    <v:shape id="Straight Arrow Connector 471" o:spid="_x0000_s1130" type="#_x0000_t32" style="position:absolute;left:772;top:4160;width:2500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" strokecolor="black [3200]" strokeweight="1pt">
                      <v:stroke startarrow="block" endarrow="block" joinstyle="miter"/>
                    </v:shape>
                    <v:shape id="Straight Arrow Connector 129" o:spid="_x0000_s1131" type="#_x0000_t32" style="position:absolute;left:27365;top:5655;width:0;height:140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" strokecolor="black [3200]" strokeweight="1pt">
                      <v:stroke startarrow="block" endarrow="block" joinstyle="miter"/>
                    </v:shape>
                    <v:shape id="Text Box 131" o:spid="_x0000_s1132" type="#_x0000_t202" style="position:absolute;left:22910;top:19415;width:7951;height:30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HDG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SE5zPxAjl/AAAA//8DAFBLAQItABQABgAIAAAAIQDb4fbL7gAAAIUBAAATAAAAAAAAAAAAAAAA&#10;AAAAAABbQ29udGVudF9UeXBlc10ueG1sUEsBAi0AFAAGAAgAAAAhAFr0LFu/AAAAFQEAAAsAAAAA&#10;AAAAAAAAAAAAHwEAAF9yZWxzLy5yZWxzUEsBAi0AFAAGAAgAAAAhAE1wcMbBAAAA3AAAAA8AAAAA&#10;AAAAAAAAAAAABwIAAGRycy9kb3ducmV2LnhtbFBLBQYAAAAAAwADALcAAAD1AgAAAAA=&#10;" filled="f" stroked="f">
                      <v:textbox>
                        <w:txbxContent>
                          <w:p w14:paraId="19C92FEA" w14:textId="77777777" w:rsidR="006B716D" w:rsidRDefault="006B716D" w:rsidP="006B716D">
                            <w:r>
                              <w:t>38.79 mm</w:t>
                            </w:r>
                          </w:p>
                        </w:txbxContent>
                      </v:textbox>
                    </v:shape>
                  </v:group>
                </v:group>
                <v:shape id="Picture 470" o:spid="_x0000_s1133" type="#_x0000_t75" style="position:absolute;top:7902;width:26834;height:1522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">
                  <v:imagedata r:id="rId174" o:title="" cropleft="1604f" cropright="1620f" chromakey="blue"/>
                </v:shape>
                <w10:wrap type="topAndBottom"/>
              </v:group>
            </w:pict>
          </mc:Fallback>
        </mc:AlternateContent>
      </w:r>
    </w:p>
    <w:p w14:paraId="364F727F" w14:textId="117CBE1D" w:rsidR="006504B2" w:rsidRPr="006504B2" w:rsidRDefault="006504B2" w:rsidP="006504B2">
      <w:pPr>
        <w:rPr>
          <w:lang w:eastAsia="zh-CN"/>
        </w:rPr>
      </w:pPr>
    </w:p>
    <w:p w14:paraId="0A756A78" w14:textId="0121787D" w:rsidR="006504B2" w:rsidRPr="006504B2" w:rsidRDefault="006504B2" w:rsidP="006504B2">
      <w:pPr>
        <w:rPr>
          <w:lang w:eastAsia="zh-CN"/>
        </w:rPr>
      </w:pPr>
    </w:p>
    <w:p w14:paraId="0144D2D3" w14:textId="183A2CD4" w:rsidR="006504B2" w:rsidRPr="006504B2" w:rsidRDefault="006504B2" w:rsidP="006504B2">
      <w:pPr>
        <w:rPr>
          <w:lang w:eastAsia="zh-CN"/>
        </w:rPr>
      </w:pPr>
    </w:p>
    <w:p w14:paraId="08F1E09B" w14:textId="42425B92" w:rsidR="006504B2" w:rsidRPr="006504B2" w:rsidRDefault="006504B2" w:rsidP="006504B2">
      <w:pPr>
        <w:rPr>
          <w:lang w:eastAsia="zh-CN"/>
        </w:rPr>
      </w:pPr>
    </w:p>
    <w:p w14:paraId="06BFD1E6" w14:textId="0E96D3B4" w:rsidR="006504B2" w:rsidRPr="006504B2" w:rsidRDefault="006504B2" w:rsidP="006504B2">
      <w:pPr>
        <w:rPr>
          <w:lang w:eastAsia="zh-CN"/>
        </w:rPr>
      </w:pPr>
    </w:p>
    <w:p w14:paraId="55C26DD5" w14:textId="4211963E" w:rsidR="006504B2" w:rsidRDefault="006504B2" w:rsidP="006504B2">
      <w:pPr>
        <w:rPr>
          <w:color w:val="767171" w:themeColor="background2" w:themeShade="80"/>
          <w:sz w:val="22"/>
          <w:szCs w:val="20"/>
          <w:lang w:eastAsia="zh-CN"/>
        </w:rPr>
      </w:pPr>
    </w:p>
    <w:p w14:paraId="56FBAADF" w14:textId="51FA0502" w:rsidR="006504B2" w:rsidRPr="006504B2" w:rsidRDefault="006504B2" w:rsidP="006504B2">
      <w:pPr>
        <w:tabs>
          <w:tab w:val="left" w:pos="5882"/>
        </w:tabs>
        <w:rPr>
          <w:lang w:eastAsia="zh-CN"/>
        </w:rPr>
      </w:pPr>
      <w:r>
        <w:rPr>
          <w:lang w:eastAsia="zh-CN"/>
        </w:rPr>
        <w:tab/>
      </w:r>
    </w:p>
    <w:p w14:paraId="72124566" w14:textId="5F7B648C" w:rsidR="00B05C35" w:rsidRDefault="00582B4A" w:rsidP="00363A21">
      <w:pPr>
        <w:pStyle w:val="Heading4"/>
      </w:pPr>
      <w:r>
        <w:rPr>
          <w:rFonts w:hint="cs"/>
          <w:cs/>
        </w:rPr>
        <w:lastRenderedPageBreak/>
        <w:t xml:space="preserve">ក. </w:t>
      </w:r>
      <w:r w:rsidR="00CD751E">
        <w:rPr>
          <w:rFonts w:hint="cs"/>
          <w:cs/>
        </w:rPr>
        <w:t>ការ</w:t>
      </w:r>
      <w:r w:rsidR="00CD751E" w:rsidRPr="00582B4A">
        <w:rPr>
          <w:rFonts w:hint="cs"/>
          <w:szCs w:val="24"/>
          <w:cs/>
        </w:rPr>
        <w:t>ដំឡើង</w:t>
      </w:r>
      <w:r w:rsidR="00CD751E">
        <w:rPr>
          <w:rFonts w:hint="cs"/>
          <w:cs/>
        </w:rPr>
        <w:t>គម្រោង</w:t>
      </w:r>
    </w:p>
    <w:p w14:paraId="527C7D43" w14:textId="444421AC" w:rsidR="000948FE" w:rsidRDefault="00D61B85" w:rsidP="000948FE">
      <w:pPr>
        <w:tabs>
          <w:tab w:val="left" w:pos="567"/>
        </w:tabs>
        <w:rPr>
          <w:cs/>
          <w:lang w:eastAsia="zh-CN"/>
        </w:rPr>
      </w:pPr>
      <w:r>
        <w:rPr>
          <w:rFonts w:hint="cs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726336" behindDoc="0" locked="0" layoutInCell="1" allowOverlap="1" wp14:anchorId="4678FEFD" wp14:editId="32F5C711">
                <wp:simplePos x="0" y="0"/>
                <wp:positionH relativeFrom="margin">
                  <wp:align>center</wp:align>
                </wp:positionH>
                <wp:positionV relativeFrom="paragraph">
                  <wp:posOffset>1924856</wp:posOffset>
                </wp:positionV>
                <wp:extent cx="5384800" cy="3143885"/>
                <wp:effectExtent l="0" t="0" r="6350" b="0"/>
                <wp:wrapTopAndBottom/>
                <wp:docPr id="267" name="Group 2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4800" cy="3143885"/>
                          <a:chOff x="0" y="0"/>
                          <a:chExt cx="5384800" cy="3143885"/>
                        </a:xfrm>
                      </wpg:grpSpPr>
                      <wpg:grpSp>
                        <wpg:cNvPr id="265" name="Group 265"/>
                        <wpg:cNvGrpSpPr/>
                        <wpg:grpSpPr>
                          <a:xfrm>
                            <a:off x="0" y="0"/>
                            <a:ext cx="5384800" cy="2851150"/>
                            <a:chOff x="150140" y="104252"/>
                            <a:chExt cx="5385435" cy="2851785"/>
                          </a:xfrm>
                        </wpg:grpSpPr>
                        <pic:pic xmlns:pic="http://schemas.openxmlformats.org/drawingml/2006/picture">
                          <pic:nvPicPr>
                            <pic:cNvPr id="208" name="Picture 208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7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999" t="853" r="7714" b="2237"/>
                            <a:stretch/>
                          </pic:blipFill>
                          <pic:spPr bwMode="auto">
                            <a:xfrm rot="16200000">
                              <a:off x="1416965" y="-1162573"/>
                              <a:ext cx="2851785" cy="5385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g:grpSp>
                          <wpg:cNvPr id="262" name="Group 262"/>
                          <wpg:cNvGrpSpPr/>
                          <wpg:grpSpPr>
                            <a:xfrm>
                              <a:off x="707998" y="619755"/>
                              <a:ext cx="4355225" cy="2022961"/>
                              <a:chOff x="707998" y="-432235"/>
                              <a:chExt cx="4355225" cy="2022961"/>
                            </a:xfrm>
                          </wpg:grpSpPr>
                          <wps:wsp>
                            <wps:cNvPr id="256" name="Rectangle 256"/>
                            <wps:cNvSpPr/>
                            <wps:spPr>
                              <a:xfrm>
                                <a:off x="3319435" y="-432235"/>
                                <a:ext cx="611841" cy="504265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35D1296" w14:textId="3E0AC030" w:rsidR="00035582" w:rsidRDefault="00035582" w:rsidP="00035582">
                                  <w:pPr>
                                    <w:jc w:val="center"/>
                                  </w:pPr>
                                  <w:r>
                                    <w:t>Power Rela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7" name="Rectangle 257"/>
                            <wps:cNvSpPr/>
                            <wps:spPr>
                              <a:xfrm>
                                <a:off x="2329881" y="-418240"/>
                                <a:ext cx="638175" cy="437029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5B15DCA" w14:textId="2E21C56C" w:rsidR="00035582" w:rsidRDefault="00035582" w:rsidP="00035582">
                                  <w:pPr>
                                    <w:jc w:val="center"/>
                                  </w:pPr>
                                  <w:r>
                                    <w:t>Power Suppl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8" name="Rectangle 258"/>
                            <wps:cNvSpPr/>
                            <wps:spPr>
                              <a:xfrm>
                                <a:off x="4384146" y="-287085"/>
                                <a:ext cx="679077" cy="625288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9094292" w14:textId="65AD1CCE" w:rsidR="00035582" w:rsidRDefault="00160B8B" w:rsidP="00035582">
                                  <w:pPr>
                                    <w:jc w:val="center"/>
                                  </w:pPr>
                                  <w:r>
                                    <w:t>Voltage Current</w:t>
                                  </w:r>
                                  <w:r w:rsidR="00035582">
                                    <w:t xml:space="preserve"> Senso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9" name="Rectangle 259"/>
                            <wps:cNvSpPr/>
                            <wps:spPr>
                              <a:xfrm>
                                <a:off x="707998" y="-50182"/>
                                <a:ext cx="544606" cy="329303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891E06A" w14:textId="3226EDE1" w:rsidR="00784B55" w:rsidRDefault="00784B55" w:rsidP="00035582">
                                  <w:pPr>
                                    <w:jc w:val="center"/>
                                  </w:pPr>
                                  <w:r>
                                    <w:t>MCU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60" name="Rectangle 260"/>
                            <wps:cNvSpPr/>
                            <wps:spPr>
                              <a:xfrm>
                                <a:off x="807889" y="1340205"/>
                                <a:ext cx="1478190" cy="250521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828742B" w14:textId="57D90BDC" w:rsidR="00784B55" w:rsidRDefault="004B66E9" w:rsidP="00784B55">
                                  <w:r>
                                    <w:t xml:space="preserve">Current Transformer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  <wps:wsp>
                        <wps:cNvPr id="266" name="Text Box 266"/>
                        <wps:cNvSpPr txBox="1"/>
                        <wps:spPr>
                          <a:xfrm>
                            <a:off x="0" y="2905760"/>
                            <a:ext cx="5384800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3A961BA3" w14:textId="2A73CD92" w:rsidR="006C5D84" w:rsidRPr="009639A2" w:rsidRDefault="006C5D84" w:rsidP="000948FE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cs/>
                                  <w:lang w:val="km-KH" w:bidi="km-KH"/>
                                </w:rPr>
                              </w:pPr>
                              <w:bookmarkStart w:id="545" w:name="_Ref181953491"/>
                              <w:bookmarkStart w:id="546" w:name="_Toc182324589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3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3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48</w:t>
                              </w:r>
                              <w:r>
                                <w:fldChar w:fldCharType="end"/>
                              </w:r>
                              <w:bookmarkEnd w:id="545"/>
                              <w:r>
                                <w:t xml:space="preserve">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>គម្រោងដែលបានដំឡើងរួចរាល់</w:t>
                              </w:r>
                              <w:bookmarkEnd w:id="546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678FEFD" id="Group 267" o:spid="_x0000_s1134" style="position:absolute;left:0;text-align:left;margin-left:0;margin-top:151.55pt;width:424pt;height:247.55pt;z-index:251726336;mso-position-horizontal:center;mso-position-horizontal-relative:margin;mso-position-vertical-relative:text;mso-width-relative:margin" coordsize="53848,3143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">
                <v:group id="Group 265" o:spid="_x0000_s1135" style="position:absolute;width:53848;height:28511" coordorigin="1501,1042" coordsize="53854,285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b0Y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E7idCUdAbq4AAAD//wMAUEsBAi0AFAAGAAgAAAAhANvh9svuAAAAhQEAABMAAAAAAAAA&#10;AAAAAAAAAAAAAFtDb250ZW50X1R5cGVzXS54bWxQSwECLQAUAAYACAAAACEAWvQsW78AAAAVAQAA&#10;CwAAAAAAAAAAAAAAAAAfAQAAX3JlbHMvLnJlbHNQSwECLQAUAAYACAAAACEAXUm9GMYAAADcAAAA&#10;DwAAAAAAAAAAAAAAAAAHAgAAZHJzL2Rvd25yZXYueG1sUEsFBgAAAAADAAMAtwAAAPoCAAAAAA==&#10;">
                  <v:shape id="Picture 208" o:spid="_x0000_s1136" type="#_x0000_t75" style="position:absolute;left:14169;top:-11626;width:28518;height:53854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">
                    <v:imagedata r:id="rId176" o:title="" croptop="559f" cropbottom="1466f" cropleft="655f" cropright="5055f"/>
                  </v:shape>
                  <v:group id="Group 262" o:spid="_x0000_s1137" style="position:absolute;left:7079;top:6197;width:43553;height:20230" coordorigin="7079,-4322" coordsize="43552,20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CVs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ZJrA75lwBOTyDQAA//8DAFBLAQItABQABgAIAAAAIQDb4fbL7gAAAIUBAAATAAAAAAAAAAAA&#10;AAAAAAAAAABbQ29udGVudF9UeXBlc10ueG1sUEsBAi0AFAAGAAgAAAAhAFr0LFu/AAAAFQEAAAsA&#10;AAAAAAAAAAAAAAAAHwEAAF9yZWxzLy5yZWxzUEsBAi0AFAAGAAgAAAAhANKgJWzEAAAA3AAAAA8A&#10;AAAAAAAAAAAAAAAABwIAAGRycy9kb3ducmV2LnhtbFBLBQYAAAAAAwADALcAAAD4AgAAAAA=&#10;">
                    <v:rect id="Rectangle 256" o:spid="_x0000_s1138" style="position:absolute;left:33194;top:-4322;width:6118;height:50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" fillcolor="white [3201]" strokecolor="black [3200]" strokeweight=".25pt">
                      <v:textbox>
                        <w:txbxContent>
                          <w:p w14:paraId="635D1296" w14:textId="3E0AC030" w:rsidR="00035582" w:rsidRDefault="00035582" w:rsidP="00035582">
                            <w:pPr>
                              <w:jc w:val="center"/>
                            </w:pPr>
                            <w:r>
                              <w:t>Power Relay</w:t>
                            </w:r>
                          </w:p>
                        </w:txbxContent>
                      </v:textbox>
                    </v:rect>
                    <v:rect id="Rectangle 257" o:spid="_x0000_s1139" style="position:absolute;left:23298;top:-4182;width:6382;height:43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" fillcolor="white [3201]" strokecolor="black [3200]" strokeweight=".25pt">
                      <v:textbox>
                        <w:txbxContent>
                          <w:p w14:paraId="25B15DCA" w14:textId="2E21C56C" w:rsidR="00035582" w:rsidRDefault="00035582" w:rsidP="00035582">
                            <w:pPr>
                              <w:jc w:val="center"/>
                            </w:pPr>
                            <w:r>
                              <w:t>Power Supply</w:t>
                            </w:r>
                          </w:p>
                        </w:txbxContent>
                      </v:textbox>
                    </v:rect>
                    <v:rect id="Rectangle 258" o:spid="_x0000_s1140" style="position:absolute;left:43841;top:-2870;width:6791;height:62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" fillcolor="white [3201]" strokecolor="black [3200]" strokeweight=".25pt">
                      <v:textbox>
                        <w:txbxContent>
                          <w:p w14:paraId="29094292" w14:textId="65AD1CCE" w:rsidR="00035582" w:rsidRDefault="00160B8B" w:rsidP="00035582">
                            <w:pPr>
                              <w:jc w:val="center"/>
                            </w:pPr>
                            <w:r>
                              <w:t>Voltage Current</w:t>
                            </w:r>
                            <w:r w:rsidR="00035582">
                              <w:t xml:space="preserve"> Sensor</w:t>
                            </w:r>
                          </w:p>
                        </w:txbxContent>
                      </v:textbox>
                    </v:rect>
                    <v:rect id="Rectangle 259" o:spid="_x0000_s1141" style="position:absolute;left:7079;top:-501;width:5447;height:3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" fillcolor="white [3201]" strokecolor="black [3200]" strokeweight=".25pt">
                      <v:textbox>
                        <w:txbxContent>
                          <w:p w14:paraId="2891E06A" w14:textId="3226EDE1" w:rsidR="00784B55" w:rsidRDefault="00784B55" w:rsidP="00035582">
                            <w:pPr>
                              <w:jc w:val="center"/>
                            </w:pPr>
                            <w:r>
                              <w:t>MCU</w:t>
                            </w:r>
                          </w:p>
                        </w:txbxContent>
                      </v:textbox>
                    </v:rect>
                    <v:rect id="Rectangle 260" o:spid="_x0000_s1142" style="position:absolute;left:8078;top:13402;width:14782;height:25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" fillcolor="white [3201]" strokecolor="black [3200]" strokeweight=".25pt">
                      <v:textbox>
                        <w:txbxContent>
                          <w:p w14:paraId="0828742B" w14:textId="57D90BDC" w:rsidR="00784B55" w:rsidRDefault="004B66E9" w:rsidP="00784B55">
                            <w:r>
                              <w:t xml:space="preserve">Current Transformer </w:t>
                            </w:r>
                          </w:p>
                        </w:txbxContent>
                      </v:textbox>
                    </v:rect>
                  </v:group>
                </v:group>
                <v:shape id="Text Box 266" o:spid="_x0000_s1143" type="#_x0000_t202" style="position:absolute;top:29057;width:53848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" stroked="f">
                  <v:textbox style="mso-fit-shape-to-text:t" inset="0,0,0,0">
                    <w:txbxContent>
                      <w:p w14:paraId="3A961BA3" w14:textId="2A73CD92" w:rsidR="006C5D84" w:rsidRPr="009639A2" w:rsidRDefault="006C5D84" w:rsidP="000948FE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cs/>
                            <w:lang w:val="km-KH" w:bidi="km-KH"/>
                          </w:rPr>
                        </w:pPr>
                        <w:bookmarkStart w:id="547" w:name="_Ref181953491"/>
                        <w:bookmarkStart w:id="548" w:name="_Toc182324589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3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3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48</w:t>
                        </w:r>
                        <w:r>
                          <w:fldChar w:fldCharType="end"/>
                        </w:r>
                        <w:bookmarkEnd w:id="547"/>
                        <w:r>
                          <w:t xml:space="preserve">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>គម្រោងដែលបានដំឡើងរួចរាល់</w:t>
                        </w:r>
                        <w:bookmarkEnd w:id="548"/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0948FE">
        <w:rPr>
          <w:lang w:eastAsia="zh-CN"/>
        </w:rPr>
        <w:tab/>
      </w:r>
      <w:r w:rsidR="000948FE">
        <w:rPr>
          <w:lang w:eastAsia="zh-CN"/>
        </w:rPr>
        <w:tab/>
      </w:r>
      <w:r w:rsidR="000948FE">
        <w:rPr>
          <w:lang w:eastAsia="zh-CN"/>
        </w:rPr>
        <w:fldChar w:fldCharType="begin"/>
      </w:r>
      <w:r w:rsidR="000948FE">
        <w:rPr>
          <w:lang w:eastAsia="zh-CN"/>
        </w:rPr>
        <w:instrText xml:space="preserve"> REF _Ref181953491 \h </w:instrText>
      </w:r>
      <w:r w:rsidR="000948FE">
        <w:rPr>
          <w:lang w:eastAsia="zh-CN"/>
        </w:rPr>
      </w:r>
      <w:r w:rsidR="000948FE">
        <w:rPr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3. </w:t>
      </w:r>
      <w:r w:rsidR="00C1615C">
        <w:rPr>
          <w:noProof/>
        </w:rPr>
        <w:t>48</w:t>
      </w:r>
      <w:r w:rsidR="000948FE">
        <w:rPr>
          <w:lang w:eastAsia="zh-CN"/>
        </w:rPr>
        <w:fldChar w:fldCharType="end"/>
      </w:r>
      <w:r w:rsidR="000948FE">
        <w:rPr>
          <w:rFonts w:hint="cs"/>
          <w:cs/>
          <w:lang w:eastAsia="zh-CN"/>
        </w:rPr>
        <w:t xml:space="preserve"> បង្ហាញពីគម្រោងដែលបានដំឡើងរួចរាល់ ក្នុងនោះមាន </w:t>
      </w:r>
      <w:r w:rsidR="00953818">
        <w:rPr>
          <w:lang w:eastAsia="zh-CN"/>
        </w:rPr>
        <w:t>5</w:t>
      </w:r>
      <w:r w:rsidR="000948FE">
        <w:rPr>
          <w:lang w:eastAsia="zh-CN"/>
        </w:rPr>
        <w:t xml:space="preserve"> </w:t>
      </w:r>
      <w:r w:rsidR="000948FE">
        <w:rPr>
          <w:rFonts w:hint="cs"/>
          <w:cs/>
          <w:lang w:eastAsia="zh-CN"/>
        </w:rPr>
        <w:t>ផ្នែកសំខាន់ៗ</w:t>
      </w:r>
      <w:r w:rsidR="0070061E">
        <w:rPr>
          <w:rFonts w:hint="cs"/>
          <w:cs/>
          <w:lang w:eastAsia="zh-CN"/>
        </w:rPr>
        <w:t xml:space="preserve">ដូចជា </w:t>
      </w:r>
      <w:r w:rsidR="0070061E">
        <w:rPr>
          <w:lang w:eastAsia="zh-CN"/>
        </w:rPr>
        <w:t xml:space="preserve">MCU </w:t>
      </w:r>
      <w:r w:rsidR="0070061E">
        <w:rPr>
          <w:rFonts w:hint="cs"/>
          <w:cs/>
          <w:lang w:eastAsia="zh-CN"/>
        </w:rPr>
        <w:t>មានតួនាទី</w:t>
      </w:r>
      <w:r w:rsidR="00D54857">
        <w:rPr>
          <w:rFonts w:hint="cs"/>
          <w:cs/>
          <w:lang w:eastAsia="zh-CN"/>
        </w:rPr>
        <w:t xml:space="preserve">បង្កើត </w:t>
      </w:r>
      <w:r w:rsidR="00D54857">
        <w:rPr>
          <w:lang w:eastAsia="zh-CN"/>
        </w:rPr>
        <w:t xml:space="preserve">signal PWM </w:t>
      </w:r>
      <w:r w:rsidR="00D54857">
        <w:rPr>
          <w:rFonts w:hint="cs"/>
          <w:cs/>
          <w:lang w:eastAsia="zh-CN"/>
        </w:rPr>
        <w:t xml:space="preserve">ដែលជា </w:t>
      </w:r>
      <w:r w:rsidR="00D54857">
        <w:rPr>
          <w:lang w:eastAsia="zh-CN"/>
        </w:rPr>
        <w:t xml:space="preserve">Control Pilot </w:t>
      </w:r>
      <w:r w:rsidR="00D54857">
        <w:rPr>
          <w:rFonts w:hint="cs"/>
          <w:cs/>
          <w:lang w:eastAsia="zh-CN"/>
        </w:rPr>
        <w:t>ដើម្បីឱ្យរថយន្តអគ្គិសនី</w:t>
      </w:r>
      <w:r w:rsidR="001E3CB3">
        <w:rPr>
          <w:rFonts w:hint="cs"/>
          <w:cs/>
          <w:lang w:eastAsia="zh-CN"/>
        </w:rPr>
        <w:t xml:space="preserve">ស្គាល់នូវប្រព័ន្ធនេះ និងត្រួតពិនិត្យទៅលើលក្ខខណ្ឌសុវត្ថិភាព។ </w:t>
      </w:r>
      <w:r w:rsidR="008E0F2D">
        <w:rPr>
          <w:lang w:eastAsia="zh-CN"/>
        </w:rPr>
        <w:t>Current Transformer</w:t>
      </w:r>
      <w:r w:rsidR="004B66E9">
        <w:rPr>
          <w:lang w:eastAsia="zh-CN"/>
        </w:rPr>
        <w:t xml:space="preserve"> </w:t>
      </w:r>
      <w:r w:rsidR="004B66E9">
        <w:rPr>
          <w:rFonts w:hint="cs"/>
          <w:cs/>
          <w:lang w:eastAsia="zh-CN"/>
        </w:rPr>
        <w:t>មានមុខងារអានតម្លៃចរន្ត</w:t>
      </w:r>
      <w:r w:rsidR="00904287">
        <w:rPr>
          <w:rFonts w:hint="cs"/>
          <w:cs/>
          <w:lang w:eastAsia="zh-CN"/>
        </w:rPr>
        <w:t>ឆ្លាស់</w:t>
      </w:r>
      <w:r w:rsidR="008E0F2D">
        <w:rPr>
          <w:rFonts w:hint="cs"/>
          <w:cs/>
          <w:lang w:eastAsia="zh-CN"/>
        </w:rPr>
        <w:t xml:space="preserve">ដែលឆ្លងកាត់ប្រពន្ធទាំងមូល។ </w:t>
      </w:r>
      <w:r w:rsidR="008E0F2D">
        <w:rPr>
          <w:lang w:eastAsia="zh-CN"/>
        </w:rPr>
        <w:t xml:space="preserve">Power Supply </w:t>
      </w:r>
      <w:r w:rsidR="00904287">
        <w:rPr>
          <w:rFonts w:hint="cs"/>
          <w:cs/>
          <w:lang w:eastAsia="zh-CN"/>
        </w:rPr>
        <w:t xml:space="preserve">មានមុខងារបំប្លែងប្រភពចរន្តឆ្លាស់ ទៅចរន្តជាប់ដើម្បីផ្គត់ផ្គង់ទៅឱ្យ </w:t>
      </w:r>
      <w:r w:rsidR="00904287">
        <w:rPr>
          <w:lang w:eastAsia="zh-CN"/>
        </w:rPr>
        <w:t>MCU</w:t>
      </w:r>
      <w:r w:rsidR="00904287">
        <w:rPr>
          <w:rFonts w:hint="cs"/>
          <w:cs/>
          <w:lang w:eastAsia="zh-CN"/>
        </w:rPr>
        <w:t>។</w:t>
      </w:r>
      <w:r w:rsidR="00921236">
        <w:rPr>
          <w:rFonts w:hint="cs"/>
          <w:cs/>
          <w:lang w:eastAsia="zh-CN"/>
        </w:rPr>
        <w:t xml:space="preserve"> </w:t>
      </w:r>
      <w:r w:rsidR="00921236">
        <w:rPr>
          <w:lang w:eastAsia="zh-CN"/>
        </w:rPr>
        <w:t xml:space="preserve">Power Relay </w:t>
      </w:r>
      <w:r w:rsidR="00921236">
        <w:rPr>
          <w:rFonts w:hint="cs"/>
          <w:cs/>
          <w:lang w:eastAsia="zh-CN"/>
        </w:rPr>
        <w:t>មានតួនាទីយ៉ាងសំខាន់សម្រាប់ផ្ដាច់ ឬភ្ជាប់នូវប្រភពចរន្តឆ្លាស់ដែលនឹងធ្វើការសាកទៅកាន់រថយន្តអគ្គិសនី។</w:t>
      </w:r>
      <w:r w:rsidR="00090CCA">
        <w:rPr>
          <w:rFonts w:hint="cs"/>
          <w:cs/>
          <w:lang w:eastAsia="zh-CN"/>
        </w:rPr>
        <w:t xml:space="preserve"> </w:t>
      </w:r>
      <w:r w:rsidR="00090CCA">
        <w:rPr>
          <w:lang w:eastAsia="zh-CN"/>
        </w:rPr>
        <w:t xml:space="preserve">Voltage &amp; Current Sensor </w:t>
      </w:r>
      <w:r w:rsidR="00090CCA">
        <w:rPr>
          <w:rFonts w:hint="cs"/>
          <w:cs/>
          <w:lang w:eastAsia="zh-CN"/>
        </w:rPr>
        <w:t>ដើម្បីសម្រាប់ត្រួតពិនិត្យទៅលើតង់ស្យុងឆ្លាស់ និងចរន្តឆ្លាស់ (</w:t>
      </w:r>
      <w:r w:rsidR="00090CCA">
        <w:rPr>
          <w:lang w:eastAsia="zh-CN"/>
        </w:rPr>
        <w:t>AC</w:t>
      </w:r>
      <w:r w:rsidR="00090CCA">
        <w:rPr>
          <w:rFonts w:hint="cs"/>
          <w:cs/>
          <w:lang w:eastAsia="zh-CN"/>
        </w:rPr>
        <w:t>)</w:t>
      </w:r>
      <w:r w:rsidR="00090CCA">
        <w:rPr>
          <w:lang w:eastAsia="zh-CN"/>
        </w:rPr>
        <w:t xml:space="preserve"> </w:t>
      </w:r>
      <w:r w:rsidR="00090CCA">
        <w:rPr>
          <w:rFonts w:hint="cs"/>
          <w:cs/>
          <w:lang w:eastAsia="zh-CN"/>
        </w:rPr>
        <w:t>ដែលដំណើរការនៅក្នុងប្រព័ន្ធទាំងមូល</w:t>
      </w:r>
      <w:r w:rsidR="001C296A">
        <w:rPr>
          <w:rFonts w:hint="cs"/>
          <w:cs/>
          <w:lang w:eastAsia="zh-CN"/>
        </w:rPr>
        <w:t xml:space="preserve">។ </w:t>
      </w:r>
    </w:p>
    <w:p w14:paraId="3F5F2BC0" w14:textId="393660DE" w:rsidR="00F16C3B" w:rsidRDefault="00D61B85" w:rsidP="00361CD8">
      <w:pPr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728384" behindDoc="0" locked="0" layoutInCell="1" allowOverlap="1" wp14:anchorId="12070BFD" wp14:editId="19E2A135">
                <wp:simplePos x="0" y="0"/>
                <wp:positionH relativeFrom="column">
                  <wp:posOffset>273050</wp:posOffset>
                </wp:positionH>
                <wp:positionV relativeFrom="paragraph">
                  <wp:posOffset>3357819</wp:posOffset>
                </wp:positionV>
                <wp:extent cx="5388610" cy="3325495"/>
                <wp:effectExtent l="0" t="0" r="2540" b="8255"/>
                <wp:wrapNone/>
                <wp:docPr id="268" name="Group 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8610" cy="3325495"/>
                          <a:chOff x="0" y="0"/>
                          <a:chExt cx="5388610" cy="3325495"/>
                        </a:xfrm>
                      </wpg:grpSpPr>
                      <wps:wsp>
                        <wps:cNvPr id="145" name="Text Box 145"/>
                        <wps:cNvSpPr txBox="1"/>
                        <wps:spPr>
                          <a:xfrm>
                            <a:off x="0" y="3087370"/>
                            <a:ext cx="5388610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683EF9E7" w14:textId="28E37AD0" w:rsidR="00B671B2" w:rsidRPr="00CA455D" w:rsidRDefault="00B671B2" w:rsidP="000948FE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lang w:bidi="km-KH"/>
                                </w:rPr>
                              </w:pPr>
                              <w:bookmarkStart w:id="549" w:name="_Toc182324590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3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3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49</w:t>
                              </w:r>
                              <w:r>
                                <w:fldChar w:fldCharType="end"/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>ឧបករណ៍សាករថយន្តអគ្គិសនីគំរូកម្រិត ១</w:t>
                              </w:r>
                              <w:bookmarkEnd w:id="549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408" name="Group 408"/>
                        <wpg:cNvGrpSpPr/>
                        <wpg:grpSpPr>
                          <a:xfrm>
                            <a:off x="0" y="0"/>
                            <a:ext cx="5388610" cy="3039745"/>
                            <a:chOff x="-2540" y="0"/>
                            <a:chExt cx="5388610" cy="3039745"/>
                          </a:xfrm>
                        </wpg:grpSpPr>
                        <pic:pic xmlns:pic="http://schemas.openxmlformats.org/drawingml/2006/picture">
                          <pic:nvPicPr>
                            <pic:cNvPr id="402" name="Picture 402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7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6400" t="3202" r="2787" b="5701"/>
                            <a:stretch/>
                          </pic:blipFill>
                          <pic:spPr bwMode="auto">
                            <a:xfrm>
                              <a:off x="-2540" y="0"/>
                              <a:ext cx="5388610" cy="3039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g:grpSp>
                          <wpg:cNvPr id="406" name="Group 406"/>
                          <wpg:cNvGrpSpPr/>
                          <wpg:grpSpPr>
                            <a:xfrm>
                              <a:off x="0" y="0"/>
                              <a:ext cx="4462670" cy="2712969"/>
                              <a:chOff x="0" y="0"/>
                              <a:chExt cx="4462670" cy="2712969"/>
                            </a:xfrm>
                          </wpg:grpSpPr>
                          <wps:wsp>
                            <wps:cNvPr id="403" name="Rectangle 403"/>
                            <wps:cNvSpPr/>
                            <wps:spPr>
                              <a:xfrm>
                                <a:off x="1525657" y="0"/>
                                <a:ext cx="561559" cy="272912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E010241" w14:textId="3719AB36" w:rsidR="00B813A8" w:rsidRDefault="00B813A8" w:rsidP="00B813A8">
                                  <w:pPr>
                                    <w:jc w:val="center"/>
                                  </w:pPr>
                                  <w:r>
                                    <w:t>EVS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04" name="Rectangle 404"/>
                            <wps:cNvSpPr/>
                            <wps:spPr>
                              <a:xfrm>
                                <a:off x="0" y="2440057"/>
                                <a:ext cx="630307" cy="272912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CFD9401" w14:textId="63353B02" w:rsidR="00B813A8" w:rsidRDefault="00B813A8" w:rsidP="00B813A8">
                                  <w:r>
                                    <w:t xml:space="preserve">Socket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05" name="Rectangle 405"/>
                            <wps:cNvSpPr/>
                            <wps:spPr>
                              <a:xfrm>
                                <a:off x="3394213" y="0"/>
                                <a:ext cx="1068457" cy="272912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127B333" w14:textId="1C06730B" w:rsidR="00B813A8" w:rsidRDefault="00B813A8" w:rsidP="00B813A8">
                                  <w:r>
                                    <w:t>GB/T 20234.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2070BFD" id="Group 268" o:spid="_x0000_s1144" style="position:absolute;left:0;text-align:left;margin-left:21.5pt;margin-top:264.4pt;width:424.3pt;height:261.85pt;z-index:251728384;mso-position-horizontal-relative:text;mso-position-vertical-relative:text" coordsize="53886,3325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">
                <v:shape id="Text Box 145" o:spid="_x0000_s1145" type="#_x0000_t202" style="position:absolute;top:30873;width:5388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" stroked="f">
                  <v:textbox style="mso-fit-shape-to-text:t" inset="0,0,0,0">
                    <w:txbxContent>
                      <w:p w14:paraId="683EF9E7" w14:textId="28E37AD0" w:rsidR="00B671B2" w:rsidRPr="00CA455D" w:rsidRDefault="00B671B2" w:rsidP="000948FE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lang w:bidi="km-KH"/>
                          </w:rPr>
                        </w:pPr>
                        <w:bookmarkStart w:id="550" w:name="_Toc182324590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3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3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49</w:t>
                        </w:r>
                        <w:r>
                          <w:fldChar w:fldCharType="end"/>
                        </w:r>
                        <w:r>
                          <w:t xml:space="preserve">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>ឧបករណ៍សាករថយន្តអគ្គិសនីគំរូកម្រិត ១</w:t>
                        </w:r>
                        <w:bookmarkEnd w:id="550"/>
                      </w:p>
                    </w:txbxContent>
                  </v:textbox>
                </v:shape>
                <v:group id="Group 408" o:spid="_x0000_s1146" style="position:absolute;width:53886;height:30397" coordorigin="-25" coordsize="53886,303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">
                  <v:shape id="Picture 402" o:spid="_x0000_s1147" type="#_x0000_t75" style="position:absolute;left:-25;width:53885;height:303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">
                    <v:imagedata r:id="rId178" o:title="" croptop="2098f" cropbottom="3736f" cropleft="4194f" cropright="1826f"/>
                  </v:shape>
                  <v:group id="Group 406" o:spid="_x0000_s1148" style="position:absolute;width:44626;height:27129" coordsize="44626,27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<v:rect id="Rectangle 403" o:spid="_x0000_s1149" style="position:absolute;left:15256;width:5616;height:27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" fillcolor="white [3201]" strokecolor="black [3200]" strokeweight=".25pt">
                      <v:textbox>
                        <w:txbxContent>
                          <w:p w14:paraId="2E010241" w14:textId="3719AB36" w:rsidR="00B813A8" w:rsidRDefault="00B813A8" w:rsidP="00B813A8">
                            <w:pPr>
                              <w:jc w:val="center"/>
                            </w:pPr>
                            <w:r>
                              <w:t>EVSS</w:t>
                            </w:r>
                          </w:p>
                        </w:txbxContent>
                      </v:textbox>
                    </v:rect>
                    <v:rect id="Rectangle 404" o:spid="_x0000_s1150" style="position:absolute;top:24400;width:6303;height:27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" fillcolor="white [3201]" strokecolor="black [3200]" strokeweight=".25pt">
                      <v:textbox>
                        <w:txbxContent>
                          <w:p w14:paraId="6CFD9401" w14:textId="63353B02" w:rsidR="00B813A8" w:rsidRDefault="00B813A8" w:rsidP="00B813A8">
                            <w:r>
                              <w:t xml:space="preserve">Socket </w:t>
                            </w:r>
                          </w:p>
                        </w:txbxContent>
                      </v:textbox>
                    </v:rect>
                    <v:rect id="Rectangle 405" o:spid="_x0000_s1151" style="position:absolute;left:33942;width:10684;height:27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" fillcolor="white [3201]" strokecolor="black [3200]" strokeweight=".25pt">
                      <v:textbox>
                        <w:txbxContent>
                          <w:p w14:paraId="4127B333" w14:textId="1C06730B" w:rsidR="00B813A8" w:rsidRDefault="00B813A8" w:rsidP="00B813A8">
                            <w:r>
                              <w:t>GB/T 20234.2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</w:p>
    <w:p w14:paraId="0C9D9BDE" w14:textId="355B633F" w:rsidR="008E0F2D" w:rsidRPr="00361CD8" w:rsidRDefault="008E0F2D" w:rsidP="00361CD8">
      <w:pPr>
        <w:rPr>
          <w:lang w:eastAsia="zh-CN"/>
        </w:rPr>
      </w:pPr>
    </w:p>
    <w:p w14:paraId="120DA1A2" w14:textId="29A4FACD" w:rsidR="00361CD8" w:rsidRPr="00361CD8" w:rsidRDefault="00361CD8" w:rsidP="00361CD8">
      <w:pPr>
        <w:rPr>
          <w:lang w:eastAsia="zh-CN"/>
        </w:rPr>
      </w:pPr>
    </w:p>
    <w:p w14:paraId="4DF7D071" w14:textId="044416D1" w:rsidR="00C248A7" w:rsidRDefault="00C248A7" w:rsidP="00C248A7">
      <w:pPr>
        <w:rPr>
          <w:lang w:eastAsia="zh-CN"/>
        </w:rPr>
      </w:pPr>
    </w:p>
    <w:p w14:paraId="3C8E892E" w14:textId="77777777" w:rsidR="00B05C35" w:rsidRPr="00B05C35" w:rsidRDefault="00B05C35" w:rsidP="00324BB4">
      <w:pPr>
        <w:jc w:val="center"/>
        <w:rPr>
          <w:cs/>
          <w:lang w:eastAsia="zh-CN"/>
        </w:rPr>
        <w:sectPr w:rsidR="00B05C35" w:rsidRPr="00B05C35" w:rsidSect="007E36CA">
          <w:headerReference w:type="default" r:id="rId179"/>
          <w:footerReference w:type="default" r:id="rId180"/>
          <w:pgSz w:w="11906" w:h="16838" w:code="9"/>
          <w:pgMar w:top="1134" w:right="1138" w:bottom="1138" w:left="1418" w:header="720" w:footer="297" w:gutter="0"/>
          <w:pgNumType w:start="27"/>
          <w:cols w:space="720"/>
          <w:docGrid w:linePitch="408"/>
        </w:sectPr>
      </w:pPr>
    </w:p>
    <w:p w14:paraId="3B3495E5" w14:textId="30263214" w:rsidR="00CB72FA" w:rsidRPr="00CB72FA" w:rsidRDefault="00BA2FAA" w:rsidP="00CB72FA">
      <w:pPr>
        <w:rPr>
          <w:lang w:eastAsia="zh-CN"/>
        </w:rPr>
      </w:pPr>
      <w:r>
        <w:rPr>
          <w:rFonts w:hint="cs"/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445BF9AA" wp14:editId="264F336A">
                <wp:simplePos x="898497" y="715617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7371031" cy="4849495"/>
                <wp:effectExtent l="0" t="0" r="0" b="0"/>
                <wp:wrapSquare wrapText="bothSides"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71031" cy="4849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0E7E82" w14:textId="77777777" w:rsidR="00BA2FAA" w:rsidRPr="00A275E4" w:rsidRDefault="00BA2FAA" w:rsidP="00BA2FA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ជំពូក</w:t>
                            </w:r>
                            <w:r w:rsidRPr="00A275E4"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 </w:t>
                            </w: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៤</w:t>
                            </w:r>
                          </w:p>
                          <w:p w14:paraId="1DEBB621" w14:textId="54ED8924" w:rsidR="001F0525" w:rsidRDefault="00BA2FAA" w:rsidP="00BA2FA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ការពិសោធ</w:t>
                            </w:r>
                            <w:r w:rsidR="002E4C4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ន៍</w:t>
                            </w:r>
                          </w:p>
                          <w:p w14:paraId="5EE541D6" w14:textId="77777777" w:rsidR="001F0525" w:rsidRDefault="00BA2FAA" w:rsidP="00BA2FA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និង</w:t>
                            </w:r>
                          </w:p>
                          <w:p w14:paraId="6E182A93" w14:textId="76B6D3B8" w:rsidR="00BA2FAA" w:rsidRPr="00A275E4" w:rsidRDefault="00BA2FAA" w:rsidP="00BA2FAA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លទ្ធផ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5BF9AA" id="Text Box 26" o:spid="_x0000_s1152" type="#_x0000_t202" style="position:absolute;left:0;text-align:left;margin-left:0;margin-top:0;width:580.4pt;height:381.85pt;z-index:2516556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" filled="f" stroked="f" strokeweight=".5pt">
                <v:textbox>
                  <w:txbxContent>
                    <w:p w14:paraId="530E7E82" w14:textId="77777777" w:rsidR="00BA2FAA" w:rsidRPr="00A275E4" w:rsidRDefault="00BA2FAA" w:rsidP="00BA2FA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ជំពូក</w:t>
                      </w:r>
                      <w:r w:rsidRPr="00A275E4"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  <w:t xml:space="preserve"> </w:t>
                      </w: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៤</w:t>
                      </w:r>
                    </w:p>
                    <w:p w14:paraId="1DEBB621" w14:textId="54ED8924" w:rsidR="001F0525" w:rsidRDefault="00BA2FAA" w:rsidP="00BA2FA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ការពិសោធ</w:t>
                      </w:r>
                      <w:r w:rsidR="002E4C4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ន៍</w:t>
                      </w:r>
                    </w:p>
                    <w:p w14:paraId="5EE541D6" w14:textId="77777777" w:rsidR="001F0525" w:rsidRDefault="00BA2FAA" w:rsidP="00BA2FA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និង</w:t>
                      </w:r>
                    </w:p>
                    <w:p w14:paraId="6E182A93" w14:textId="76B6D3B8" w:rsidR="00BA2FAA" w:rsidRPr="00A275E4" w:rsidRDefault="00BA2FAA" w:rsidP="00BA2FAA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លទ្ធផល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14:paraId="74EDDFCD" w14:textId="77777777" w:rsidR="00CB72FA" w:rsidRPr="00CB72FA" w:rsidRDefault="00CB72FA" w:rsidP="00CB72FA">
      <w:pPr>
        <w:rPr>
          <w:lang w:eastAsia="zh-CN"/>
        </w:rPr>
      </w:pPr>
    </w:p>
    <w:p w14:paraId="40F9D90C" w14:textId="77777777" w:rsidR="00CB72FA" w:rsidRPr="00CB72FA" w:rsidRDefault="00CB72FA" w:rsidP="00CB72FA">
      <w:pPr>
        <w:rPr>
          <w:lang w:eastAsia="zh-CN"/>
        </w:rPr>
      </w:pPr>
    </w:p>
    <w:p w14:paraId="6DCA2912" w14:textId="759D771E" w:rsidR="00CB72FA" w:rsidRDefault="00CB72FA" w:rsidP="00CB72FA">
      <w:pPr>
        <w:spacing w:after="160" w:line="259" w:lineRule="auto"/>
        <w:jc w:val="left"/>
        <w:rPr>
          <w:lang w:eastAsia="zh-CN"/>
        </w:rPr>
        <w:sectPr w:rsidR="00CB72FA" w:rsidSect="00BA2FAA">
          <w:pgSz w:w="11906" w:h="16838" w:code="9"/>
          <w:pgMar w:top="1134" w:right="1138" w:bottom="1138" w:left="1418" w:header="720" w:footer="720" w:gutter="0"/>
          <w:cols w:space="720"/>
          <w:titlePg/>
          <w:docGrid w:linePitch="408"/>
        </w:sectPr>
      </w:pPr>
      <w:r>
        <w:rPr>
          <w:lang w:eastAsia="zh-CN"/>
        </w:rPr>
        <w:br w:type="page"/>
      </w:r>
    </w:p>
    <w:p w14:paraId="0B94E7E4" w14:textId="34AF2CC6" w:rsidR="0082520B" w:rsidRDefault="0082520B" w:rsidP="0082520B">
      <w:pPr>
        <w:pStyle w:val="Heading1"/>
      </w:pPr>
      <w:bookmarkStart w:id="551" w:name="_Toc166244691"/>
      <w:bookmarkStart w:id="552" w:name="_Toc168389771"/>
      <w:bookmarkStart w:id="553" w:name="_Toc168658222"/>
      <w:bookmarkStart w:id="554" w:name="_Toc182324475"/>
      <w:r>
        <w:rPr>
          <w:rFonts w:hint="cs"/>
          <w:cs/>
        </w:rPr>
        <w:lastRenderedPageBreak/>
        <w:t>ជំពូក ៤</w:t>
      </w:r>
      <w:r>
        <w:t>.</w:t>
      </w:r>
      <w:r>
        <w:rPr>
          <w:rFonts w:hint="cs"/>
          <w:cs/>
        </w:rPr>
        <w:t xml:space="preserve"> </w:t>
      </w:r>
      <w:r w:rsidR="000E509C">
        <w:rPr>
          <w:rFonts w:hint="cs"/>
          <w:cs/>
        </w:rPr>
        <w:t>ការពិសោធ</w:t>
      </w:r>
      <w:r w:rsidR="003E060B">
        <w:rPr>
          <w:rFonts w:hint="cs"/>
          <w:cs/>
        </w:rPr>
        <w:t>ន៍</w:t>
      </w:r>
      <w:r w:rsidR="000E509C">
        <w:rPr>
          <w:rFonts w:hint="cs"/>
          <w:cs/>
        </w:rPr>
        <w:t xml:space="preserve"> និង</w:t>
      </w:r>
      <w:r>
        <w:rPr>
          <w:rFonts w:hint="cs"/>
          <w:cs/>
        </w:rPr>
        <w:t>លទ្ធផល</w:t>
      </w:r>
      <w:bookmarkEnd w:id="551"/>
      <w:bookmarkEnd w:id="552"/>
      <w:bookmarkEnd w:id="553"/>
      <w:bookmarkEnd w:id="554"/>
    </w:p>
    <w:p w14:paraId="04955FE0" w14:textId="09C1654A" w:rsidR="00467CBE" w:rsidRDefault="0082520B" w:rsidP="00B05572">
      <w:pPr>
        <w:pStyle w:val="Heading2"/>
      </w:pPr>
      <w:bookmarkStart w:id="555" w:name="_Toc166244692"/>
      <w:bookmarkStart w:id="556" w:name="_Toc168389772"/>
      <w:bookmarkStart w:id="557" w:name="_Toc168658223"/>
      <w:bookmarkStart w:id="558" w:name="_Toc182324476"/>
      <w:r>
        <w:rPr>
          <w:rFonts w:hint="cs"/>
          <w:cs/>
        </w:rPr>
        <w:t>៤</w:t>
      </w:r>
      <w:r>
        <w:t>.</w:t>
      </w:r>
      <w:r>
        <w:rPr>
          <w:rFonts w:hint="cs"/>
          <w:cs/>
        </w:rPr>
        <w:t>១ សេចក្ដីផ្ដើ</w:t>
      </w:r>
      <w:r w:rsidR="00467CBE">
        <w:rPr>
          <w:rFonts w:hint="cs"/>
          <w:cs/>
        </w:rPr>
        <w:t>ម</w:t>
      </w:r>
      <w:bookmarkEnd w:id="555"/>
      <w:bookmarkEnd w:id="556"/>
      <w:bookmarkEnd w:id="557"/>
      <w:bookmarkEnd w:id="558"/>
    </w:p>
    <w:p w14:paraId="274B4E1C" w14:textId="00A5EC73" w:rsidR="002F4ECE" w:rsidRDefault="002F4ECE" w:rsidP="001F0525">
      <w:pPr>
        <w:tabs>
          <w:tab w:val="left" w:pos="360"/>
        </w:tabs>
        <w:rPr>
          <w:lang w:eastAsia="zh-CN"/>
        </w:rPr>
      </w:pPr>
      <w:r>
        <w:rPr>
          <w:cs/>
        </w:rPr>
        <w:tab/>
      </w:r>
      <w:r>
        <w:rPr>
          <w:rFonts w:hint="cs"/>
          <w:cs/>
        </w:rPr>
        <w:t xml:space="preserve">បន្ទាប់ពីបានសិក្សាអំពីទ្រឹស្ដីពាក់ព័ន្ធ និងបានឌីហ្សាញសៀគ្វីនៃប្រព័ន្ធ </w:t>
      </w:r>
      <w:r>
        <w:rPr>
          <w:lang w:eastAsia="zh-CN"/>
        </w:rPr>
        <w:t xml:space="preserve">EVSS </w:t>
      </w:r>
      <w:r>
        <w:rPr>
          <w:rFonts w:hint="cs"/>
          <w:cs/>
          <w:lang w:eastAsia="zh-CN"/>
        </w:rPr>
        <w:t xml:space="preserve">រួចមកហើយ សម្រាប់ជំពូកនេះនឹងធ្វើពិសោធទៅលើសៀគ្វីដែលបានឌីហ្សាញរួច ។ សម្រាប់ការពិសោធសៀគ្វីមានដូចជា </w:t>
      </w:r>
      <w:r>
        <w:rPr>
          <w:lang w:eastAsia="zh-CN"/>
        </w:rPr>
        <w:t xml:space="preserve">PWM </w:t>
      </w:r>
      <w:r>
        <w:rPr>
          <w:rFonts w:hint="cs"/>
          <w:cs/>
          <w:lang w:eastAsia="zh-CN"/>
        </w:rPr>
        <w:t xml:space="preserve">ចេញពី </w:t>
      </w:r>
      <w:r>
        <w:rPr>
          <w:lang w:eastAsia="zh-CN"/>
        </w:rPr>
        <w:t>microcontroller</w:t>
      </w:r>
      <w:r>
        <w:rPr>
          <w:rFonts w:hint="cs"/>
          <w:cs/>
          <w:lang w:eastAsia="zh-CN"/>
        </w:rPr>
        <w:t>,​</w:t>
      </w:r>
      <w:r>
        <w:rPr>
          <w:lang w:eastAsia="zh-CN"/>
        </w:rPr>
        <w:t xml:space="preserve"> Control Pilot, GFCI</w:t>
      </w:r>
      <w:r w:rsidR="00331E48">
        <w:rPr>
          <w:lang w:eastAsia="zh-CN"/>
        </w:rPr>
        <w:t xml:space="preserve"> </w:t>
      </w:r>
      <w:r w:rsidR="003B0E15">
        <w:rPr>
          <w:rFonts w:hint="cs"/>
          <w:cs/>
          <w:lang w:eastAsia="zh-CN"/>
        </w:rPr>
        <w:t>។</w:t>
      </w:r>
    </w:p>
    <w:p w14:paraId="0ED380D9" w14:textId="065400EB" w:rsidR="00625658" w:rsidRDefault="00625658" w:rsidP="00625658">
      <w:pPr>
        <w:pStyle w:val="Heading2"/>
        <w:rPr>
          <w:lang w:eastAsia="zh-CN"/>
        </w:rPr>
      </w:pPr>
      <w:bookmarkStart w:id="559" w:name="_Toc182324477"/>
      <w:r>
        <w:rPr>
          <w:rFonts w:hint="cs"/>
          <w:cs/>
          <w:lang w:eastAsia="zh-CN"/>
        </w:rPr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 </w:t>
      </w:r>
      <w:r w:rsidR="00605BDD">
        <w:rPr>
          <w:rFonts w:hint="cs"/>
          <w:cs/>
          <w:lang w:eastAsia="zh-CN"/>
        </w:rPr>
        <w:t>ការពិសោធន៍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 xml:space="preserve">Signal PWM </w:t>
      </w:r>
      <w:r>
        <w:rPr>
          <w:rFonts w:hint="cs"/>
          <w:cs/>
          <w:lang w:eastAsia="zh-CN"/>
        </w:rPr>
        <w:t xml:space="preserve">និង </w:t>
      </w:r>
      <w:r>
        <w:rPr>
          <w:lang w:eastAsia="zh-CN"/>
        </w:rPr>
        <w:t>Control Pilot</w:t>
      </w:r>
      <w:bookmarkEnd w:id="559"/>
      <w:r>
        <w:rPr>
          <w:lang w:eastAsia="zh-CN"/>
        </w:rPr>
        <w:t xml:space="preserve"> </w:t>
      </w:r>
    </w:p>
    <w:p w14:paraId="4C6A08DC" w14:textId="7DDD52BA" w:rsidR="00B55027" w:rsidRDefault="00B55027" w:rsidP="001F0525">
      <w:pPr>
        <w:tabs>
          <w:tab w:val="left" w:pos="360"/>
        </w:tabs>
        <w:rPr>
          <w:lang w:eastAsia="zh-CN"/>
        </w:rPr>
      </w:pPr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ក្នុងការវាស់ </w:t>
      </w:r>
      <w:r>
        <w:rPr>
          <w:lang w:eastAsia="zh-CN"/>
        </w:rPr>
        <w:t xml:space="preserve">Signal PWM </w:t>
      </w:r>
      <w:r>
        <w:rPr>
          <w:rFonts w:hint="cs"/>
          <w:cs/>
          <w:lang w:eastAsia="zh-CN"/>
        </w:rPr>
        <w:t>ដែលជា</w:t>
      </w:r>
      <w:r w:rsidR="00B76522">
        <w:rPr>
          <w:rFonts w:hint="cs"/>
          <w:cs/>
          <w:lang w:eastAsia="zh-CN"/>
        </w:rPr>
        <w:t xml:space="preserve"> </w:t>
      </w:r>
      <w:r w:rsidR="00B76522">
        <w:rPr>
          <w:lang w:eastAsia="zh-CN"/>
        </w:rPr>
        <w:t xml:space="preserve">Signal </w:t>
      </w:r>
      <w:r w:rsidR="00B76522">
        <w:rPr>
          <w:rFonts w:hint="cs"/>
          <w:cs/>
          <w:lang w:eastAsia="zh-CN"/>
        </w:rPr>
        <w:t>ដើម្បីឱ្យរថយន្តអគ្គិសនី</w:t>
      </w:r>
      <w:r w:rsidR="00B76522">
        <w:rPr>
          <w:lang w:eastAsia="zh-CN"/>
        </w:rPr>
        <w:t xml:space="preserve"> </w:t>
      </w:r>
      <w:r w:rsidR="00B76522">
        <w:rPr>
          <w:rFonts w:hint="cs"/>
          <w:cs/>
          <w:lang w:eastAsia="zh-CN"/>
        </w:rPr>
        <w:t xml:space="preserve">និងប្រព័ន្ធ </w:t>
      </w:r>
      <w:r w:rsidR="00B76522">
        <w:rPr>
          <w:lang w:eastAsia="zh-CN"/>
        </w:rPr>
        <w:t xml:space="preserve">EVSS </w:t>
      </w:r>
      <w:r w:rsidR="00B76522">
        <w:rPr>
          <w:rFonts w:hint="cs"/>
          <w:cs/>
          <w:lang w:eastAsia="zh-CN"/>
        </w:rPr>
        <w:t>ដឹងពី</w:t>
      </w:r>
      <w:r w:rsidR="00B76522" w:rsidRPr="002F6969">
        <w:rPr>
          <w:rFonts w:hint="cs"/>
          <w:cs/>
          <w:lang w:eastAsia="zh-CN"/>
        </w:rPr>
        <w:t>ដំណាក់</w:t>
      </w:r>
      <w:r w:rsidR="002F6969" w:rsidRPr="002F6969">
        <w:rPr>
          <w:rFonts w:hint="cs"/>
          <w:cs/>
          <w:lang w:eastAsia="zh-CN"/>
        </w:rPr>
        <w:t>កាល</w:t>
      </w:r>
      <w:r w:rsidR="00B76522" w:rsidRPr="002F6969">
        <w:rPr>
          <w:rFonts w:hint="cs"/>
          <w:cs/>
          <w:lang w:eastAsia="zh-CN"/>
        </w:rPr>
        <w:t>នៃការសាកនិងបរិមាណចរន្តអតិបរិមា​ដែលប្រព័ន្ធនេះនឹងធ្វើការបញ្ជូនទៅឱ្យរថយន្តដោយប្រើប្រាស់</w:t>
      </w:r>
      <w:r w:rsidR="00777020" w:rsidRPr="002F6969">
        <w:rPr>
          <w:rFonts w:hint="cs"/>
          <w:cs/>
          <w:lang w:eastAsia="zh-CN"/>
        </w:rPr>
        <w:t xml:space="preserve">ឧបករណ៍ </w:t>
      </w:r>
      <w:r w:rsidR="00B76522" w:rsidRPr="002F6969">
        <w:rPr>
          <w:lang w:eastAsia="zh-CN"/>
        </w:rPr>
        <w:t xml:space="preserve">Oscilloscope </w:t>
      </w:r>
      <w:r w:rsidR="00B76522" w:rsidRPr="002F6969">
        <w:rPr>
          <w:rFonts w:hint="cs"/>
          <w:cs/>
          <w:lang w:eastAsia="zh-CN"/>
        </w:rPr>
        <w:t xml:space="preserve">ប្រភេទ </w:t>
      </w:r>
      <w:proofErr w:type="spellStart"/>
      <w:r w:rsidR="00B76522" w:rsidRPr="002F6969">
        <w:rPr>
          <w:lang w:eastAsia="zh-CN"/>
        </w:rPr>
        <w:t>Rigol</w:t>
      </w:r>
      <w:proofErr w:type="spellEnd"/>
      <w:r w:rsidR="00B76522" w:rsidRPr="002F6969">
        <w:rPr>
          <w:lang w:eastAsia="zh-CN"/>
        </w:rPr>
        <w:t xml:space="preserve"> (DS1204B)</w:t>
      </w:r>
      <w:r w:rsidR="00B76522">
        <w:rPr>
          <w:rFonts w:hint="cs"/>
          <w:cs/>
          <w:lang w:eastAsia="zh-CN"/>
        </w:rPr>
        <w:t xml:space="preserve"> ។</w:t>
      </w:r>
    </w:p>
    <w:p w14:paraId="21073701" w14:textId="4C0661AF" w:rsidR="00840772" w:rsidRDefault="00840772" w:rsidP="00840772">
      <w:pPr>
        <w:pStyle w:val="Heading3"/>
        <w:rPr>
          <w:lang w:eastAsia="zh-CN"/>
        </w:rPr>
      </w:pPr>
      <w:bookmarkStart w:id="560" w:name="_Toc182324478"/>
      <w:r>
        <w:rPr>
          <w:rFonts w:hint="cs"/>
          <w:cs/>
          <w:lang w:eastAsia="zh-CN"/>
        </w:rPr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.១ </w:t>
      </w:r>
      <w:r>
        <w:rPr>
          <w:lang w:eastAsia="zh-CN"/>
        </w:rPr>
        <w:t>State A</w:t>
      </w:r>
      <w:bookmarkEnd w:id="560"/>
    </w:p>
    <w:p w14:paraId="3ACD4318" w14:textId="1D3CA5A2" w:rsidR="00CB6E57" w:rsidRDefault="00CB6E57" w:rsidP="001F0525">
      <w:pPr>
        <w:pStyle w:val="Type2"/>
        <w:spacing w:after="120"/>
        <w:ind w:firstLine="720"/>
        <w:rPr>
          <w:rFonts w:eastAsia="DengXian"/>
          <w:cs/>
        </w:rPr>
      </w:pPr>
      <w:r>
        <w:rPr>
          <w:cs/>
          <w:lang w:eastAsia="zh-CN"/>
        </w:rPr>
        <w:t>នៅក្នុង</w:t>
      </w:r>
      <w:r w:rsidR="00AB5969">
        <w:rPr>
          <w:rFonts w:hint="cs"/>
          <w:cs/>
          <w:lang w:eastAsia="zh-CN"/>
        </w:rPr>
        <w:t xml:space="preserve"> </w:t>
      </w:r>
      <w:r w:rsidR="007949B5">
        <w:rPr>
          <w:highlight w:val="yellow"/>
          <w:lang w:eastAsia="zh-CN"/>
        </w:rPr>
        <w:fldChar w:fldCharType="begin"/>
      </w:r>
      <w:r w:rsidR="007949B5">
        <w:rPr>
          <w:highlight w:val="yellow"/>
          <w:lang w:eastAsia="zh-CN"/>
        </w:rPr>
        <w:instrText xml:space="preserve"> REF _Ref172813895 \h </w:instrText>
      </w:r>
      <w:r w:rsidR="007949B5">
        <w:rPr>
          <w:highlight w:val="yellow"/>
          <w:lang w:eastAsia="zh-CN"/>
        </w:rPr>
      </w:r>
      <w:r w:rsidR="007949B5">
        <w:rPr>
          <w:highlight w:val="yellow"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</w:t>
      </w:r>
      <w:r w:rsidR="007949B5">
        <w:rPr>
          <w:highlight w:val="yellow"/>
          <w:lang w:eastAsia="zh-CN"/>
        </w:rPr>
        <w:fldChar w:fldCharType="end"/>
      </w:r>
      <w:r>
        <w:rPr>
          <w:cs/>
          <w:lang w:eastAsia="zh-CN"/>
        </w:rPr>
        <w:t xml:space="preserve"> លក្ខខណ្ឌនេះ</w:t>
      </w:r>
      <w:r>
        <w:rPr>
          <w:rFonts w:hint="cs"/>
          <w:cs/>
          <w:lang w:eastAsia="zh-CN"/>
        </w:rPr>
        <w:t xml:space="preserve"> </w:t>
      </w:r>
      <w:r>
        <w:rPr>
          <w:cs/>
          <w:lang w:eastAsia="zh-CN"/>
        </w:rPr>
        <w:t xml:space="preserve">កម្រិតតង់ស្យុងដែលនៅ </w:t>
      </w:r>
      <w:r>
        <w:rPr>
          <w:lang w:eastAsia="zh-CN"/>
        </w:rPr>
        <w:t xml:space="preserve">Pin CP (Control Pilot) </w:t>
      </w:r>
      <w:r>
        <w:rPr>
          <w:cs/>
          <w:lang w:eastAsia="zh-CN"/>
        </w:rPr>
        <w:t xml:space="preserve">គឺ </w:t>
      </w:r>
      <w:r>
        <w:rPr>
          <w:lang w:eastAsia="zh-CN"/>
        </w:rPr>
        <w:t>12</w:t>
      </w:r>
      <w:r w:rsidR="006F5468">
        <w:rPr>
          <w:lang w:eastAsia="zh-CN"/>
        </w:rPr>
        <w:t xml:space="preserve"> </w:t>
      </w:r>
      <w:r>
        <w:rPr>
          <w:lang w:eastAsia="zh-CN"/>
        </w:rPr>
        <w:t>VDC</w:t>
      </w:r>
      <w:r w:rsidR="00BE124C">
        <w:rPr>
          <w:rFonts w:hint="cs"/>
          <w:cs/>
          <w:lang w:eastAsia="zh-CN"/>
        </w:rPr>
        <w:t xml:space="preserve"> (</w:t>
      </w:r>
      <w:r w:rsidR="00BE124C">
        <w:rPr>
          <w:lang w:eastAsia="zh-CN"/>
        </w:rPr>
        <w:t>i</w:t>
      </w:r>
      <w:r w:rsidR="00FB0A55">
        <w:rPr>
          <w:lang w:eastAsia="zh-CN"/>
        </w:rPr>
        <w:t>dle</w:t>
      </w:r>
      <w:r w:rsidR="00BE124C">
        <w:rPr>
          <w:rFonts w:hint="cs"/>
          <w:cs/>
          <w:lang w:eastAsia="zh-CN"/>
        </w:rPr>
        <w:t>)</w:t>
      </w:r>
      <w:r>
        <w:rPr>
          <w:lang w:eastAsia="zh-CN"/>
        </w:rPr>
        <w:t xml:space="preserve"> </w:t>
      </w:r>
      <w:r>
        <w:rPr>
          <w:cs/>
          <w:lang w:eastAsia="zh-CN"/>
        </w:rPr>
        <w:t>បានន័យថាប្រព័ន្ធយើងទាំងមូលគឺមិនទាន់ដោតចូលទៅកាន់រថយន្តអគ្គិសនី</w:t>
      </w:r>
      <w:r w:rsidR="00E27D1B">
        <w:rPr>
          <w:lang w:eastAsia="zh-CN"/>
        </w:rPr>
        <w:t xml:space="preserve"> </w:t>
      </w:r>
      <w:r w:rsidR="00E27D1B">
        <w:rPr>
          <w:rFonts w:hint="cs"/>
          <w:cs/>
          <w:lang w:eastAsia="zh-CN"/>
        </w:rPr>
        <w:t>។</w:t>
      </w:r>
    </w:p>
    <w:p w14:paraId="58C0E3BC" w14:textId="6F93D3BF" w:rsidR="00CB6E57" w:rsidRPr="00CB6E57" w:rsidRDefault="00CB6E57" w:rsidP="00CB6E57">
      <w:pPr>
        <w:tabs>
          <w:tab w:val="left" w:pos="270"/>
        </w:tabs>
        <w:rPr>
          <w:lang w:eastAsia="zh-CN"/>
        </w:rPr>
      </w:pPr>
    </w:p>
    <w:p w14:paraId="0A2F5C8D" w14:textId="77777777" w:rsidR="00840772" w:rsidRDefault="00840772" w:rsidP="00B55027">
      <w:pPr>
        <w:rPr>
          <w:lang w:eastAsia="zh-CN"/>
        </w:rPr>
      </w:pPr>
    </w:p>
    <w:p w14:paraId="5DD81DEF" w14:textId="3DB27003" w:rsidR="001B1F43" w:rsidRDefault="002B7F39" w:rsidP="00B55027">
      <w:pPr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1" locked="0" layoutInCell="1" allowOverlap="1" wp14:anchorId="017FF058" wp14:editId="47743616">
                <wp:simplePos x="0" y="0"/>
                <wp:positionH relativeFrom="column">
                  <wp:posOffset>-635</wp:posOffset>
                </wp:positionH>
                <wp:positionV relativeFrom="paragraph">
                  <wp:posOffset>2739390</wp:posOffset>
                </wp:positionV>
                <wp:extent cx="5935345" cy="635"/>
                <wp:effectExtent l="0" t="0" r="0" b="0"/>
                <wp:wrapNone/>
                <wp:docPr id="185" name="Text Box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3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EC4708A" w14:textId="338A49C1" w:rsidR="002B7F39" w:rsidRPr="00DE74E2" w:rsidRDefault="002B7F39" w:rsidP="002B7F39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bidi="km-KH"/>
                              </w:rPr>
                            </w:pPr>
                            <w:bookmarkStart w:id="561" w:name="_Ref172813895"/>
                            <w:bookmarkStart w:id="562" w:name="_Toc172811799"/>
                            <w:bookmarkStart w:id="563" w:name="_Ref172813888"/>
                            <w:bookmarkStart w:id="564" w:name="_Toc182034425"/>
                            <w:bookmarkStart w:id="565" w:name="_Toc182324591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561"/>
                            <w:r w:rsidR="00730582">
                              <w:t xml:space="preserve"> </w:t>
                            </w:r>
                            <w:r w:rsidR="00730582">
                              <w:rPr>
                                <w:lang w:bidi="km-KH"/>
                              </w:rPr>
                              <w:t>Signal State</w:t>
                            </w:r>
                            <w:r w:rsidR="00E13BFB">
                              <w:rPr>
                                <w:lang w:bidi="km-KH"/>
                              </w:rPr>
                              <w:t xml:space="preserve"> A</w:t>
                            </w:r>
                            <w:r w:rsidR="00730582">
                              <w:rPr>
                                <w:lang w:bidi="km-KH"/>
                              </w:rPr>
                              <w:t xml:space="preserve"> </w:t>
                            </w:r>
                            <w:r w:rsidR="00730582"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និង </w:t>
                            </w:r>
                            <w:r w:rsidR="00730582">
                              <w:rPr>
                                <w:lang w:bidi="km-KH"/>
                              </w:rPr>
                              <w:t>Control Pilot</w:t>
                            </w:r>
                            <w:bookmarkEnd w:id="562"/>
                            <w:bookmarkEnd w:id="563"/>
                            <w:bookmarkEnd w:id="564"/>
                            <w:bookmarkEnd w:id="56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7FF058" id="Text Box 185" o:spid="_x0000_s1153" type="#_x0000_t202" style="position:absolute;left:0;text-align:left;margin-left:-.05pt;margin-top:215.7pt;width:467.35pt;height:.05pt;z-index:-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" stroked="f">
                <v:textbox style="mso-fit-shape-to-text:t" inset="0,0,0,0">
                  <w:txbxContent>
                    <w:p w14:paraId="2EC4708A" w14:textId="338A49C1" w:rsidR="002B7F39" w:rsidRPr="00DE74E2" w:rsidRDefault="002B7F39" w:rsidP="002B7F39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bidi="km-KH"/>
                        </w:rPr>
                      </w:pPr>
                      <w:bookmarkStart w:id="566" w:name="_Ref172813895"/>
                      <w:bookmarkStart w:id="567" w:name="_Toc172811799"/>
                      <w:bookmarkStart w:id="568" w:name="_Ref172813888"/>
                      <w:bookmarkStart w:id="569" w:name="_Toc182034425"/>
                      <w:bookmarkStart w:id="570" w:name="_Toc182324591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566"/>
                      <w:r w:rsidR="00730582">
                        <w:t xml:space="preserve"> </w:t>
                      </w:r>
                      <w:r w:rsidR="00730582">
                        <w:rPr>
                          <w:lang w:bidi="km-KH"/>
                        </w:rPr>
                        <w:t>Signal State</w:t>
                      </w:r>
                      <w:r w:rsidR="00E13BFB">
                        <w:rPr>
                          <w:lang w:bidi="km-KH"/>
                        </w:rPr>
                        <w:t xml:space="preserve"> A</w:t>
                      </w:r>
                      <w:r w:rsidR="00730582">
                        <w:rPr>
                          <w:lang w:bidi="km-KH"/>
                        </w:rPr>
                        <w:t xml:space="preserve"> </w:t>
                      </w:r>
                      <w:r w:rsidR="00730582">
                        <w:rPr>
                          <w:rFonts w:hint="cs"/>
                          <w:cs/>
                          <w:lang w:bidi="km-KH"/>
                        </w:rPr>
                        <w:t xml:space="preserve">និង </w:t>
                      </w:r>
                      <w:r w:rsidR="00730582">
                        <w:rPr>
                          <w:lang w:bidi="km-KH"/>
                        </w:rPr>
                        <w:t>Control Pilot</w:t>
                      </w:r>
                      <w:bookmarkEnd w:id="567"/>
                      <w:bookmarkEnd w:id="568"/>
                      <w:bookmarkEnd w:id="569"/>
                      <w:bookmarkEnd w:id="570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17792" behindDoc="1" locked="0" layoutInCell="1" allowOverlap="1" wp14:anchorId="314B6F7A" wp14:editId="504BB5E5">
                <wp:simplePos x="0" y="0"/>
                <wp:positionH relativeFrom="column">
                  <wp:posOffset>-660</wp:posOffset>
                </wp:positionH>
                <wp:positionV relativeFrom="paragraph">
                  <wp:posOffset>176911</wp:posOffset>
                </wp:positionV>
                <wp:extent cx="5935776" cy="2505712"/>
                <wp:effectExtent l="0" t="0" r="8255" b="8890"/>
                <wp:wrapNone/>
                <wp:docPr id="184" name="Group 1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5776" cy="2505712"/>
                          <a:chOff x="0" y="0"/>
                          <a:chExt cx="5935776" cy="2505712"/>
                        </a:xfrm>
                      </wpg:grpSpPr>
                      <wps:wsp>
                        <wps:cNvPr id="180" name="Text Box 180"/>
                        <wps:cNvSpPr txBox="1"/>
                        <wps:spPr>
                          <a:xfrm>
                            <a:off x="0" y="2267587"/>
                            <a:ext cx="2953385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01F29B71" w14:textId="7A329AC9" w:rsidR="002B7F39" w:rsidRPr="00CC73E7" w:rsidRDefault="002B7F39" w:rsidP="002B7F39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lang w:bidi="km-KH"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cs"/>
                                  <w:cs/>
                                </w:rPr>
                                <w:t>ក</w:t>
                              </w:r>
                              <w:r>
                                <w:rPr>
                                  <w:cs/>
                                </w:rPr>
                                <w:t xml:space="preserve">). </w:t>
                              </w:r>
                              <w:r>
                                <w:t>State A</w:t>
                              </w:r>
                              <w:r w:rsidR="00520003">
                                <w:t xml:space="preserve">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 xml:space="preserve">ពី </w:t>
                              </w:r>
                              <w:r>
                                <w:rPr>
                                  <w:lang w:bidi="km-KH"/>
                                </w:rPr>
                                <w:t xml:space="preserve">microcontroller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183" name="Group 183"/>
                        <wpg:cNvGrpSpPr/>
                        <wpg:grpSpPr>
                          <a:xfrm>
                            <a:off x="0" y="0"/>
                            <a:ext cx="5935776" cy="2505160"/>
                            <a:chOff x="0" y="0"/>
                            <a:chExt cx="5935776" cy="2505160"/>
                          </a:xfrm>
                        </wpg:grpSpPr>
                        <pic:pic xmlns:pic="http://schemas.openxmlformats.org/drawingml/2006/picture">
                          <pic:nvPicPr>
                            <pic:cNvPr id="16" name="Picture 16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991916" y="0"/>
                              <a:ext cx="2943860" cy="22078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3" name="Picture 1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953385" cy="22123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181" name="Text Box 181"/>
                          <wps:cNvSpPr txBox="1"/>
                          <wps:spPr>
                            <a:xfrm>
                              <a:off x="2991265" y="2267035"/>
                              <a:ext cx="2943225" cy="23812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F912E89" w14:textId="62538D0B" w:rsidR="002B7F39" w:rsidRPr="002B7DA7" w:rsidRDefault="002B7F39" w:rsidP="002B7F39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</w:rPr>
                                  <w:t>ខ</w:t>
                                </w:r>
                                <w:r>
                                  <w:rPr>
                                    <w:cs/>
                                  </w:rPr>
                                  <w:t xml:space="preserve">). </w:t>
                                </w:r>
                                <w:r>
                                  <w:t xml:space="preserve">State A 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 xml:space="preserve">របស់ </w:t>
                                </w:r>
                                <w:r>
                                  <w:rPr>
                                    <w:lang w:bidi="km-KH"/>
                                  </w:rPr>
                                  <w:t>Control Pilot</w: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14B6F7A" id="Group 184" o:spid="_x0000_s1154" style="position:absolute;left:0;text-align:left;margin-left:-.05pt;margin-top:13.95pt;width:467.4pt;height:197.3pt;z-index:-251698688;mso-position-horizontal-relative:text;mso-position-vertical-relative:text" coordsize="59357,250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">
                <v:shape id="Text Box 180" o:spid="_x0000_s1155" type="#_x0000_t202" style="position:absolute;top:22675;width:29533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" stroked="f">
                  <v:textbox style="mso-fit-shape-to-text:t" inset="0,0,0,0">
                    <w:txbxContent>
                      <w:p w14:paraId="01F29B71" w14:textId="7A329AC9" w:rsidR="002B7F39" w:rsidRPr="00CC73E7" w:rsidRDefault="002B7F39" w:rsidP="002B7F39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lang w:bidi="km-KH"/>
                          </w:rPr>
                        </w:pPr>
                        <w:r>
                          <w:t>(</w:t>
                        </w:r>
                        <w:r>
                          <w:rPr>
                            <w:rFonts w:hint="cs"/>
                            <w:cs/>
                          </w:rPr>
                          <w:t>ក</w:t>
                        </w:r>
                        <w:r>
                          <w:rPr>
                            <w:cs/>
                          </w:rPr>
                          <w:t xml:space="preserve">). </w:t>
                        </w:r>
                        <w:r>
                          <w:t>State A</w:t>
                        </w:r>
                        <w:r w:rsidR="00520003">
                          <w:t xml:space="preserve">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 xml:space="preserve">ពី </w:t>
                        </w:r>
                        <w:r>
                          <w:rPr>
                            <w:lang w:bidi="km-KH"/>
                          </w:rPr>
                          <w:t xml:space="preserve">microcontroller </w:t>
                        </w:r>
                      </w:p>
                    </w:txbxContent>
                  </v:textbox>
                </v:shape>
                <v:group id="Group 183" o:spid="_x0000_s1156" style="position:absolute;width:59357;height:25051" coordsize="59357,250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Picture 16" o:spid="_x0000_s1157" type="#_x0000_t75" style="position:absolute;left:29919;width:29438;height:220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">
                    <v:imagedata r:id="rId183" o:title=""/>
                  </v:shape>
                  <v:shape id="Picture 13" o:spid="_x0000_s1158" type="#_x0000_t75" style="position:absolute;width:29533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">
                    <v:imagedata r:id="rId184" o:title=""/>
                  </v:shape>
                  <v:shape id="Text Box 181" o:spid="_x0000_s1159" type="#_x0000_t202" style="position:absolute;left:29912;top:22670;width:2943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" stroked="f">
                    <v:textbox style="mso-fit-shape-to-text:t" inset="0,0,0,0">
                      <w:txbxContent>
                        <w:p w14:paraId="6F912E89" w14:textId="62538D0B" w:rsidR="002B7F39" w:rsidRPr="002B7DA7" w:rsidRDefault="002B7F39" w:rsidP="002B7F39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</w:rPr>
                            <w:t>ខ</w:t>
                          </w:r>
                          <w:r>
                            <w:rPr>
                              <w:cs/>
                            </w:rPr>
                            <w:t xml:space="preserve">). </w:t>
                          </w:r>
                          <w:r>
                            <w:t xml:space="preserve">State A 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 xml:space="preserve">របស់ </w:t>
                          </w:r>
                          <w:r>
                            <w:rPr>
                              <w:lang w:bidi="km-KH"/>
                            </w:rPr>
                            <w:t>Control Pilot</w: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652B07A" w14:textId="17AD1DC4" w:rsidR="001B1F43" w:rsidRPr="00B55027" w:rsidRDefault="001B1F43" w:rsidP="00B55027">
      <w:pPr>
        <w:rPr>
          <w:cs/>
          <w:lang w:eastAsia="zh-CN"/>
        </w:rPr>
      </w:pPr>
    </w:p>
    <w:p w14:paraId="4A3DC62D" w14:textId="43820428" w:rsidR="00B05572" w:rsidRDefault="00B05572" w:rsidP="00B05572"/>
    <w:p w14:paraId="6DE65390" w14:textId="552687B2" w:rsidR="00E052B5" w:rsidRDefault="00E052B5" w:rsidP="00B05572"/>
    <w:p w14:paraId="56515C1E" w14:textId="32380DCA" w:rsidR="00E052B5" w:rsidRDefault="00E052B5" w:rsidP="00B05572"/>
    <w:p w14:paraId="7E507875" w14:textId="5E329E96" w:rsidR="00E052B5" w:rsidRDefault="00E052B5" w:rsidP="00B05572"/>
    <w:p w14:paraId="1BC26B17" w14:textId="0C9320B5" w:rsidR="00E052B5" w:rsidRDefault="00E052B5" w:rsidP="00B05572"/>
    <w:p w14:paraId="035A80F2" w14:textId="42117870" w:rsidR="00E052B5" w:rsidRDefault="00E052B5" w:rsidP="00B05572"/>
    <w:p w14:paraId="33464731" w14:textId="2A25E8DC" w:rsidR="00E052B5" w:rsidRDefault="00E052B5" w:rsidP="00B05572"/>
    <w:p w14:paraId="0B631365" w14:textId="72EBCA80" w:rsidR="00E052B5" w:rsidRDefault="00E052B5" w:rsidP="00B05572"/>
    <w:p w14:paraId="5AC49546" w14:textId="4E23A4A5" w:rsidR="00E052B5" w:rsidRDefault="00E052B5" w:rsidP="00B05572"/>
    <w:p w14:paraId="7A124987" w14:textId="2A9BCB7C" w:rsidR="00E052B5" w:rsidRDefault="00E052B5" w:rsidP="00B05572"/>
    <w:p w14:paraId="35DA2F3C" w14:textId="0E52ECD0" w:rsidR="00E052B5" w:rsidRDefault="00E052B5" w:rsidP="00B05572"/>
    <w:p w14:paraId="1E539D23" w14:textId="08C01CB0" w:rsidR="00E052B5" w:rsidRDefault="00E052B5" w:rsidP="00B05572"/>
    <w:p w14:paraId="1AD07331" w14:textId="175C84D8" w:rsidR="00DD77B7" w:rsidRPr="00DD77B7" w:rsidRDefault="002B7F39" w:rsidP="00DD77B7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  <w:r>
        <w:rPr>
          <w:cs/>
          <w:lang w:eastAsia="zh-CN"/>
        </w:rPr>
        <w:br w:type="page"/>
      </w:r>
    </w:p>
    <w:p w14:paraId="721314D6" w14:textId="0B0A80D2" w:rsidR="00DD77B7" w:rsidRPr="00DD77B7" w:rsidRDefault="009D6E98" w:rsidP="00DD77B7">
      <w:pPr>
        <w:pStyle w:val="Heading3"/>
        <w:rPr>
          <w:lang w:eastAsia="zh-CN"/>
        </w:rPr>
      </w:pPr>
      <w:bookmarkStart w:id="571" w:name="_Toc182324479"/>
      <w:r>
        <w:rPr>
          <w:rFonts w:hint="cs"/>
          <w:cs/>
          <w:lang w:eastAsia="zh-CN"/>
        </w:rPr>
        <w:lastRenderedPageBreak/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.២ </w:t>
      </w:r>
      <w:r>
        <w:rPr>
          <w:lang w:eastAsia="zh-CN"/>
        </w:rPr>
        <w:t>State B</w:t>
      </w:r>
      <w:bookmarkEnd w:id="571"/>
    </w:p>
    <w:p w14:paraId="0E54A8EB" w14:textId="45C7A3C7" w:rsidR="00A22BCD" w:rsidRPr="002F6969" w:rsidRDefault="00DD77B7" w:rsidP="00DD77B7">
      <w:pPr>
        <w:tabs>
          <w:tab w:val="left" w:pos="270"/>
        </w:tabs>
        <w:rPr>
          <w:lang w:eastAsia="zh-CN"/>
        </w:rPr>
      </w:pP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នៅក្នុង</w:t>
      </w:r>
      <w:r w:rsidR="0020416A">
        <w:t xml:space="preserve"> </w:t>
      </w:r>
      <w:r w:rsidR="0020416A">
        <w:fldChar w:fldCharType="begin"/>
      </w:r>
      <w:r w:rsidR="0020416A">
        <w:instrText xml:space="preserve"> REF _Ref172813949 \h </w:instrText>
      </w:r>
      <w:r w:rsidR="0020416A"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2</w:t>
      </w:r>
      <w:r w:rsidR="0020416A">
        <w:fldChar w:fldCharType="end"/>
      </w:r>
      <w:r>
        <w:rPr>
          <w:rFonts w:hint="cs"/>
          <w:cs/>
        </w:rPr>
        <w:t xml:space="preserve"> </w:t>
      </w:r>
      <w:r>
        <w:rPr>
          <w:rFonts w:hint="cs"/>
          <w:cs/>
          <w:lang w:eastAsia="zh-CN"/>
        </w:rPr>
        <w:t>គឺចង់សំដៅ</w:t>
      </w:r>
      <w:r w:rsidR="00540280">
        <w:rPr>
          <w:rFonts w:hint="cs"/>
          <w:cs/>
          <w:lang w:eastAsia="zh-CN"/>
        </w:rPr>
        <w:t>លើ</w:t>
      </w:r>
      <w:r>
        <w:rPr>
          <w:rFonts w:hint="cs"/>
          <w:cs/>
          <w:lang w:eastAsia="zh-CN"/>
        </w:rPr>
        <w:t xml:space="preserve">ប្រព័ន្ធ </w:t>
      </w:r>
      <w:r>
        <w:rPr>
          <w:lang w:eastAsia="zh-CN"/>
        </w:rPr>
        <w:t xml:space="preserve">EVSS </w:t>
      </w:r>
      <w:r w:rsidR="00540280">
        <w:rPr>
          <w:rFonts w:hint="cs"/>
          <w:cs/>
          <w:lang w:eastAsia="zh-CN"/>
        </w:rPr>
        <w:t>ដែល</w:t>
      </w:r>
      <w:r>
        <w:rPr>
          <w:rFonts w:hint="cs"/>
          <w:cs/>
          <w:lang w:eastAsia="zh-CN"/>
        </w:rPr>
        <w:t>ត្រូវបានដោតចូលទៅកាន់រថយន្ត ។</w:t>
      </w:r>
      <w:r w:rsidR="000174A2">
        <w:rPr>
          <w:rFonts w:hint="cs"/>
          <w:cs/>
          <w:lang w:eastAsia="zh-CN"/>
        </w:rPr>
        <w:t xml:space="preserve"> </w:t>
      </w:r>
      <w:r w:rsidR="000174A2">
        <w:rPr>
          <w:lang w:eastAsia="zh-CN"/>
        </w:rPr>
        <w:t xml:space="preserve">State B </w:t>
      </w:r>
      <w:r w:rsidR="000174A2">
        <w:rPr>
          <w:rFonts w:hint="cs"/>
          <w:cs/>
          <w:lang w:eastAsia="zh-CN"/>
        </w:rPr>
        <w:t xml:space="preserve">ឬ </w:t>
      </w:r>
      <w:r w:rsidR="000174A2">
        <w:rPr>
          <w:lang w:eastAsia="zh-CN"/>
        </w:rPr>
        <w:t>Vehicle Detect</w:t>
      </w:r>
      <w:r w:rsidR="008C039A">
        <w:rPr>
          <w:lang w:eastAsia="zh-CN"/>
        </w:rPr>
        <w:t xml:space="preserve"> </w:t>
      </w:r>
      <w:r w:rsidR="008C039A">
        <w:rPr>
          <w:rFonts w:hint="cs"/>
          <w:cs/>
          <w:lang w:eastAsia="zh-CN"/>
        </w:rPr>
        <w:t xml:space="preserve">នៅពេលនេះប្រព័ន្ធរបស់យើងដឹងថាយើងបានដោត </w:t>
      </w:r>
      <w:r w:rsidR="008C039A">
        <w:rPr>
          <w:lang w:eastAsia="zh-CN"/>
        </w:rPr>
        <w:t xml:space="preserve">connector </w:t>
      </w:r>
      <w:r w:rsidR="008C039A">
        <w:rPr>
          <w:rFonts w:hint="cs"/>
          <w:cs/>
          <w:lang w:eastAsia="zh-CN"/>
        </w:rPr>
        <w:t xml:space="preserve">ចូលទៅកាន់រថយន្តដោយនៅក្នុងរថយន្តគឺមានរេស៊ីស្តង់ </w:t>
      </w:r>
      <w:r w:rsidR="00234E07">
        <w:rPr>
          <w:lang w:eastAsia="zh-CN"/>
        </w:rPr>
        <w:t>2.74</w:t>
      </w:r>
      <w:r w:rsidR="006F5468">
        <w:rPr>
          <w:lang w:eastAsia="zh-CN"/>
        </w:rPr>
        <w:t xml:space="preserve"> </w:t>
      </w:r>
      <w:r w:rsidR="00234E07">
        <w:rPr>
          <w:lang w:eastAsia="zh-CN"/>
        </w:rPr>
        <w:t>k</w:t>
      </w:r>
      <w:r w:rsidR="00234E07">
        <w:rPr>
          <w:rFonts w:cs="Times New Roman"/>
          <w:lang w:eastAsia="zh-CN"/>
        </w:rPr>
        <w:t>Ω</w:t>
      </w:r>
      <w:r w:rsidR="00234E07">
        <w:rPr>
          <w:lang w:eastAsia="zh-CN"/>
        </w:rPr>
        <w:t xml:space="preserve"> (</w:t>
      </w:r>
      <w:r w:rsidR="00234E07">
        <w:rPr>
          <w:rFonts w:hint="cs"/>
          <w:cs/>
          <w:lang w:eastAsia="zh-CN"/>
        </w:rPr>
        <w:t xml:space="preserve">រវាងជើង </w:t>
      </w:r>
      <w:r w:rsidR="00234E07">
        <w:rPr>
          <w:lang w:eastAsia="zh-CN"/>
        </w:rPr>
        <w:t xml:space="preserve">CP </w:t>
      </w:r>
      <w:r w:rsidR="00234E07">
        <w:rPr>
          <w:rFonts w:hint="cs"/>
          <w:cs/>
          <w:lang w:eastAsia="zh-CN"/>
        </w:rPr>
        <w:t xml:space="preserve">ទៅកាន់ </w:t>
      </w:r>
      <w:r w:rsidR="00234E07">
        <w:rPr>
          <w:lang w:eastAsia="zh-CN"/>
        </w:rPr>
        <w:t xml:space="preserve">ground) </w:t>
      </w:r>
      <w:r w:rsidR="00234E07">
        <w:rPr>
          <w:rFonts w:hint="cs"/>
          <w:cs/>
          <w:lang w:eastAsia="zh-CN"/>
        </w:rPr>
        <w:t>បានន័យថាពេល</w:t>
      </w:r>
      <w:r w:rsidR="00B931FD">
        <w:rPr>
          <w:rFonts w:hint="cs"/>
          <w:cs/>
          <w:lang w:eastAsia="zh-CN"/>
        </w:rPr>
        <w:t>តង់ស្យុងត្រូវបានធ្លាក់</w:t>
      </w:r>
      <w:r w:rsidR="00B931FD">
        <w:rPr>
          <w:lang w:eastAsia="zh-CN"/>
        </w:rPr>
        <w:t xml:space="preserve"> (Voltage Drop)</w:t>
      </w:r>
      <w:r w:rsidR="00B931FD" w:rsidRPr="00FA3522">
        <w:rPr>
          <w:sz w:val="16"/>
          <w:szCs w:val="14"/>
          <w:lang w:eastAsia="zh-CN"/>
        </w:rPr>
        <w:t xml:space="preserve"> </w:t>
      </w:r>
      <w:r w:rsidR="00B931FD">
        <w:rPr>
          <w:rFonts w:hint="cs"/>
          <w:cs/>
          <w:lang w:eastAsia="zh-CN"/>
        </w:rPr>
        <w:t xml:space="preserve">ពី </w:t>
      </w:r>
      <w:r w:rsidR="00B931FD">
        <w:rPr>
          <w:lang w:eastAsia="zh-CN"/>
        </w:rPr>
        <w:t>12</w:t>
      </w:r>
      <w:r w:rsidR="00FA3522">
        <w:rPr>
          <w:lang w:eastAsia="zh-CN"/>
        </w:rPr>
        <w:t xml:space="preserve"> </w:t>
      </w:r>
      <w:r w:rsidR="00B931FD">
        <w:rPr>
          <w:lang w:eastAsia="zh-CN"/>
        </w:rPr>
        <w:t xml:space="preserve">V </w:t>
      </w:r>
      <w:r w:rsidR="00B931FD">
        <w:rPr>
          <w:rFonts w:hint="cs"/>
          <w:cs/>
          <w:lang w:eastAsia="zh-CN"/>
        </w:rPr>
        <w:t xml:space="preserve">ទៅ </w:t>
      </w:r>
      <w:r w:rsidR="00B931FD">
        <w:rPr>
          <w:lang w:eastAsia="zh-CN"/>
        </w:rPr>
        <w:t>9</w:t>
      </w:r>
      <w:r w:rsidR="006F5468">
        <w:rPr>
          <w:lang w:eastAsia="zh-CN"/>
        </w:rPr>
        <w:t xml:space="preserve"> </w:t>
      </w:r>
      <w:r w:rsidR="00B931FD">
        <w:rPr>
          <w:lang w:eastAsia="zh-CN"/>
        </w:rPr>
        <w:t>V</w:t>
      </w:r>
      <w:r w:rsidR="007B2A0C">
        <w:rPr>
          <w:rFonts w:hint="cs"/>
          <w:cs/>
          <w:lang w:eastAsia="zh-CN"/>
        </w:rPr>
        <w:t xml:space="preserve"> ។ នៅពេលដែល </w:t>
      </w:r>
      <w:r w:rsidR="007B2A0C">
        <w:rPr>
          <w:lang w:eastAsia="zh-CN"/>
        </w:rPr>
        <w:t xml:space="preserve">EVSS </w:t>
      </w:r>
      <w:r w:rsidR="007B2A0C">
        <w:rPr>
          <w:rFonts w:hint="cs"/>
          <w:cs/>
          <w:lang w:eastAsia="zh-CN"/>
        </w:rPr>
        <w:t xml:space="preserve">ដឹងថាតង់ស្យុងនៅជើង </w:t>
      </w:r>
      <w:r w:rsidR="007B2A0C">
        <w:rPr>
          <w:lang w:eastAsia="zh-CN"/>
        </w:rPr>
        <w:t xml:space="preserve">CP </w:t>
      </w:r>
      <w:r w:rsidR="007B2A0C">
        <w:rPr>
          <w:rFonts w:hint="cs"/>
          <w:cs/>
          <w:lang w:eastAsia="zh-CN"/>
        </w:rPr>
        <w:t xml:space="preserve">ធ្លាក់សល់ </w:t>
      </w:r>
      <w:r w:rsidR="007B2A0C">
        <w:rPr>
          <w:lang w:eastAsia="zh-CN"/>
        </w:rPr>
        <w:t>9</w:t>
      </w:r>
      <w:r w:rsidR="006F5468">
        <w:rPr>
          <w:lang w:eastAsia="zh-CN"/>
        </w:rPr>
        <w:t xml:space="preserve"> </w:t>
      </w:r>
      <w:r w:rsidR="007B2A0C">
        <w:rPr>
          <w:lang w:eastAsia="zh-CN"/>
        </w:rPr>
        <w:t>V</w:t>
      </w:r>
      <w:r w:rsidR="00A00D41">
        <w:rPr>
          <w:lang w:eastAsia="zh-CN"/>
        </w:rPr>
        <w:t>/-12</w:t>
      </w:r>
      <w:r w:rsidR="006F5468">
        <w:rPr>
          <w:lang w:eastAsia="zh-CN"/>
        </w:rPr>
        <w:t xml:space="preserve"> </w:t>
      </w:r>
      <w:r w:rsidR="00A00D41">
        <w:rPr>
          <w:lang w:eastAsia="zh-CN"/>
        </w:rPr>
        <w:t>V</w:t>
      </w:r>
      <w:r w:rsidR="00FB4D9E">
        <w:rPr>
          <w:rFonts w:hint="cs"/>
          <w:cs/>
          <w:lang w:eastAsia="zh-CN"/>
        </w:rPr>
        <w:t xml:space="preserve">         </w:t>
      </w:r>
      <w:r w:rsidR="007B2A0C">
        <w:rPr>
          <w:lang w:eastAsia="zh-CN"/>
        </w:rPr>
        <w:t xml:space="preserve"> </w:t>
      </w:r>
      <w:r w:rsidR="007B2A0C">
        <w:rPr>
          <w:rFonts w:hint="cs"/>
          <w:cs/>
          <w:lang w:eastAsia="zh-CN"/>
        </w:rPr>
        <w:t xml:space="preserve">ពេលនោះ </w:t>
      </w:r>
      <w:r w:rsidR="00EE7FAE">
        <w:rPr>
          <w:lang w:eastAsia="zh-CN"/>
        </w:rPr>
        <w:t>M</w:t>
      </w:r>
      <w:r w:rsidR="007B2A0C">
        <w:rPr>
          <w:lang w:eastAsia="zh-CN"/>
        </w:rPr>
        <w:t xml:space="preserve">icrocontroller </w:t>
      </w:r>
      <w:r w:rsidR="007B2A0C">
        <w:rPr>
          <w:rFonts w:hint="cs"/>
          <w:cs/>
          <w:lang w:eastAsia="zh-CN"/>
        </w:rPr>
        <w:t xml:space="preserve">និងចាប់ផ្ដើម </w:t>
      </w:r>
      <w:r w:rsidR="00EE7FAE">
        <w:rPr>
          <w:lang w:eastAsia="zh-CN"/>
        </w:rPr>
        <w:t>G</w:t>
      </w:r>
      <w:r w:rsidR="007B2A0C">
        <w:rPr>
          <w:lang w:eastAsia="zh-CN"/>
        </w:rPr>
        <w:t xml:space="preserve">enerate </w:t>
      </w:r>
      <w:r w:rsidR="007B2A0C">
        <w:rPr>
          <w:rFonts w:hint="cs"/>
          <w:cs/>
          <w:lang w:eastAsia="zh-CN"/>
        </w:rPr>
        <w:t xml:space="preserve">ស៊ីញាល់ </w:t>
      </w:r>
      <w:r w:rsidR="007B2A0C">
        <w:rPr>
          <w:lang w:eastAsia="zh-CN"/>
        </w:rPr>
        <w:t>PWM</w:t>
      </w:r>
      <w:r w:rsidR="007B2A0C">
        <w:rPr>
          <w:rFonts w:hint="cs"/>
          <w:cs/>
          <w:lang w:eastAsia="zh-CN"/>
        </w:rPr>
        <w:t xml:space="preserve"> ទៅកាន់រថយន្ត</w:t>
      </w:r>
      <w:r w:rsidR="005E52F2">
        <w:rPr>
          <w:lang w:eastAsia="zh-CN"/>
        </w:rPr>
        <w:t xml:space="preserve"> </w:t>
      </w:r>
      <w:r w:rsidR="005E52F2">
        <w:rPr>
          <w:rFonts w:hint="cs"/>
          <w:cs/>
          <w:lang w:eastAsia="zh-CN"/>
        </w:rPr>
        <w:t>ដែល</w:t>
      </w:r>
      <w:r w:rsidR="006F5468">
        <w:rPr>
          <w:lang w:eastAsia="zh-CN"/>
        </w:rPr>
        <w:t xml:space="preserve"> Signal                  </w:t>
      </w:r>
      <w:r w:rsidR="005E52F2">
        <w:rPr>
          <w:rFonts w:hint="cs"/>
          <w:cs/>
          <w:lang w:eastAsia="zh-CN"/>
        </w:rPr>
        <w:t xml:space="preserve">នៅក្នុង </w:t>
      </w:r>
      <w:r w:rsidR="00DD31A2">
        <w:rPr>
          <w:highlight w:val="yellow"/>
          <w:cs/>
          <w:lang w:eastAsia="zh-CN"/>
        </w:rPr>
        <w:fldChar w:fldCharType="begin"/>
      </w:r>
      <w:r w:rsidR="00DD31A2">
        <w:rPr>
          <w:cs/>
          <w:lang w:eastAsia="zh-CN"/>
        </w:rPr>
        <w:instrText xml:space="preserve"> </w:instrText>
      </w:r>
      <w:r w:rsidR="00DD31A2">
        <w:rPr>
          <w:rFonts w:hint="cs"/>
          <w:lang w:eastAsia="zh-CN"/>
        </w:rPr>
        <w:instrText>REF _Ref</w:instrText>
      </w:r>
      <w:r w:rsidR="00DD31A2">
        <w:rPr>
          <w:rFonts w:hint="cs"/>
          <w:cs/>
          <w:lang w:eastAsia="zh-CN"/>
        </w:rPr>
        <w:instrText xml:space="preserve">172813949 </w:instrText>
      </w:r>
      <w:r w:rsidR="00DD31A2">
        <w:rPr>
          <w:rFonts w:hint="cs"/>
          <w:lang w:eastAsia="zh-CN"/>
        </w:rPr>
        <w:instrText>\h</w:instrText>
      </w:r>
      <w:r w:rsidR="00DD31A2">
        <w:rPr>
          <w:cs/>
          <w:lang w:eastAsia="zh-CN"/>
        </w:rPr>
        <w:instrText xml:space="preserve"> </w:instrText>
      </w:r>
      <w:r w:rsidR="00DD31A2">
        <w:rPr>
          <w:highlight w:val="yellow"/>
          <w:cs/>
          <w:lang w:eastAsia="zh-CN"/>
        </w:rPr>
      </w:r>
      <w:r w:rsidR="00DD31A2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2</w:t>
      </w:r>
      <w:r w:rsidR="00DD31A2">
        <w:rPr>
          <w:highlight w:val="yellow"/>
          <w:cs/>
          <w:lang w:eastAsia="zh-CN"/>
        </w:rPr>
        <w:fldChar w:fldCharType="end"/>
      </w:r>
      <w:r w:rsidR="00DD31A2">
        <w:rPr>
          <w:lang w:eastAsia="zh-CN"/>
        </w:rPr>
        <w:t xml:space="preserve"> </w:t>
      </w:r>
      <w:r w:rsidR="005E52F2">
        <w:rPr>
          <w:rFonts w:hint="cs"/>
          <w:cs/>
          <w:lang w:eastAsia="zh-CN"/>
        </w:rPr>
        <w:t>នេះគឺមានប្រេ</w:t>
      </w:r>
      <w:r w:rsidR="005E52F2" w:rsidRPr="002F6969">
        <w:rPr>
          <w:rFonts w:hint="cs"/>
          <w:cs/>
          <w:lang w:eastAsia="zh-CN"/>
        </w:rPr>
        <w:t xml:space="preserve">កង់ </w:t>
      </w:r>
      <w:r w:rsidR="005E52F2" w:rsidRPr="002F6969">
        <w:rPr>
          <w:lang w:eastAsia="zh-CN"/>
        </w:rPr>
        <w:t>1.00</w:t>
      </w:r>
      <w:r w:rsidR="0087281A">
        <w:rPr>
          <w:lang w:eastAsia="zh-CN"/>
        </w:rPr>
        <w:t xml:space="preserve"> </w:t>
      </w:r>
      <w:r w:rsidR="005E52F2" w:rsidRPr="002F6969">
        <w:rPr>
          <w:lang w:eastAsia="zh-CN"/>
        </w:rPr>
        <w:t xml:space="preserve">kHz </w:t>
      </w:r>
      <w:r w:rsidR="005E52F2" w:rsidRPr="002F6969">
        <w:rPr>
          <w:rFonts w:hint="cs"/>
          <w:cs/>
          <w:lang w:eastAsia="zh-CN"/>
        </w:rPr>
        <w:t xml:space="preserve">ជាមួយ </w:t>
      </w:r>
      <w:r w:rsidR="005E52F2" w:rsidRPr="002F6969">
        <w:rPr>
          <w:lang w:eastAsia="zh-CN"/>
        </w:rPr>
        <w:t>PWM on-time 16</w:t>
      </w:r>
      <w:r w:rsidR="0087281A">
        <w:rPr>
          <w:lang w:eastAsia="zh-CN"/>
        </w:rPr>
        <w:t xml:space="preserve"> </w:t>
      </w:r>
      <w:r w:rsidR="005E52F2" w:rsidRPr="002F6969">
        <w:rPr>
          <w:lang w:eastAsia="zh-CN"/>
        </w:rPr>
        <w:t>% (</w:t>
      </w:r>
      <w:r w:rsidR="005E52F2" w:rsidRPr="002F6969">
        <w:rPr>
          <w:rFonts w:hint="cs"/>
          <w:cs/>
          <w:lang w:eastAsia="zh-CN"/>
        </w:rPr>
        <w:t xml:space="preserve">ប្រព័ន្ធ </w:t>
      </w:r>
      <w:r w:rsidR="005E52F2" w:rsidRPr="002F6969">
        <w:rPr>
          <w:lang w:eastAsia="zh-CN"/>
        </w:rPr>
        <w:t xml:space="preserve">EVSS </w:t>
      </w:r>
      <w:r w:rsidR="005E52F2" w:rsidRPr="002F6969">
        <w:rPr>
          <w:rFonts w:hint="cs"/>
          <w:cs/>
          <w:lang w:eastAsia="zh-CN"/>
        </w:rPr>
        <w:t>ប្រាប់ទៅកាន់</w:t>
      </w:r>
      <w:r w:rsidR="00540280" w:rsidRPr="002F6969">
        <w:rPr>
          <w:rFonts w:hint="cs"/>
          <w:cs/>
          <w:lang w:eastAsia="zh-CN"/>
        </w:rPr>
        <w:t xml:space="preserve">  </w:t>
      </w:r>
      <w:r w:rsidR="0087281A">
        <w:rPr>
          <w:lang w:eastAsia="zh-CN"/>
        </w:rPr>
        <w:t xml:space="preserve">     </w:t>
      </w:r>
      <w:r w:rsidR="00540280" w:rsidRPr="002F6969">
        <w:rPr>
          <w:rFonts w:hint="cs"/>
          <w:cs/>
          <w:lang w:eastAsia="zh-CN"/>
        </w:rPr>
        <w:t xml:space="preserve">   </w:t>
      </w:r>
      <w:r w:rsidR="005E52F2" w:rsidRPr="002F6969">
        <w:rPr>
          <w:rFonts w:hint="cs"/>
          <w:cs/>
          <w:lang w:eastAsia="zh-CN"/>
        </w:rPr>
        <w:t>រថយន្ត</w:t>
      </w:r>
      <w:r w:rsidR="00AA1C4B" w:rsidRPr="002F6969">
        <w:rPr>
          <w:rFonts w:hint="cs"/>
          <w:cs/>
          <w:lang w:eastAsia="zh-CN"/>
        </w:rPr>
        <w:t>អគ្គិសនី</w:t>
      </w:r>
      <w:r w:rsidR="005E52F2" w:rsidRPr="002F6969">
        <w:rPr>
          <w:rFonts w:hint="cs"/>
          <w:cs/>
          <w:lang w:eastAsia="zh-CN"/>
        </w:rPr>
        <w:t xml:space="preserve">ថាមានចរន្ត </w:t>
      </w:r>
      <w:r w:rsidR="005E52F2" w:rsidRPr="002F6969">
        <w:rPr>
          <w:lang w:eastAsia="zh-CN"/>
        </w:rPr>
        <w:t>9.6</w:t>
      </w:r>
      <w:r w:rsidR="0087281A">
        <w:rPr>
          <w:lang w:eastAsia="zh-CN"/>
        </w:rPr>
        <w:t xml:space="preserve"> </w:t>
      </w:r>
      <w:r w:rsidR="005E52F2" w:rsidRPr="002F6969">
        <w:rPr>
          <w:lang w:eastAsia="zh-CN"/>
        </w:rPr>
        <w:t xml:space="preserve">A </w:t>
      </w:r>
      <w:r w:rsidR="005E52F2" w:rsidRPr="002F6969">
        <w:rPr>
          <w:rFonts w:hint="cs"/>
          <w:cs/>
          <w:lang w:eastAsia="zh-CN"/>
        </w:rPr>
        <w:t>សម្រាប់ផ្ដល់ឱ្យរថយន្ត</w:t>
      </w:r>
      <w:r w:rsidR="005E52F2" w:rsidRPr="002F6969">
        <w:rPr>
          <w:lang w:eastAsia="zh-CN"/>
        </w:rPr>
        <w:t>)</w:t>
      </w:r>
      <w:r w:rsidR="005502DD" w:rsidRPr="002F6969">
        <w:rPr>
          <w:rFonts w:hint="cs"/>
          <w:cs/>
          <w:lang w:eastAsia="zh-CN"/>
        </w:rPr>
        <w:t xml:space="preserve"> ។</w:t>
      </w:r>
    </w:p>
    <w:p w14:paraId="5A3A3E13" w14:textId="756A0F1D" w:rsidR="00A22BCD" w:rsidRDefault="00A22BCD" w:rsidP="00DD77B7">
      <w:pPr>
        <w:tabs>
          <w:tab w:val="left" w:pos="270"/>
        </w:tabs>
        <w:rPr>
          <w:lang w:eastAsia="zh-CN"/>
        </w:rPr>
      </w:pPr>
    </w:p>
    <w:p w14:paraId="0A7AA73E" w14:textId="1155B35F" w:rsidR="00502ADF" w:rsidRPr="00E46C07" w:rsidRDefault="00A24E0D" w:rsidP="00DD77B7">
      <w:pPr>
        <w:tabs>
          <w:tab w:val="left" w:pos="270"/>
        </w:tabs>
        <w:rPr>
          <w:cs/>
          <w:lang w:eastAsia="zh-CN"/>
        </w:rPr>
      </w:pPr>
      <w:r>
        <w:rPr>
          <w:rFonts w:hint="cs"/>
          <w:noProof/>
          <w:lang w:val="km-KH" w:eastAsia="zh-CN"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1FCEF6EA" wp14:editId="038DEC1C">
                <wp:simplePos x="0" y="0"/>
                <wp:positionH relativeFrom="column">
                  <wp:posOffset>-660</wp:posOffset>
                </wp:positionH>
                <wp:positionV relativeFrom="paragraph">
                  <wp:posOffset>9957</wp:posOffset>
                </wp:positionV>
                <wp:extent cx="5943759" cy="2805458"/>
                <wp:effectExtent l="0" t="0" r="0" b="0"/>
                <wp:wrapNone/>
                <wp:docPr id="385" name="Group 3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759" cy="2805458"/>
                          <a:chOff x="0" y="0"/>
                          <a:chExt cx="5943759" cy="2805458"/>
                        </a:xfrm>
                      </wpg:grpSpPr>
                      <wps:wsp>
                        <wps:cNvPr id="186" name="Text Box 186"/>
                        <wps:cNvSpPr txBox="1"/>
                        <wps:spPr>
                          <a:xfrm>
                            <a:off x="0" y="2267445"/>
                            <a:ext cx="2952115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452575D4" w14:textId="77777777" w:rsidR="003E55C6" w:rsidRPr="00D94D2F" w:rsidRDefault="003E55C6" w:rsidP="003E55C6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cs"/>
                                  <w:cs/>
                                </w:rPr>
                                <w:t>ក</w:t>
                              </w:r>
                              <w:r>
                                <w:rPr>
                                  <w:cs/>
                                </w:rPr>
                                <w:t xml:space="preserve">). </w:t>
                              </w:r>
                              <w:r>
                                <w:t xml:space="preserve">State B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 xml:space="preserve">ពី </w:t>
                              </w:r>
                              <w:r>
                                <w:rPr>
                                  <w:lang w:bidi="km-KH"/>
                                </w:rPr>
                                <w:t>microcontroll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384" name="Group 384"/>
                        <wpg:cNvGrpSpPr/>
                        <wpg:grpSpPr>
                          <a:xfrm>
                            <a:off x="0" y="0"/>
                            <a:ext cx="5943759" cy="2805458"/>
                            <a:chOff x="0" y="0"/>
                            <a:chExt cx="5943759" cy="2805458"/>
                          </a:xfrm>
                        </wpg:grpSpPr>
                        <wps:wsp>
                          <wps:cNvPr id="190" name="Text Box 190"/>
                          <wps:cNvSpPr txBox="1"/>
                          <wps:spPr>
                            <a:xfrm>
                              <a:off x="0" y="2567333"/>
                              <a:ext cx="5942965" cy="23812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5C0B051" w14:textId="07BBBBB2" w:rsidR="003E55C6" w:rsidRPr="000E1FB8" w:rsidRDefault="003E55C6" w:rsidP="003E55C6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</w:rPr>
                                </w:pPr>
                                <w:bookmarkStart w:id="572" w:name="_Ref172813949"/>
                                <w:bookmarkStart w:id="573" w:name="_Toc172811800"/>
                                <w:bookmarkStart w:id="574" w:name="_Toc182034426"/>
                                <w:bookmarkStart w:id="575" w:name="_Toc182324592"/>
                                <w:r>
                                  <w:rPr>
                                    <w:rFonts w:hint="cs"/>
                                    <w:cs/>
                                  </w:rPr>
                                  <w:t>រូប</w:t>
                                </w:r>
                                <w:r>
                                  <w:rPr>
                                    <w:cs/>
                                  </w:rPr>
                                  <w:t xml:space="preserve"> </w:t>
                                </w:r>
                                <w:r>
                                  <w:t xml:space="preserve">4. 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SEQ </w:instrText>
                                </w:r>
                                <w:r>
                                  <w:rPr>
                                    <w:cs/>
                                  </w:rPr>
                                  <w:instrText>រូប</w:instrText>
                                </w:r>
                                <w:r>
                                  <w:instrText xml:space="preserve">_4. \* ARABIC </w:instrText>
                                </w:r>
                                <w:r>
                                  <w:fldChar w:fldCharType="separate"/>
                                </w:r>
                                <w:r w:rsidR="00C1615C">
                                  <w:rPr>
                                    <w:noProof/>
                                  </w:rPr>
                                  <w:t>2</w:t>
                                </w:r>
                                <w:r>
                                  <w:fldChar w:fldCharType="end"/>
                                </w:r>
                                <w:bookmarkEnd w:id="572"/>
                                <w:r>
                                  <w:t xml:space="preserve"> </w:t>
                                </w:r>
                                <w:r>
                                  <w:rPr>
                                    <w:lang w:bidi="km-KH"/>
                                  </w:rPr>
                                  <w:t>Signal State</w:t>
                                </w:r>
                                <w:r w:rsidR="00DE0026">
                                  <w:rPr>
                                    <w:lang w:bidi="km-KH"/>
                                  </w:rPr>
                                  <w:t xml:space="preserve"> </w:t>
                                </w:r>
                                <w:r>
                                  <w:rPr>
                                    <w:lang w:bidi="km-KH"/>
                                  </w:rPr>
                                  <w:t xml:space="preserve">B 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 xml:space="preserve">និង </w:t>
                                </w:r>
                                <w:r>
                                  <w:rPr>
                                    <w:lang w:bidi="km-KH"/>
                                  </w:rPr>
                                  <w:t>Control Pilot</w:t>
                                </w:r>
                                <w:bookmarkEnd w:id="573"/>
                                <w:bookmarkEnd w:id="574"/>
                                <w:bookmarkEnd w:id="575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g:grpSp>
                          <wpg:cNvPr id="255" name="Group 255"/>
                          <wpg:cNvGrpSpPr/>
                          <wpg:grpSpPr>
                            <a:xfrm>
                              <a:off x="0" y="0"/>
                              <a:ext cx="5943759" cy="2505639"/>
                              <a:chOff x="0" y="0"/>
                              <a:chExt cx="5943759" cy="2505639"/>
                            </a:xfrm>
                          </wpg:grpSpPr>
                          <wps:wsp>
                            <wps:cNvPr id="187" name="Text Box 187"/>
                            <wps:cNvSpPr txBox="1"/>
                            <wps:spPr>
                              <a:xfrm>
                                <a:off x="2991644" y="2267514"/>
                                <a:ext cx="2952115" cy="23812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49261A03" w14:textId="77777777" w:rsidR="003E55C6" w:rsidRPr="00C5683A" w:rsidRDefault="003E55C6" w:rsidP="003E55C6">
                                  <w:pPr>
                                    <w:pStyle w:val="Caption"/>
                                    <w:rPr>
                                      <w:noProof/>
                                      <w:sz w:val="24"/>
                                      <w:szCs w:val="22"/>
                                      <w:lang w:eastAsia="en-US" w:bidi="km-KH"/>
                                    </w:rPr>
                                  </w:pPr>
                                  <w:r>
                                    <w:t>(</w:t>
                                  </w: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ខ</w:t>
                                  </w:r>
                                  <w:r>
                                    <w:rPr>
                                      <w:cs/>
                                    </w:rPr>
                                    <w:t xml:space="preserve">). </w:t>
                                  </w:r>
                                  <w:r>
                                    <w:t xml:space="preserve">State B </w:t>
                                  </w:r>
                                  <w:r>
                                    <w:rPr>
                                      <w:rFonts w:hint="cs"/>
                                      <w:cs/>
                                      <w:lang w:bidi="km-KH"/>
                                    </w:rPr>
                                    <w:t>របស់</w:t>
                                  </w:r>
                                  <w:r>
                                    <w:rPr>
                                      <w:lang w:bidi="km-KH"/>
                                    </w:rPr>
                                    <w:t xml:space="preserve"> Control Pilo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  <wpg:grpSp>
                            <wpg:cNvPr id="254" name="Group 254"/>
                            <wpg:cNvGrpSpPr/>
                            <wpg:grpSpPr>
                              <a:xfrm>
                                <a:off x="0" y="0"/>
                                <a:ext cx="5937986" cy="2217115"/>
                                <a:chOff x="0" y="0"/>
                                <a:chExt cx="5937986" cy="221711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65" name="Picture 16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8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7315"/>
                                  <a:ext cx="2952115" cy="22098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253" name="Picture 25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8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984601" y="0"/>
                                  <a:ext cx="2953385" cy="22123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FCEF6EA" id="Group 385" o:spid="_x0000_s1160" style="position:absolute;left:0;text-align:left;margin-left:-.05pt;margin-top:.8pt;width:468pt;height:220.9pt;z-index:251636224;mso-position-horizontal-relative:text;mso-position-vertical-relative:text" coordsize="59437,2805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">
                <v:shape id="Text Box 186" o:spid="_x0000_s1161" type="#_x0000_t202" style="position:absolute;top:22674;width:29521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" stroked="f">
                  <v:textbox style="mso-fit-shape-to-text:t" inset="0,0,0,0">
                    <w:txbxContent>
                      <w:p w14:paraId="452575D4" w14:textId="77777777" w:rsidR="003E55C6" w:rsidRPr="00D94D2F" w:rsidRDefault="003E55C6" w:rsidP="003E55C6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</w:rPr>
                        </w:pPr>
                        <w:r>
                          <w:t>(</w:t>
                        </w:r>
                        <w:r>
                          <w:rPr>
                            <w:rFonts w:hint="cs"/>
                            <w:cs/>
                          </w:rPr>
                          <w:t>ក</w:t>
                        </w:r>
                        <w:r>
                          <w:rPr>
                            <w:cs/>
                          </w:rPr>
                          <w:t xml:space="preserve">). </w:t>
                        </w:r>
                        <w:r>
                          <w:t xml:space="preserve">State B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 xml:space="preserve">ពី </w:t>
                        </w:r>
                        <w:r>
                          <w:rPr>
                            <w:lang w:bidi="km-KH"/>
                          </w:rPr>
                          <w:t>microcontroller</w:t>
                        </w:r>
                      </w:p>
                    </w:txbxContent>
                  </v:textbox>
                </v:shape>
                <v:group id="Group 384" o:spid="_x0000_s1162" style="position:absolute;width:59437;height:28054" coordsize="59437,280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">
                  <v:shape id="Text Box 190" o:spid="_x0000_s1163" type="#_x0000_t202" style="position:absolute;top:25673;width:59429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" stroked="f">
                    <v:textbox style="mso-fit-shape-to-text:t" inset="0,0,0,0">
                      <w:txbxContent>
                        <w:p w14:paraId="55C0B051" w14:textId="07BBBBB2" w:rsidR="003E55C6" w:rsidRPr="000E1FB8" w:rsidRDefault="003E55C6" w:rsidP="003E55C6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</w:rPr>
                          </w:pPr>
                          <w:bookmarkStart w:id="576" w:name="_Ref172813949"/>
                          <w:bookmarkStart w:id="577" w:name="_Toc172811800"/>
                          <w:bookmarkStart w:id="578" w:name="_Toc182034426"/>
                          <w:bookmarkStart w:id="579" w:name="_Toc182324592"/>
                          <w:r>
                            <w:rPr>
                              <w:rFonts w:hint="cs"/>
                              <w:cs/>
                            </w:rPr>
                            <w:t>រូប</w:t>
                          </w:r>
                          <w:r>
                            <w:rPr>
                              <w:cs/>
                            </w:rPr>
                            <w:t xml:space="preserve"> </w:t>
                          </w:r>
                          <w:r>
                            <w:t xml:space="preserve">4. </w:t>
                          </w:r>
                          <w:r>
                            <w:fldChar w:fldCharType="begin"/>
                          </w:r>
                          <w:r>
                            <w:instrText xml:space="preserve"> SEQ </w:instrText>
                          </w:r>
                          <w:r>
                            <w:rPr>
                              <w:cs/>
                            </w:rPr>
                            <w:instrText>រូប</w:instrText>
                          </w:r>
                          <w:r>
                            <w:instrText xml:space="preserve">_4. \* ARABIC </w:instrText>
                          </w:r>
                          <w:r>
                            <w:fldChar w:fldCharType="separate"/>
                          </w:r>
                          <w:r w:rsidR="00C1615C">
                            <w:rPr>
                              <w:noProof/>
                            </w:rPr>
                            <w:t>2</w:t>
                          </w:r>
                          <w:r>
                            <w:fldChar w:fldCharType="end"/>
                          </w:r>
                          <w:bookmarkEnd w:id="576"/>
                          <w:r>
                            <w:t xml:space="preserve"> </w:t>
                          </w:r>
                          <w:r>
                            <w:rPr>
                              <w:lang w:bidi="km-KH"/>
                            </w:rPr>
                            <w:t>Signal State</w:t>
                          </w:r>
                          <w:r w:rsidR="00DE0026">
                            <w:rPr>
                              <w:lang w:bidi="km-KH"/>
                            </w:rPr>
                            <w:t xml:space="preserve"> </w:t>
                          </w:r>
                          <w:r>
                            <w:rPr>
                              <w:lang w:bidi="km-KH"/>
                            </w:rPr>
                            <w:t xml:space="preserve">B 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 xml:space="preserve">និង </w:t>
                          </w:r>
                          <w:r>
                            <w:rPr>
                              <w:lang w:bidi="km-KH"/>
                            </w:rPr>
                            <w:t>Control Pilot</w:t>
                          </w:r>
                          <w:bookmarkEnd w:id="577"/>
                          <w:bookmarkEnd w:id="578"/>
                          <w:bookmarkEnd w:id="579"/>
                        </w:p>
                      </w:txbxContent>
                    </v:textbox>
                  </v:shape>
                  <v:group id="Group 255" o:spid="_x0000_s1164" style="position:absolute;width:59437;height:25056" coordsize="59437,250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        <v:shape id="Text Box 187" o:spid="_x0000_s1165" type="#_x0000_t202" style="position:absolute;left:29916;top:22675;width:29521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" stroked="f">
                      <v:textbox style="mso-fit-shape-to-text:t" inset="0,0,0,0">
                        <w:txbxContent>
                          <w:p w14:paraId="49261A03" w14:textId="77777777" w:rsidR="003E55C6" w:rsidRPr="00C5683A" w:rsidRDefault="003E55C6" w:rsidP="003E55C6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eastAsia="en-US" w:bidi="km-KH"/>
                              </w:rPr>
                            </w:pPr>
                            <w:r>
                              <w:t>(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ខ</w:t>
                            </w:r>
                            <w:r>
                              <w:rPr>
                                <w:cs/>
                              </w:rPr>
                              <w:t xml:space="preserve">). </w:t>
                            </w:r>
                            <w:r>
                              <w:t xml:space="preserve">State B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>របស់</w:t>
                            </w:r>
                            <w:r>
                              <w:rPr>
                                <w:lang w:bidi="km-KH"/>
                              </w:rPr>
                              <w:t xml:space="preserve"> Control Pilot</w:t>
                            </w:r>
                          </w:p>
                        </w:txbxContent>
                      </v:textbox>
                    </v:shape>
                    <v:group id="Group 254" o:spid="_x0000_s1166" style="position:absolute;width:59379;height:22171" coordsize="59379,221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    <v:shape id="Picture 165" o:spid="_x0000_s1167" type="#_x0000_t75" style="position:absolute;top:73;width:29521;height:220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">
                        <v:imagedata r:id="rId187" o:title=""/>
                      </v:shape>
                      <v:shape id="Picture 253" o:spid="_x0000_s1168" type="#_x0000_t75" style="position:absolute;left:29846;width:29533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">
                        <v:imagedata r:id="rId188" o:title=""/>
                      </v:shape>
                    </v:group>
                  </v:group>
                </v:group>
              </v:group>
            </w:pict>
          </mc:Fallback>
        </mc:AlternateContent>
      </w:r>
    </w:p>
    <w:p w14:paraId="4C74A5EA" w14:textId="320C861F" w:rsidR="000253DD" w:rsidRDefault="000253DD">
      <w:pPr>
        <w:spacing w:after="160" w:line="259" w:lineRule="auto"/>
        <w:jc w:val="left"/>
        <w:rPr>
          <w:rFonts w:eastAsiaTheme="majorEastAsia" w:cs="Khmer OS Muol"/>
          <w:color w:val="4472C4" w:themeColor="accent1"/>
          <w:cs/>
          <w:lang w:eastAsia="zh-CN"/>
        </w:rPr>
      </w:pPr>
      <w:r>
        <w:rPr>
          <w:cs/>
          <w:lang w:eastAsia="zh-CN"/>
        </w:rPr>
        <w:br w:type="page"/>
      </w:r>
    </w:p>
    <w:p w14:paraId="518D8D4F" w14:textId="7575C2F0" w:rsidR="009D6E98" w:rsidRDefault="009D6E98" w:rsidP="003E55C6">
      <w:pPr>
        <w:pStyle w:val="Heading3"/>
        <w:rPr>
          <w:lang w:eastAsia="zh-CN"/>
        </w:rPr>
      </w:pPr>
      <w:bookmarkStart w:id="580" w:name="_Toc182324480"/>
      <w:r>
        <w:rPr>
          <w:rFonts w:hint="cs"/>
          <w:cs/>
          <w:lang w:eastAsia="zh-CN"/>
        </w:rPr>
        <w:lastRenderedPageBreak/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>.</w:t>
      </w:r>
      <w:r w:rsidR="006D411D">
        <w:rPr>
          <w:rFonts w:hint="cs"/>
          <w:cs/>
          <w:lang w:eastAsia="zh-CN"/>
        </w:rPr>
        <w:t>៣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 xml:space="preserve">State </w:t>
      </w:r>
      <w:r w:rsidR="00EE6ED2">
        <w:rPr>
          <w:lang w:eastAsia="zh-CN"/>
        </w:rPr>
        <w:t>C</w:t>
      </w:r>
      <w:bookmarkEnd w:id="580"/>
    </w:p>
    <w:p w14:paraId="2DB30FA2" w14:textId="0CFC4546" w:rsidR="00DE0026" w:rsidRPr="00425DD4" w:rsidRDefault="00DE0026" w:rsidP="00DE0026">
      <w:pPr>
        <w:tabs>
          <w:tab w:val="left" w:pos="270"/>
        </w:tabs>
        <w:rPr>
          <w:rFonts w:cs="DaunPenh"/>
          <w:cs/>
          <w:lang w:eastAsia="zh-CN"/>
        </w:rPr>
      </w:pPr>
      <w:r>
        <w:rPr>
          <w:cs/>
          <w:lang w:eastAsia="zh-CN"/>
        </w:rPr>
        <w:tab/>
      </w: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 xml:space="preserve">នៅក្នុង </w:t>
      </w:r>
      <w:r w:rsidR="00DF0AC7">
        <w:rPr>
          <w:highlight w:val="yellow"/>
          <w:cs/>
          <w:lang w:eastAsia="zh-CN"/>
        </w:rPr>
        <w:fldChar w:fldCharType="begin"/>
      </w:r>
      <w:r w:rsidR="00DF0AC7">
        <w:rPr>
          <w:cs/>
          <w:lang w:eastAsia="zh-CN"/>
        </w:rPr>
        <w:instrText xml:space="preserve"> </w:instrText>
      </w:r>
      <w:r w:rsidR="00DF0AC7">
        <w:rPr>
          <w:rFonts w:hint="cs"/>
          <w:lang w:eastAsia="zh-CN"/>
        </w:rPr>
        <w:instrText>REF _Ref</w:instrText>
      </w:r>
      <w:r w:rsidR="00DF0AC7">
        <w:rPr>
          <w:rFonts w:hint="cs"/>
          <w:cs/>
          <w:lang w:eastAsia="zh-CN"/>
        </w:rPr>
        <w:instrText xml:space="preserve">172813971 </w:instrText>
      </w:r>
      <w:r w:rsidR="00DF0AC7">
        <w:rPr>
          <w:rFonts w:hint="cs"/>
          <w:lang w:eastAsia="zh-CN"/>
        </w:rPr>
        <w:instrText>\h</w:instrText>
      </w:r>
      <w:r w:rsidR="00DF0AC7">
        <w:rPr>
          <w:cs/>
          <w:lang w:eastAsia="zh-CN"/>
        </w:rPr>
        <w:instrText xml:space="preserve"> </w:instrText>
      </w:r>
      <w:r w:rsidR="00DF0AC7">
        <w:rPr>
          <w:highlight w:val="yellow"/>
          <w:cs/>
          <w:lang w:eastAsia="zh-CN"/>
        </w:rPr>
      </w:r>
      <w:r w:rsidR="00DF0AC7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3</w:t>
      </w:r>
      <w:r w:rsidR="00DF0AC7">
        <w:rPr>
          <w:highlight w:val="yellow"/>
          <w:cs/>
          <w:lang w:eastAsia="zh-CN"/>
        </w:rPr>
        <w:fldChar w:fldCharType="end"/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បានបង្ហាញថា</w:t>
      </w:r>
      <w:r w:rsidR="00B433C2">
        <w:rPr>
          <w:rFonts w:hint="cs"/>
          <w:cs/>
          <w:lang w:eastAsia="zh-CN"/>
        </w:rPr>
        <w:t xml:space="preserve">ប្រព័ន្ធ </w:t>
      </w:r>
      <w:r w:rsidR="00B433C2">
        <w:rPr>
          <w:lang w:eastAsia="zh-CN"/>
        </w:rPr>
        <w:t xml:space="preserve">EVSS </w:t>
      </w:r>
      <w:r w:rsidR="00B433C2">
        <w:rPr>
          <w:rFonts w:hint="cs"/>
          <w:cs/>
          <w:lang w:eastAsia="zh-CN"/>
        </w:rPr>
        <w:t xml:space="preserve">គឺកំពុងស្ថិតនៅក្នុង </w:t>
      </w:r>
      <w:r w:rsidR="00B433C2">
        <w:rPr>
          <w:lang w:eastAsia="zh-CN"/>
        </w:rPr>
        <w:t xml:space="preserve">state C </w:t>
      </w:r>
      <w:r w:rsidR="00B433C2" w:rsidRPr="002F6969">
        <w:rPr>
          <w:rFonts w:hint="cs"/>
          <w:cs/>
          <w:lang w:eastAsia="zh-CN"/>
        </w:rPr>
        <w:t xml:space="preserve">ឬ </w:t>
      </w:r>
      <w:r w:rsidR="00B433C2" w:rsidRPr="002F6969">
        <w:rPr>
          <w:lang w:eastAsia="zh-CN"/>
        </w:rPr>
        <w:t>CHARGING State</w:t>
      </w:r>
      <w:r w:rsidR="00FB4D9E" w:rsidRPr="002F6969">
        <w:rPr>
          <w:lang w:eastAsia="zh-CN"/>
        </w:rPr>
        <w:t xml:space="preserve"> </w:t>
      </w:r>
      <w:r w:rsidR="00FB4D9E" w:rsidRPr="002F6969">
        <w:rPr>
          <w:rFonts w:hint="cs"/>
          <w:cs/>
          <w:lang w:eastAsia="zh-CN"/>
        </w:rPr>
        <w:t xml:space="preserve">។ បន្ទាប់ពីបានធ្វើការចាប់ផ្ដើមបើក </w:t>
      </w:r>
      <w:r w:rsidR="00FB4D9E" w:rsidRPr="002F6969">
        <w:rPr>
          <w:lang w:eastAsia="zh-CN"/>
        </w:rPr>
        <w:t xml:space="preserve">PWM </w:t>
      </w:r>
      <w:r w:rsidR="00FB4D9E" w:rsidRPr="002F6969">
        <w:rPr>
          <w:rFonts w:hint="cs"/>
          <w:cs/>
          <w:lang w:eastAsia="zh-CN"/>
        </w:rPr>
        <w:t>រួចហើយ</w:t>
      </w:r>
      <w:r w:rsidR="006C71E7" w:rsidRPr="002F6969">
        <w:rPr>
          <w:rFonts w:hint="cs"/>
          <w:cs/>
          <w:lang w:eastAsia="zh-CN"/>
        </w:rPr>
        <w:t xml:space="preserve"> ប្រសិនបើរថយន្តធ្វើការផ្ទៀងផ្ទាត់ថាមិនមានបញ្ហា និង</w:t>
      </w:r>
      <w:r w:rsidR="006C71E7">
        <w:rPr>
          <w:lang w:eastAsia="zh-CN"/>
        </w:rPr>
        <w:t xml:space="preserve"> battery </w:t>
      </w:r>
      <w:r w:rsidR="006C71E7">
        <w:rPr>
          <w:rFonts w:hint="cs"/>
          <w:cs/>
          <w:lang w:eastAsia="zh-CN"/>
        </w:rPr>
        <w:t>របស់រថយន្ត</w:t>
      </w:r>
      <w:r w:rsidR="00371220" w:rsidRPr="002F6969">
        <w:rPr>
          <w:rFonts w:hint="cs"/>
          <w:cs/>
          <w:lang w:eastAsia="zh-CN"/>
        </w:rPr>
        <w:t>ពិតត្រូវការសាកពិតម</w:t>
      </w:r>
      <w:r w:rsidR="00EB57A0" w:rsidRPr="002F6969">
        <w:rPr>
          <w:rFonts w:hint="cs"/>
          <w:cs/>
          <w:lang w:eastAsia="zh-CN"/>
        </w:rPr>
        <w:t>ែន</w:t>
      </w:r>
      <w:r w:rsidR="00371220" w:rsidRPr="002F6969">
        <w:rPr>
          <w:rFonts w:hint="cs"/>
          <w:cs/>
          <w:lang w:eastAsia="zh-CN"/>
        </w:rPr>
        <w:t>ពេលនោះ</w:t>
      </w:r>
      <w:r w:rsidR="00425DD4" w:rsidRPr="002F6969">
        <w:rPr>
          <w:rFonts w:hint="cs"/>
          <w:cs/>
          <w:lang w:eastAsia="zh-CN"/>
        </w:rPr>
        <w:t xml:space="preserve">រថយន្តនិងធ្វើការភ្ជាប់រេស៊ីស្តង់ </w:t>
      </w:r>
      <w:r w:rsidR="00425DD4" w:rsidRPr="002F6969">
        <w:rPr>
          <w:lang w:eastAsia="zh-CN"/>
        </w:rPr>
        <w:t>882</w:t>
      </w:r>
      <w:r w:rsidR="00042088">
        <w:rPr>
          <w:lang w:eastAsia="zh-CN"/>
        </w:rPr>
        <w:t xml:space="preserve"> </w:t>
      </w:r>
      <w:r w:rsidR="00425DD4" w:rsidRPr="002F6969">
        <w:rPr>
          <w:rFonts w:cs="Times New Roman"/>
          <w:lang w:eastAsia="zh-CN"/>
        </w:rPr>
        <w:t>Ω</w:t>
      </w:r>
      <w:r w:rsidR="00425DD4" w:rsidRPr="002F6969">
        <w:rPr>
          <w:lang w:eastAsia="zh-CN"/>
        </w:rPr>
        <w:t xml:space="preserve"> </w:t>
      </w:r>
      <w:r w:rsidR="00425DD4" w:rsidRPr="002F6969">
        <w:rPr>
          <w:rFonts w:hint="cs"/>
          <w:cs/>
          <w:lang w:eastAsia="zh-CN"/>
        </w:rPr>
        <w:t>ខ្នែងនិងរេស៊ីស្តង់ដែលមានស្រាប់ (</w:t>
      </w:r>
      <w:r w:rsidR="00425DD4" w:rsidRPr="002F6969">
        <w:rPr>
          <w:lang w:eastAsia="zh-CN"/>
        </w:rPr>
        <w:t>2.74</w:t>
      </w:r>
      <w:r w:rsidR="00042088">
        <w:rPr>
          <w:lang w:eastAsia="zh-CN"/>
        </w:rPr>
        <w:t xml:space="preserve"> </w:t>
      </w:r>
      <w:r w:rsidR="00425DD4" w:rsidRPr="002F6969">
        <w:rPr>
          <w:lang w:eastAsia="zh-CN"/>
        </w:rPr>
        <w:t>k</w:t>
      </w:r>
      <w:r w:rsidR="00425DD4" w:rsidRPr="002F6969">
        <w:rPr>
          <w:rFonts w:cs="Times New Roman"/>
          <w:lang w:eastAsia="zh-CN"/>
        </w:rPr>
        <w:t>Ω</w:t>
      </w:r>
      <w:r w:rsidR="00425DD4" w:rsidRPr="002F6969">
        <w:rPr>
          <w:rFonts w:hint="cs"/>
          <w:cs/>
          <w:lang w:eastAsia="zh-CN"/>
        </w:rPr>
        <w:t>)</w:t>
      </w:r>
      <w:r w:rsidR="00425DD4" w:rsidRPr="002F6969">
        <w:rPr>
          <w:lang w:eastAsia="zh-CN"/>
        </w:rPr>
        <w:t xml:space="preserve"> </w:t>
      </w:r>
      <w:r w:rsidR="00425DD4" w:rsidRPr="002F6969">
        <w:rPr>
          <w:rFonts w:hint="cs"/>
          <w:cs/>
          <w:lang w:eastAsia="zh-CN"/>
        </w:rPr>
        <w:t xml:space="preserve">ដែលការភ្ជាប់រេស៊ីស្តង់ </w:t>
      </w:r>
      <w:r w:rsidR="00425DD4" w:rsidRPr="002F6969">
        <w:rPr>
          <w:lang w:eastAsia="zh-CN"/>
        </w:rPr>
        <w:t>882</w:t>
      </w:r>
      <w:r w:rsidR="00042088">
        <w:rPr>
          <w:lang w:eastAsia="zh-CN"/>
        </w:rPr>
        <w:t xml:space="preserve"> </w:t>
      </w:r>
      <w:r w:rsidR="00425DD4" w:rsidRPr="002F6969">
        <w:rPr>
          <w:rFonts w:cs="Times New Roman"/>
          <w:lang w:eastAsia="zh-CN"/>
        </w:rPr>
        <w:t xml:space="preserve">Ω </w:t>
      </w:r>
      <w:r w:rsidR="00425DD4" w:rsidRPr="002F6969">
        <w:rPr>
          <w:rFonts w:hint="cs"/>
          <w:cs/>
          <w:lang w:eastAsia="zh-CN"/>
        </w:rPr>
        <w:t>គឺរថ</w:t>
      </w:r>
      <w:r w:rsidR="00425DD4">
        <w:rPr>
          <w:rFonts w:hint="cs"/>
          <w:cs/>
          <w:lang w:eastAsia="zh-CN"/>
        </w:rPr>
        <w:t xml:space="preserve">យន្តបានបញ្ជាក់ប្រាប់ប្រព័ន្ធ </w:t>
      </w:r>
      <w:r w:rsidR="00425DD4">
        <w:rPr>
          <w:lang w:eastAsia="zh-CN"/>
        </w:rPr>
        <w:t xml:space="preserve">EVSS </w:t>
      </w:r>
      <w:r w:rsidR="00425DD4">
        <w:rPr>
          <w:rFonts w:hint="cs"/>
          <w:cs/>
          <w:lang w:eastAsia="zh-CN"/>
        </w:rPr>
        <w:t>ថារថយន្តគឺត្រៀមខ្លួនរួចជាស្រេចដើម្បីទទួលតង់ស្យុងឆ្លាស់ (</w:t>
      </w:r>
      <w:r w:rsidR="00425DD4">
        <w:rPr>
          <w:lang w:eastAsia="zh-CN"/>
        </w:rPr>
        <w:t>AC</w:t>
      </w:r>
      <w:r w:rsidR="00425DD4">
        <w:rPr>
          <w:rFonts w:hint="cs"/>
          <w:cs/>
          <w:lang w:eastAsia="zh-CN"/>
        </w:rPr>
        <w:t xml:space="preserve"> </w:t>
      </w:r>
      <w:r w:rsidR="00E41E19">
        <w:rPr>
          <w:lang w:eastAsia="zh-CN"/>
        </w:rPr>
        <w:t>Voltage)</w:t>
      </w:r>
      <w:r w:rsidR="00E41E19">
        <w:rPr>
          <w:rFonts w:hint="cs"/>
          <w:cs/>
          <w:lang w:eastAsia="zh-CN"/>
        </w:rPr>
        <w:t xml:space="preserve"> ។ ចំពោះ </w:t>
      </w:r>
      <w:r w:rsidR="00E41E19">
        <w:rPr>
          <w:lang w:eastAsia="zh-CN"/>
        </w:rPr>
        <w:t xml:space="preserve">Control Pilot </w:t>
      </w:r>
      <w:r w:rsidR="00E41E19">
        <w:rPr>
          <w:rFonts w:hint="cs"/>
          <w:cs/>
          <w:lang w:eastAsia="zh-CN"/>
        </w:rPr>
        <w:t>ពេលនេះគឺមាន</w:t>
      </w:r>
      <w:r w:rsidR="00EB57A0">
        <w:rPr>
          <w:rFonts w:hint="cs"/>
          <w:cs/>
          <w:lang w:eastAsia="zh-CN"/>
        </w:rPr>
        <w:t xml:space="preserve">         </w:t>
      </w:r>
      <w:r w:rsidR="00E41E19">
        <w:rPr>
          <w:rFonts w:hint="cs"/>
          <w:cs/>
          <w:lang w:eastAsia="zh-CN"/>
        </w:rPr>
        <w:t xml:space="preserve">តង់ស្យុង </w:t>
      </w:r>
      <w:r w:rsidR="00E41E19">
        <w:rPr>
          <w:lang w:eastAsia="zh-CN"/>
        </w:rPr>
        <w:t>6</w:t>
      </w:r>
      <w:r w:rsidR="00042088">
        <w:rPr>
          <w:lang w:eastAsia="zh-CN"/>
        </w:rPr>
        <w:t xml:space="preserve"> </w:t>
      </w:r>
      <w:r w:rsidR="00E41E19">
        <w:rPr>
          <w:lang w:eastAsia="zh-CN"/>
        </w:rPr>
        <w:t>V</w:t>
      </w:r>
      <w:r w:rsidR="003F0B93">
        <w:rPr>
          <w:lang w:eastAsia="zh-CN"/>
        </w:rPr>
        <w:t>/</w:t>
      </w:r>
      <w:r w:rsidR="00CF46FE">
        <w:rPr>
          <w:lang w:eastAsia="zh-CN"/>
        </w:rPr>
        <w:t xml:space="preserve"> </w:t>
      </w:r>
      <w:r w:rsidR="003F0B93">
        <w:rPr>
          <w:lang w:eastAsia="zh-CN"/>
        </w:rPr>
        <w:t>-</w:t>
      </w:r>
      <w:r w:rsidR="003F0B93" w:rsidRPr="002F6969">
        <w:rPr>
          <w:lang w:eastAsia="zh-CN"/>
        </w:rPr>
        <w:t>12</w:t>
      </w:r>
      <w:r w:rsidR="00042088">
        <w:rPr>
          <w:lang w:eastAsia="zh-CN"/>
        </w:rPr>
        <w:t xml:space="preserve"> </w:t>
      </w:r>
      <w:r w:rsidR="003F0B93" w:rsidRPr="002F6969">
        <w:rPr>
          <w:lang w:eastAsia="zh-CN"/>
        </w:rPr>
        <w:t>V</w:t>
      </w:r>
      <w:r w:rsidR="00E41E19" w:rsidRPr="002F6969">
        <w:rPr>
          <w:lang w:eastAsia="zh-CN"/>
        </w:rPr>
        <w:t xml:space="preserve"> </w:t>
      </w:r>
      <w:r w:rsidR="00E41E19" w:rsidRPr="002F6969">
        <w:rPr>
          <w:rFonts w:hint="cs"/>
          <w:cs/>
          <w:lang w:eastAsia="zh-CN"/>
        </w:rPr>
        <w:t xml:space="preserve">នៅពេលនេះប្រព័ន្ធ </w:t>
      </w:r>
      <w:r w:rsidR="00E41E19" w:rsidRPr="002F6969">
        <w:rPr>
          <w:lang w:eastAsia="zh-CN"/>
        </w:rPr>
        <w:t xml:space="preserve">EVSS </w:t>
      </w:r>
      <w:r w:rsidR="00E41E19" w:rsidRPr="002F6969">
        <w:rPr>
          <w:rFonts w:hint="cs"/>
          <w:cs/>
          <w:lang w:eastAsia="zh-CN"/>
        </w:rPr>
        <w:t>នឹង</w:t>
      </w:r>
      <w:r w:rsidR="00E41E19">
        <w:rPr>
          <w:rFonts w:hint="cs"/>
          <w:cs/>
          <w:lang w:eastAsia="zh-CN"/>
        </w:rPr>
        <w:t xml:space="preserve">ធ្វើការបើក </w:t>
      </w:r>
      <w:r w:rsidR="00E41E19">
        <w:rPr>
          <w:lang w:eastAsia="zh-CN"/>
        </w:rPr>
        <w:t xml:space="preserve">Power Relay </w:t>
      </w:r>
      <w:r w:rsidR="00D328A6">
        <w:rPr>
          <w:rFonts w:hint="cs"/>
          <w:cs/>
          <w:lang w:eastAsia="zh-CN"/>
        </w:rPr>
        <w:t>(</w:t>
      </w:r>
      <w:r w:rsidR="00D328A6">
        <w:rPr>
          <w:lang w:eastAsia="zh-CN"/>
        </w:rPr>
        <w:t>NC</w:t>
      </w:r>
      <w:r w:rsidR="00D328A6">
        <w:rPr>
          <w:rFonts w:hint="cs"/>
          <w:cs/>
          <w:lang w:eastAsia="zh-CN"/>
        </w:rPr>
        <w:t>)</w:t>
      </w:r>
      <w:r w:rsidR="00D328A6">
        <w:rPr>
          <w:lang w:eastAsia="zh-CN"/>
        </w:rPr>
        <w:t xml:space="preserve"> </w:t>
      </w:r>
      <w:r w:rsidR="00E41E19">
        <w:rPr>
          <w:rFonts w:hint="cs"/>
          <w:cs/>
          <w:lang w:eastAsia="zh-CN"/>
        </w:rPr>
        <w:t>ដើម្បី</w:t>
      </w:r>
      <w:r w:rsidR="00D328A6">
        <w:rPr>
          <w:rFonts w:hint="cs"/>
          <w:cs/>
          <w:lang w:eastAsia="zh-CN"/>
        </w:rPr>
        <w:t>អនុញ្ញាតឱ្យ</w:t>
      </w:r>
      <w:r w:rsidR="00746A91">
        <w:rPr>
          <w:lang w:eastAsia="zh-CN"/>
        </w:rPr>
        <w:t xml:space="preserve">               </w:t>
      </w:r>
      <w:r w:rsidR="00D328A6">
        <w:rPr>
          <w:rFonts w:hint="cs"/>
          <w:cs/>
          <w:lang w:eastAsia="zh-CN"/>
        </w:rPr>
        <w:t>តង់ស្យុងឆ្លាស់</w:t>
      </w:r>
      <w:r w:rsidR="006D0285">
        <w:rPr>
          <w:rFonts w:hint="cs"/>
          <w:cs/>
          <w:lang w:eastAsia="zh-CN"/>
        </w:rPr>
        <w:t>រត់ឆ្លងកាត់</w:t>
      </w:r>
      <w:r w:rsidR="00D328A6">
        <w:rPr>
          <w:rFonts w:hint="cs"/>
          <w:cs/>
          <w:lang w:eastAsia="zh-CN"/>
        </w:rPr>
        <w:t>វា ។</w:t>
      </w:r>
    </w:p>
    <w:p w14:paraId="4D193EAA" w14:textId="1A03E7D6" w:rsidR="00E052B5" w:rsidRDefault="00B92DAE" w:rsidP="00B05572"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7C2A753E" wp14:editId="76A7A072">
                <wp:simplePos x="0" y="0"/>
                <wp:positionH relativeFrom="column">
                  <wp:posOffset>15467</wp:posOffset>
                </wp:positionH>
                <wp:positionV relativeFrom="paragraph">
                  <wp:posOffset>56856</wp:posOffset>
                </wp:positionV>
                <wp:extent cx="5961837" cy="2798445"/>
                <wp:effectExtent l="0" t="0" r="1270" b="1905"/>
                <wp:wrapNone/>
                <wp:docPr id="391" name="Group 3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61837" cy="2798445"/>
                          <a:chOff x="-1905" y="0"/>
                          <a:chExt cx="5961837" cy="2798445"/>
                        </a:xfrm>
                      </wpg:grpSpPr>
                      <wps:wsp>
                        <wps:cNvPr id="28" name="Text Box 28"/>
                        <wps:cNvSpPr txBox="1"/>
                        <wps:spPr>
                          <a:xfrm>
                            <a:off x="-1905" y="2560320"/>
                            <a:ext cx="5598795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635A0073" w14:textId="026D524B" w:rsidR="00DE0026" w:rsidRPr="009163A5" w:rsidRDefault="00DE0026" w:rsidP="00DE0026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lang w:eastAsia="en-US" w:bidi="km-KH"/>
                                </w:rPr>
                              </w:pPr>
                              <w:bookmarkStart w:id="581" w:name="_Ref172813971"/>
                              <w:bookmarkStart w:id="582" w:name="_Toc172811801"/>
                              <w:bookmarkStart w:id="583" w:name="_Toc182034427"/>
                              <w:bookmarkStart w:id="584" w:name="_Toc182324593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4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4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3</w:t>
                              </w:r>
                              <w:r>
                                <w:fldChar w:fldCharType="end"/>
                              </w:r>
                              <w:bookmarkEnd w:id="581"/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 xml:space="preserve"> </w:t>
                              </w:r>
                              <w:r>
                                <w:rPr>
                                  <w:lang w:bidi="km-KH"/>
                                </w:rPr>
                                <w:t xml:space="preserve">Signal State C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 xml:space="preserve">និង </w:t>
                              </w:r>
                              <w:r>
                                <w:rPr>
                                  <w:lang w:bidi="km-KH"/>
                                </w:rPr>
                                <w:t>Control Pilot</w:t>
                              </w:r>
                              <w:bookmarkEnd w:id="582"/>
                              <w:bookmarkEnd w:id="583"/>
                              <w:bookmarkEnd w:id="584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390" name="Group 390"/>
                        <wpg:cNvGrpSpPr/>
                        <wpg:grpSpPr>
                          <a:xfrm>
                            <a:off x="0" y="0"/>
                            <a:ext cx="5959932" cy="2505837"/>
                            <a:chOff x="0" y="0"/>
                            <a:chExt cx="5959932" cy="2505837"/>
                          </a:xfrm>
                        </wpg:grpSpPr>
                        <wpg:grpSp>
                          <wpg:cNvPr id="389" name="Group 389"/>
                          <wpg:cNvGrpSpPr/>
                          <wpg:grpSpPr>
                            <a:xfrm>
                              <a:off x="0" y="0"/>
                              <a:ext cx="5959932" cy="2505837"/>
                              <a:chOff x="0" y="0"/>
                              <a:chExt cx="5959932" cy="2505837"/>
                            </a:xfrm>
                          </wpg:grpSpPr>
                          <pic:pic xmlns:pic="http://schemas.openxmlformats.org/drawingml/2006/picture">
                            <pic:nvPicPr>
                              <pic:cNvPr id="167" name="Picture 16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8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53385" cy="2212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202" name="Text Box 202"/>
                            <wps:cNvSpPr txBox="1"/>
                            <wps:spPr>
                              <a:xfrm>
                                <a:off x="0" y="2267712"/>
                                <a:ext cx="2953385" cy="23812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3A571466" w14:textId="50591F47" w:rsidR="00D833A5" w:rsidRPr="002C6798" w:rsidRDefault="00D833A5" w:rsidP="00D833A5">
                                  <w:pPr>
                                    <w:pStyle w:val="Caption"/>
                                    <w:rPr>
                                      <w:noProof/>
                                      <w:sz w:val="24"/>
                                      <w:szCs w:val="22"/>
                                    </w:rPr>
                                  </w:pPr>
                                  <w:r>
                                    <w:t>(</w:t>
                                  </w: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ក</w:t>
                                  </w:r>
                                  <w:r>
                                    <w:rPr>
                                      <w:cs/>
                                    </w:rPr>
                                    <w:t xml:space="preserve">). </w:t>
                                  </w:r>
                                  <w:r>
                                    <w:t xml:space="preserve">State C </w:t>
                                  </w:r>
                                  <w:r>
                                    <w:rPr>
                                      <w:rFonts w:hint="cs"/>
                                      <w:cs/>
                                      <w:lang w:bidi="km-KH"/>
                                    </w:rPr>
                                    <w:t xml:space="preserve">ពី </w:t>
                                  </w:r>
                                  <w:r>
                                    <w:rPr>
                                      <w:lang w:bidi="km-KH"/>
                                    </w:rPr>
                                    <w:t>microcontrolle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387" name="Picture 387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8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006547" y="0"/>
                                <a:ext cx="2953385" cy="2212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  <wps:wsp>
                          <wps:cNvPr id="388" name="Text Box 388"/>
                          <wps:cNvSpPr txBox="1"/>
                          <wps:spPr>
                            <a:xfrm>
                              <a:off x="3005854" y="2267597"/>
                              <a:ext cx="2952750" cy="23812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534FA19" w14:textId="74C00777" w:rsidR="00356CA4" w:rsidRPr="00CC73A0" w:rsidRDefault="00356CA4" w:rsidP="00356CA4">
                                <w:pPr>
                                  <w:pStyle w:val="Caption"/>
                                  <w:rPr>
                                    <w:noProof/>
                                    <w:sz w:val="24"/>
                                    <w:szCs w:val="22"/>
                                    <w:lang w:bidi="km-KH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</w:rPr>
                                  <w:t>ខ</w:t>
                                </w:r>
                                <w:r>
                                  <w:rPr>
                                    <w:cs/>
                                  </w:rPr>
                                  <w:t xml:space="preserve">). </w:t>
                                </w:r>
                                <w:r>
                                  <w:t xml:space="preserve">State C </w:t>
                                </w:r>
                                <w:r w:rsidR="00353410"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>របស់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 xml:space="preserve"> </w:t>
                                </w:r>
                                <w:r>
                                  <w:rPr>
                                    <w:lang w:bidi="km-KH"/>
                                  </w:rPr>
                                  <w:t>Control Pilo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C2A753E" id="Group 391" o:spid="_x0000_s1169" style="position:absolute;left:0;text-align:left;margin-left:1.2pt;margin-top:4.5pt;width:469.45pt;height:220.35pt;z-index:251637248;mso-position-horizontal-relative:text;mso-position-vertical-relative:text" coordorigin="-19" coordsize="59618,2798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">
                <v:shape id="Text Box 28" o:spid="_x0000_s1170" type="#_x0000_t202" style="position:absolute;left:-19;top:25603;width:5598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" stroked="f">
                  <v:textbox style="mso-fit-shape-to-text:t" inset="0,0,0,0">
                    <w:txbxContent>
                      <w:p w14:paraId="635A0073" w14:textId="026D524B" w:rsidR="00DE0026" w:rsidRPr="009163A5" w:rsidRDefault="00DE0026" w:rsidP="00DE0026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lang w:eastAsia="en-US" w:bidi="km-KH"/>
                          </w:rPr>
                        </w:pPr>
                        <w:bookmarkStart w:id="585" w:name="_Ref172813971"/>
                        <w:bookmarkStart w:id="586" w:name="_Toc172811801"/>
                        <w:bookmarkStart w:id="587" w:name="_Toc182034427"/>
                        <w:bookmarkStart w:id="588" w:name="_Toc182324593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4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4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3</w:t>
                        </w:r>
                        <w:r>
                          <w:fldChar w:fldCharType="end"/>
                        </w:r>
                        <w:bookmarkEnd w:id="585"/>
                        <w:r>
                          <w:rPr>
                            <w:rFonts w:hint="cs"/>
                            <w:cs/>
                            <w:lang w:bidi="km-KH"/>
                          </w:rPr>
                          <w:t xml:space="preserve"> </w:t>
                        </w:r>
                        <w:r>
                          <w:rPr>
                            <w:lang w:bidi="km-KH"/>
                          </w:rPr>
                          <w:t xml:space="preserve">Signal State C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 xml:space="preserve">និង </w:t>
                        </w:r>
                        <w:r>
                          <w:rPr>
                            <w:lang w:bidi="km-KH"/>
                          </w:rPr>
                          <w:t>Control Pilot</w:t>
                        </w:r>
                        <w:bookmarkEnd w:id="586"/>
                        <w:bookmarkEnd w:id="587"/>
                        <w:bookmarkEnd w:id="588"/>
                      </w:p>
                    </w:txbxContent>
                  </v:textbox>
                </v:shape>
                <v:group id="Group 390" o:spid="_x0000_s1171" style="position:absolute;width:59599;height:25058" coordsize="59599,250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CmE6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">
                  <v:group id="Group 389" o:spid="_x0000_s1172" style="position:absolute;width:59599;height:25058" coordsize="59599,250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">
                    <v:shape id="Picture 167" o:spid="_x0000_s1173" type="#_x0000_t75" style="position:absolute;width:29533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">
                      <v:imagedata r:id="rId187" o:title=""/>
                    </v:shape>
                    <v:shape id="Text Box 202" o:spid="_x0000_s1174" type="#_x0000_t202" style="position:absolute;top:22677;width:29533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" stroked="f">
                      <v:textbox style="mso-fit-shape-to-text:t" inset="0,0,0,0">
                        <w:txbxContent>
                          <w:p w14:paraId="3A571466" w14:textId="50591F47" w:rsidR="00D833A5" w:rsidRPr="002C6798" w:rsidRDefault="00D833A5" w:rsidP="00D833A5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r>
                              <w:t>(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ក</w:t>
                            </w:r>
                            <w:r>
                              <w:rPr>
                                <w:cs/>
                              </w:rPr>
                              <w:t xml:space="preserve">). </w:t>
                            </w:r>
                            <w:r>
                              <w:t xml:space="preserve">State C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ពី </w:t>
                            </w:r>
                            <w:r>
                              <w:rPr>
                                <w:lang w:bidi="km-KH"/>
                              </w:rPr>
                              <w:t>microcontroller</w:t>
                            </w:r>
                          </w:p>
                        </w:txbxContent>
                      </v:textbox>
                    </v:shape>
                    <v:shape id="Picture 387" o:spid="_x0000_s1175" type="#_x0000_t75" style="position:absolute;left:30065;width:29534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">
                      <v:imagedata r:id="rId190" o:title=""/>
                    </v:shape>
                  </v:group>
                  <v:shape id="Text Box 388" o:spid="_x0000_s1176" type="#_x0000_t202" style="position:absolute;left:30058;top:22675;width:29528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" stroked="f">
                    <v:textbox style="mso-fit-shape-to-text:t" inset="0,0,0,0">
                      <w:txbxContent>
                        <w:p w14:paraId="1534FA19" w14:textId="74C00777" w:rsidR="00356CA4" w:rsidRPr="00CC73A0" w:rsidRDefault="00356CA4" w:rsidP="00356CA4">
                          <w:pPr>
                            <w:pStyle w:val="Caption"/>
                            <w:rPr>
                              <w:noProof/>
                              <w:sz w:val="24"/>
                              <w:szCs w:val="22"/>
                              <w:lang w:bidi="km-KH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</w:rPr>
                            <w:t>ខ</w:t>
                          </w:r>
                          <w:r>
                            <w:rPr>
                              <w:cs/>
                            </w:rPr>
                            <w:t xml:space="preserve">). </w:t>
                          </w:r>
                          <w:r>
                            <w:t xml:space="preserve">State C </w:t>
                          </w:r>
                          <w:r w:rsidR="00353410">
                            <w:rPr>
                              <w:rFonts w:hint="cs"/>
                              <w:cs/>
                              <w:lang w:bidi="km-KH"/>
                            </w:rPr>
                            <w:t>របស់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 xml:space="preserve"> </w:t>
                          </w:r>
                          <w:r>
                            <w:rPr>
                              <w:lang w:bidi="km-KH"/>
                            </w:rPr>
                            <w:t>Control Pilot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5CE7632" w14:textId="0DE92875" w:rsidR="00E052B5" w:rsidRDefault="00E052B5" w:rsidP="00B05572"/>
    <w:p w14:paraId="0A6C508D" w14:textId="5E66D386" w:rsidR="00E052B5" w:rsidRDefault="00E052B5" w:rsidP="00B05572"/>
    <w:p w14:paraId="5212D80D" w14:textId="37F755F2" w:rsidR="00E052B5" w:rsidRDefault="00E052B5" w:rsidP="00B05572"/>
    <w:p w14:paraId="26A8FBFC" w14:textId="0C25C7DE" w:rsidR="00E052B5" w:rsidRDefault="00E052B5" w:rsidP="00B05572"/>
    <w:p w14:paraId="5B6AC174" w14:textId="583BCEDF" w:rsidR="00E052B5" w:rsidRDefault="00E052B5" w:rsidP="00B05572"/>
    <w:p w14:paraId="0A2CD09D" w14:textId="48438A6E" w:rsidR="00E052B5" w:rsidRDefault="00E052B5" w:rsidP="00B05572"/>
    <w:p w14:paraId="1D95F361" w14:textId="4268E4CB" w:rsidR="00E052B5" w:rsidRDefault="00E052B5" w:rsidP="00B05572"/>
    <w:p w14:paraId="3FF19D49" w14:textId="332BC353" w:rsidR="00E052B5" w:rsidRDefault="00E052B5" w:rsidP="00B05572"/>
    <w:p w14:paraId="30F11DC5" w14:textId="2FBAB4AD" w:rsidR="00E052B5" w:rsidRDefault="00E052B5" w:rsidP="00B05572"/>
    <w:p w14:paraId="4E6A98C0" w14:textId="722E4ABC" w:rsidR="00E052B5" w:rsidRDefault="00E052B5" w:rsidP="00B05572"/>
    <w:p w14:paraId="55FBA88A" w14:textId="400D1167" w:rsidR="00E052B5" w:rsidRDefault="00E052B5" w:rsidP="00B05572"/>
    <w:p w14:paraId="1790038B" w14:textId="0AE4AD83" w:rsidR="00E052B5" w:rsidRDefault="00E052B5" w:rsidP="00B05572"/>
    <w:p w14:paraId="01E12F0B" w14:textId="1A3E0804" w:rsidR="00E052B5" w:rsidRDefault="00E052B5" w:rsidP="00B05572"/>
    <w:p w14:paraId="7EF129AB" w14:textId="2E69FBE8" w:rsidR="00E052B5" w:rsidRDefault="00E052B5" w:rsidP="00B05572"/>
    <w:p w14:paraId="302C990B" w14:textId="77777777" w:rsidR="00B92DAE" w:rsidRDefault="00B92DAE" w:rsidP="00B92DAE">
      <w:pPr>
        <w:spacing w:after="160" w:line="259" w:lineRule="auto"/>
        <w:jc w:val="left"/>
        <w:rPr>
          <w:lang w:eastAsia="zh-CN"/>
        </w:rPr>
      </w:pPr>
    </w:p>
    <w:p w14:paraId="58E014D9" w14:textId="586B8726" w:rsidR="00FD5E99" w:rsidRPr="00B92DAE" w:rsidRDefault="009978A3" w:rsidP="00453DDB">
      <w:pPr>
        <w:pStyle w:val="Heading3"/>
        <w:rPr>
          <w:lang w:eastAsia="zh-CN"/>
        </w:rPr>
      </w:pPr>
      <w:bookmarkStart w:id="589" w:name="_Toc182324481"/>
      <w:r>
        <w:rPr>
          <w:rFonts w:hint="cs"/>
          <w:cs/>
          <w:lang w:eastAsia="zh-CN"/>
        </w:rPr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>.</w:t>
      </w:r>
      <w:r w:rsidR="006D411D">
        <w:rPr>
          <w:rFonts w:hint="cs"/>
          <w:cs/>
          <w:lang w:eastAsia="zh-CN"/>
        </w:rPr>
        <w:t>៤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State D</w:t>
      </w:r>
      <w:bookmarkEnd w:id="589"/>
    </w:p>
    <w:p w14:paraId="27B43A1E" w14:textId="3B85874A" w:rsidR="00DA35F2" w:rsidRPr="00DA35F2" w:rsidRDefault="00DA35F2" w:rsidP="00DA35F2">
      <w:pPr>
        <w:tabs>
          <w:tab w:val="left" w:pos="270"/>
        </w:tabs>
        <w:rPr>
          <w:cs/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 w:rsidR="004465CF">
        <w:rPr>
          <w:rFonts w:hint="cs"/>
          <w:cs/>
          <w:lang w:eastAsia="zh-CN"/>
        </w:rPr>
        <w:t xml:space="preserve">នៅក្នុង </w:t>
      </w:r>
      <w:r w:rsidR="00DF0AC7">
        <w:rPr>
          <w:highlight w:val="yellow"/>
          <w:cs/>
          <w:lang w:eastAsia="zh-CN"/>
        </w:rPr>
        <w:fldChar w:fldCharType="begin"/>
      </w:r>
      <w:r w:rsidR="00DF0AC7">
        <w:rPr>
          <w:cs/>
          <w:lang w:eastAsia="zh-CN"/>
        </w:rPr>
        <w:instrText xml:space="preserve"> </w:instrText>
      </w:r>
      <w:r w:rsidR="00DF0AC7">
        <w:rPr>
          <w:rFonts w:hint="cs"/>
          <w:lang w:eastAsia="zh-CN"/>
        </w:rPr>
        <w:instrText>REF _Ref</w:instrText>
      </w:r>
      <w:r w:rsidR="00DF0AC7">
        <w:rPr>
          <w:rFonts w:hint="cs"/>
          <w:cs/>
          <w:lang w:eastAsia="zh-CN"/>
        </w:rPr>
        <w:instrText xml:space="preserve">172813984 </w:instrText>
      </w:r>
      <w:r w:rsidR="00DF0AC7">
        <w:rPr>
          <w:rFonts w:hint="cs"/>
          <w:lang w:eastAsia="zh-CN"/>
        </w:rPr>
        <w:instrText>\h</w:instrText>
      </w:r>
      <w:r w:rsidR="00DF0AC7">
        <w:rPr>
          <w:cs/>
          <w:lang w:eastAsia="zh-CN"/>
        </w:rPr>
        <w:instrText xml:space="preserve"> </w:instrText>
      </w:r>
      <w:r w:rsidR="00DF0AC7">
        <w:rPr>
          <w:highlight w:val="yellow"/>
          <w:cs/>
          <w:lang w:eastAsia="zh-CN"/>
        </w:rPr>
      </w:r>
      <w:r w:rsidR="00DF0AC7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4</w:t>
      </w:r>
      <w:r w:rsidR="00DF0AC7">
        <w:rPr>
          <w:highlight w:val="yellow"/>
          <w:cs/>
          <w:lang w:eastAsia="zh-CN"/>
        </w:rPr>
        <w:fldChar w:fldCharType="end"/>
      </w:r>
      <w:r w:rsidR="00DF0AC7">
        <w:rPr>
          <w:lang w:eastAsia="zh-CN"/>
        </w:rPr>
        <w:t xml:space="preserve"> </w:t>
      </w:r>
      <w:r w:rsidR="004465CF">
        <w:rPr>
          <w:rFonts w:hint="cs"/>
          <w:cs/>
          <w:lang w:eastAsia="zh-CN"/>
        </w:rPr>
        <w:t xml:space="preserve">ប្រព័ន្ធ </w:t>
      </w:r>
      <w:r w:rsidR="004465CF">
        <w:rPr>
          <w:lang w:eastAsia="zh-CN"/>
        </w:rPr>
        <w:t xml:space="preserve">EVSS </w:t>
      </w:r>
      <w:r w:rsidR="004465CF">
        <w:rPr>
          <w:rFonts w:hint="cs"/>
          <w:cs/>
          <w:lang w:eastAsia="zh-CN"/>
        </w:rPr>
        <w:t xml:space="preserve">គឺស្ថិននៅក្នុង </w:t>
      </w:r>
      <w:r w:rsidR="004465CF">
        <w:rPr>
          <w:lang w:eastAsia="zh-CN"/>
        </w:rPr>
        <w:t xml:space="preserve">state D </w:t>
      </w:r>
      <w:r w:rsidR="004465CF">
        <w:rPr>
          <w:rFonts w:hint="cs"/>
          <w:cs/>
          <w:lang w:eastAsia="zh-CN"/>
        </w:rPr>
        <w:t>ឬ (</w:t>
      </w:r>
      <w:r w:rsidR="004465CF">
        <w:rPr>
          <w:lang w:eastAsia="zh-CN"/>
        </w:rPr>
        <w:t>Error State</w:t>
      </w:r>
      <w:r w:rsidR="004465CF">
        <w:rPr>
          <w:rFonts w:hint="cs"/>
          <w:cs/>
          <w:lang w:eastAsia="zh-CN"/>
        </w:rPr>
        <w:t>)</w:t>
      </w:r>
      <w:r w:rsidR="008D0009">
        <w:rPr>
          <w:lang w:eastAsia="zh-CN"/>
        </w:rPr>
        <w:t xml:space="preserve"> </w:t>
      </w:r>
      <w:r w:rsidR="008D0009">
        <w:rPr>
          <w:rFonts w:hint="cs"/>
          <w:cs/>
          <w:lang w:eastAsia="zh-CN"/>
        </w:rPr>
        <w:t>នៅក្នុងលក្ខខណ្ឌនេះរថយន្ត</w:t>
      </w:r>
      <w:r w:rsidR="00EB57A0">
        <w:rPr>
          <w:rFonts w:hint="cs"/>
          <w:cs/>
          <w:lang w:eastAsia="zh-CN"/>
        </w:rPr>
        <w:t xml:space="preserve">   </w:t>
      </w:r>
      <w:r w:rsidR="008D0009" w:rsidRPr="002F6969">
        <w:rPr>
          <w:rFonts w:hint="cs"/>
          <w:cs/>
          <w:lang w:eastAsia="zh-CN"/>
        </w:rPr>
        <w:t xml:space="preserve">អគ្គិសនីចង់ប្រាប់ទៅប្រព័ន្ធ </w:t>
      </w:r>
      <w:r w:rsidR="008D0009" w:rsidRPr="002F6969">
        <w:rPr>
          <w:lang w:eastAsia="zh-CN"/>
        </w:rPr>
        <w:t>EVSS</w:t>
      </w:r>
      <w:r w:rsidR="00D7210D" w:rsidRPr="002F6969">
        <w:rPr>
          <w:lang w:eastAsia="zh-CN"/>
        </w:rPr>
        <w:t xml:space="preserve"> </w:t>
      </w:r>
      <w:r w:rsidR="00D7210D" w:rsidRPr="002F6969">
        <w:rPr>
          <w:rFonts w:hint="cs"/>
          <w:cs/>
          <w:lang w:eastAsia="zh-CN"/>
        </w:rPr>
        <w:t xml:space="preserve">ការសាកគឺមានបញ្ហាតម្រូវឱ្យ </w:t>
      </w:r>
      <w:r w:rsidR="00D7210D" w:rsidRPr="002F6969">
        <w:rPr>
          <w:lang w:eastAsia="zh-CN"/>
        </w:rPr>
        <w:t xml:space="preserve">EVSS </w:t>
      </w:r>
      <w:r w:rsidR="00D7210D" w:rsidRPr="002F6969">
        <w:rPr>
          <w:rFonts w:hint="cs"/>
          <w:cs/>
          <w:lang w:eastAsia="zh-CN"/>
        </w:rPr>
        <w:t xml:space="preserve">ធ្វើការផ្ដាច់ប្រភពតង់ស្យុងឆ្លាស់ ដោតរថយន្តធ្វើការភ្ជាប់រេស៊ីស្ទ័រ </w:t>
      </w:r>
      <w:r w:rsidR="00D7210D" w:rsidRPr="002F6969">
        <w:rPr>
          <w:lang w:eastAsia="zh-CN"/>
        </w:rPr>
        <w:t>246</w:t>
      </w:r>
      <w:r w:rsidR="00CF46FE">
        <w:rPr>
          <w:lang w:eastAsia="zh-CN"/>
        </w:rPr>
        <w:t xml:space="preserve"> </w:t>
      </w:r>
      <w:r w:rsidR="00D7210D" w:rsidRPr="002F6969">
        <w:rPr>
          <w:rFonts w:cs="Times New Roman"/>
          <w:lang w:eastAsia="zh-CN"/>
        </w:rPr>
        <w:t>Ω</w:t>
      </w:r>
      <w:r w:rsidR="00D7210D" w:rsidRPr="002F6969">
        <w:rPr>
          <w:lang w:eastAsia="zh-CN"/>
        </w:rPr>
        <w:t xml:space="preserve"> </w:t>
      </w:r>
      <w:r w:rsidR="00D7210D" w:rsidRPr="002F6969">
        <w:rPr>
          <w:rFonts w:hint="cs"/>
          <w:cs/>
          <w:lang w:eastAsia="zh-CN"/>
        </w:rPr>
        <w:t>។ ចំពោះ</w:t>
      </w:r>
      <w:r w:rsidR="00D7210D">
        <w:rPr>
          <w:rFonts w:hint="cs"/>
          <w:cs/>
          <w:lang w:eastAsia="zh-CN"/>
        </w:rPr>
        <w:t xml:space="preserve">តង់ស្យុងរបស់ </w:t>
      </w:r>
      <w:r w:rsidR="00D7210D">
        <w:rPr>
          <w:lang w:eastAsia="zh-CN"/>
        </w:rPr>
        <w:t xml:space="preserve">Control Pilot </w:t>
      </w:r>
      <w:r w:rsidR="00D7210D">
        <w:rPr>
          <w:rFonts w:hint="cs"/>
          <w:cs/>
          <w:lang w:eastAsia="zh-CN"/>
        </w:rPr>
        <w:t xml:space="preserve">ពេលនេះគឺធ្លាក់ដល់ </w:t>
      </w:r>
      <w:r w:rsidR="00D7210D">
        <w:rPr>
          <w:lang w:eastAsia="zh-CN"/>
        </w:rPr>
        <w:t>3</w:t>
      </w:r>
      <w:r w:rsidR="00CF46FE">
        <w:rPr>
          <w:lang w:eastAsia="zh-CN"/>
        </w:rPr>
        <w:t xml:space="preserve"> </w:t>
      </w:r>
      <w:r w:rsidR="00D7210D">
        <w:rPr>
          <w:lang w:eastAsia="zh-CN"/>
        </w:rPr>
        <w:t>V/</w:t>
      </w:r>
      <w:r w:rsidR="00CF46FE">
        <w:rPr>
          <w:lang w:eastAsia="zh-CN"/>
        </w:rPr>
        <w:t xml:space="preserve"> </w:t>
      </w:r>
      <w:r w:rsidR="00D7210D">
        <w:rPr>
          <w:lang w:eastAsia="zh-CN"/>
        </w:rPr>
        <w:t>-12</w:t>
      </w:r>
      <w:r w:rsidR="00CF46FE">
        <w:rPr>
          <w:lang w:eastAsia="zh-CN"/>
        </w:rPr>
        <w:t xml:space="preserve"> </w:t>
      </w:r>
      <w:r w:rsidR="00D7210D">
        <w:rPr>
          <w:lang w:eastAsia="zh-CN"/>
        </w:rPr>
        <w:t>V</w:t>
      </w:r>
      <w:r w:rsidR="00AD6693">
        <w:rPr>
          <w:lang w:eastAsia="zh-CN"/>
        </w:rPr>
        <w:t xml:space="preserve"> </w:t>
      </w:r>
      <w:r w:rsidR="00AD6693">
        <w:rPr>
          <w:rFonts w:hint="cs"/>
          <w:cs/>
          <w:lang w:eastAsia="zh-CN"/>
        </w:rPr>
        <w:t>។</w:t>
      </w:r>
    </w:p>
    <w:p w14:paraId="147DF5C3" w14:textId="55E20148" w:rsidR="009978A3" w:rsidRPr="00FD5E99" w:rsidRDefault="00AF7B81" w:rsidP="00FD5E99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  <w:r>
        <w:rPr>
          <w:noProof/>
        </w:rPr>
        <w:drawing>
          <wp:anchor distT="0" distB="0" distL="114300" distR="114300" simplePos="0" relativeHeight="251639296" behindDoc="0" locked="0" layoutInCell="1" allowOverlap="1" wp14:anchorId="685ED96F" wp14:editId="17C3310C">
            <wp:simplePos x="0" y="0"/>
            <wp:positionH relativeFrom="column">
              <wp:posOffset>-891</wp:posOffset>
            </wp:positionH>
            <wp:positionV relativeFrom="paragraph">
              <wp:posOffset>26670</wp:posOffset>
            </wp:positionV>
            <wp:extent cx="2952750" cy="2212340"/>
            <wp:effectExtent l="0" t="0" r="0" b="0"/>
            <wp:wrapNone/>
            <wp:docPr id="394" name="Picture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Picture 167"/>
                    <pic:cNvPicPr>
                      <a:picLocks noChangeAspect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21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92DAE"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969B1C6" wp14:editId="363D681C">
                <wp:simplePos x="0" y="0"/>
                <wp:positionH relativeFrom="column">
                  <wp:posOffset>247470</wp:posOffset>
                </wp:positionH>
                <wp:positionV relativeFrom="paragraph">
                  <wp:posOffset>2282892</wp:posOffset>
                </wp:positionV>
                <wp:extent cx="5417185" cy="635"/>
                <wp:effectExtent l="0" t="0" r="0" b="0"/>
                <wp:wrapNone/>
                <wp:docPr id="174" name="Text Box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171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FF0DCC0" w14:textId="031C735C" w:rsidR="00671FCF" w:rsidRPr="00F756ED" w:rsidRDefault="00671FCF" w:rsidP="00671FCF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bookmarkStart w:id="590" w:name="_Ref172813984"/>
                            <w:bookmarkStart w:id="591" w:name="_Toc172811802"/>
                            <w:bookmarkStart w:id="592" w:name="_Toc182034428"/>
                            <w:bookmarkStart w:id="593" w:name="_Toc182324594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bookmarkEnd w:id="590"/>
                            <w: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 xml:space="preserve">Signal State D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និង </w:t>
                            </w:r>
                            <w:r>
                              <w:rPr>
                                <w:lang w:bidi="km-KH"/>
                              </w:rPr>
                              <w:t>Control Pilot</w:t>
                            </w:r>
                            <w:bookmarkEnd w:id="591"/>
                            <w:bookmarkEnd w:id="592"/>
                            <w:bookmarkEnd w:id="59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69B1C6" id="Text Box 174" o:spid="_x0000_s1177" type="#_x0000_t202" style="position:absolute;margin-left:19.5pt;margin-top:179.75pt;width:426.55pt;height:.05pt;z-index:25163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" stroked="f">
                <v:textbox style="mso-fit-shape-to-text:t" inset="0,0,0,0">
                  <w:txbxContent>
                    <w:p w14:paraId="0FF0DCC0" w14:textId="031C735C" w:rsidR="00671FCF" w:rsidRPr="00F756ED" w:rsidRDefault="00671FCF" w:rsidP="00671FCF">
                      <w:pPr>
                        <w:pStyle w:val="Caption"/>
                        <w:rPr>
                          <w:noProof/>
                          <w:sz w:val="24"/>
                          <w:szCs w:val="22"/>
                        </w:rPr>
                      </w:pPr>
                      <w:bookmarkStart w:id="594" w:name="_Ref172813984"/>
                      <w:bookmarkStart w:id="595" w:name="_Toc172811802"/>
                      <w:bookmarkStart w:id="596" w:name="_Toc182034428"/>
                      <w:bookmarkStart w:id="597" w:name="_Toc182324594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bookmarkEnd w:id="594"/>
                      <w:r>
                        <w:t xml:space="preserve"> </w:t>
                      </w:r>
                      <w:r>
                        <w:rPr>
                          <w:lang w:bidi="km-KH"/>
                        </w:rPr>
                        <w:t xml:space="preserve">Signal State D </w:t>
                      </w:r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និង </w:t>
                      </w:r>
                      <w:r>
                        <w:rPr>
                          <w:lang w:bidi="km-KH"/>
                        </w:rPr>
                        <w:t>Control Pilot</w:t>
                      </w:r>
                      <w:bookmarkEnd w:id="595"/>
                      <w:bookmarkEnd w:id="596"/>
                      <w:bookmarkEnd w:id="597"/>
                    </w:p>
                  </w:txbxContent>
                </v:textbox>
              </v:shape>
            </w:pict>
          </mc:Fallback>
        </mc:AlternateContent>
      </w:r>
      <w:r w:rsidR="00B92DAE">
        <w:rPr>
          <w:noProof/>
          <w:lang w:eastAsia="zh-CN"/>
        </w:rPr>
        <w:drawing>
          <wp:anchor distT="0" distB="0" distL="114300" distR="114300" simplePos="0" relativeHeight="251638272" behindDoc="1" locked="0" layoutInCell="1" allowOverlap="1" wp14:anchorId="54FF27C4" wp14:editId="6CCFD056">
            <wp:simplePos x="0" y="0"/>
            <wp:positionH relativeFrom="column">
              <wp:posOffset>3024421</wp:posOffset>
            </wp:positionH>
            <wp:positionV relativeFrom="paragraph">
              <wp:posOffset>21846</wp:posOffset>
            </wp:positionV>
            <wp:extent cx="2953512" cy="2212848"/>
            <wp:effectExtent l="0" t="0" r="0" b="0"/>
            <wp:wrapNone/>
            <wp:docPr id="393" name="Picture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1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512" cy="2212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D5E99">
        <w:rPr>
          <w:lang w:eastAsia="zh-CN"/>
        </w:rPr>
        <w:br w:type="page"/>
      </w:r>
    </w:p>
    <w:p w14:paraId="2BBBF78D" w14:textId="0C595F92" w:rsidR="00E008F6" w:rsidRDefault="006D411D" w:rsidP="006D411D">
      <w:pPr>
        <w:pStyle w:val="Heading3"/>
        <w:rPr>
          <w:lang w:eastAsia="zh-CN"/>
        </w:rPr>
      </w:pPr>
      <w:bookmarkStart w:id="598" w:name="_Toc182324482"/>
      <w:r>
        <w:rPr>
          <w:rFonts w:hint="cs"/>
          <w:cs/>
          <w:lang w:eastAsia="zh-CN"/>
        </w:rPr>
        <w:lastRenderedPageBreak/>
        <w:t>៤.</w:t>
      </w:r>
      <w:r w:rsidR="00B470DE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.៥ </w:t>
      </w:r>
      <w:r>
        <w:rPr>
          <w:lang w:eastAsia="zh-CN"/>
        </w:rPr>
        <w:t>Feedback</w:t>
      </w:r>
      <w:bookmarkEnd w:id="598"/>
      <w:r>
        <w:rPr>
          <w:lang w:eastAsia="zh-CN"/>
        </w:rPr>
        <w:t xml:space="preserve"> </w:t>
      </w:r>
    </w:p>
    <w:p w14:paraId="198A20C7" w14:textId="0861ACC6" w:rsidR="00F95621" w:rsidRPr="00F95621" w:rsidRDefault="00F95621" w:rsidP="00F95621">
      <w:pPr>
        <w:tabs>
          <w:tab w:val="left" w:pos="270"/>
        </w:tabs>
        <w:rPr>
          <w:cs/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hint="cs"/>
          <w:cs/>
          <w:lang w:eastAsia="zh-CN"/>
        </w:rPr>
        <w:t>ចំព</w:t>
      </w:r>
      <w:r w:rsidR="00B504D5">
        <w:rPr>
          <w:rFonts w:hint="cs"/>
          <w:cs/>
          <w:lang w:eastAsia="zh-CN"/>
        </w:rPr>
        <w:t xml:space="preserve">ោះ </w:t>
      </w:r>
      <w:r w:rsidR="00DF0AC7">
        <w:rPr>
          <w:highlight w:val="yellow"/>
          <w:cs/>
          <w:lang w:eastAsia="zh-CN"/>
        </w:rPr>
        <w:fldChar w:fldCharType="begin"/>
      </w:r>
      <w:r w:rsidR="00DF0AC7">
        <w:rPr>
          <w:cs/>
          <w:lang w:eastAsia="zh-CN"/>
        </w:rPr>
        <w:instrText xml:space="preserve"> </w:instrText>
      </w:r>
      <w:r w:rsidR="00DF0AC7">
        <w:rPr>
          <w:rFonts w:hint="cs"/>
          <w:lang w:eastAsia="zh-CN"/>
        </w:rPr>
        <w:instrText>REF _Ref</w:instrText>
      </w:r>
      <w:r w:rsidR="00DF0AC7">
        <w:rPr>
          <w:rFonts w:hint="cs"/>
          <w:cs/>
          <w:lang w:eastAsia="zh-CN"/>
        </w:rPr>
        <w:instrText xml:space="preserve">172814005 </w:instrText>
      </w:r>
      <w:r w:rsidR="00DF0AC7">
        <w:rPr>
          <w:rFonts w:hint="cs"/>
          <w:lang w:eastAsia="zh-CN"/>
        </w:rPr>
        <w:instrText>\h</w:instrText>
      </w:r>
      <w:r w:rsidR="00DF0AC7">
        <w:rPr>
          <w:cs/>
          <w:lang w:eastAsia="zh-CN"/>
        </w:rPr>
        <w:instrText xml:space="preserve"> </w:instrText>
      </w:r>
      <w:r w:rsidR="00DF0AC7">
        <w:rPr>
          <w:highlight w:val="yellow"/>
          <w:cs/>
          <w:lang w:eastAsia="zh-CN"/>
        </w:rPr>
      </w:r>
      <w:r w:rsidR="00DF0AC7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5</w:t>
      </w:r>
      <w:r w:rsidR="00DF0AC7">
        <w:rPr>
          <w:highlight w:val="yellow"/>
          <w:cs/>
          <w:lang w:eastAsia="zh-CN"/>
        </w:rPr>
        <w:fldChar w:fldCharType="end"/>
      </w:r>
      <w:r w:rsidR="00CC1629">
        <w:rPr>
          <w:rFonts w:hint="cs"/>
          <w:cs/>
          <w:lang w:eastAsia="zh-CN"/>
        </w:rPr>
        <w:t xml:space="preserve"> គឺជា </w:t>
      </w:r>
      <w:r w:rsidR="00CC1629">
        <w:rPr>
          <w:lang w:eastAsia="zh-CN"/>
        </w:rPr>
        <w:t xml:space="preserve">Feedback </w:t>
      </w:r>
      <w:r w:rsidR="00CC1629">
        <w:rPr>
          <w:rFonts w:hint="cs"/>
          <w:cs/>
          <w:lang w:eastAsia="zh-CN"/>
        </w:rPr>
        <w:t xml:space="preserve">គ្រប់ </w:t>
      </w:r>
      <w:r w:rsidR="00CC1629">
        <w:rPr>
          <w:lang w:eastAsia="zh-CN"/>
        </w:rPr>
        <w:t xml:space="preserve">state </w:t>
      </w:r>
      <w:r w:rsidR="00CC1629">
        <w:rPr>
          <w:rFonts w:hint="cs"/>
          <w:cs/>
          <w:lang w:eastAsia="zh-CN"/>
        </w:rPr>
        <w:t xml:space="preserve">ទាំងអស់ដែល </w:t>
      </w:r>
      <w:r w:rsidR="00CC1629">
        <w:rPr>
          <w:lang w:eastAsia="zh-CN"/>
        </w:rPr>
        <w:t xml:space="preserve">microcontroller </w:t>
      </w:r>
      <w:r w:rsidR="00CC1629">
        <w:rPr>
          <w:rFonts w:hint="cs"/>
          <w:cs/>
          <w:lang w:eastAsia="zh-CN"/>
        </w:rPr>
        <w:t xml:space="preserve">នឹងធ្វើការ </w:t>
      </w:r>
      <w:r w:rsidR="00CC1629">
        <w:rPr>
          <w:lang w:eastAsia="zh-CN"/>
        </w:rPr>
        <w:t xml:space="preserve">read </w:t>
      </w:r>
      <w:r w:rsidR="00CC1629">
        <w:rPr>
          <w:rFonts w:hint="cs"/>
          <w:cs/>
          <w:lang w:eastAsia="zh-CN"/>
        </w:rPr>
        <w:t>ដើម្បីយកទៅធ្វើជាលក្ខខណ្ឌ។</w:t>
      </w:r>
    </w:p>
    <w:p w14:paraId="42177F9B" w14:textId="582C0E66" w:rsidR="00AB4A9E" w:rsidRPr="00AB4A9E" w:rsidRDefault="00AB4A9E" w:rsidP="00AB4A9E">
      <w:pPr>
        <w:rPr>
          <w:lang w:eastAsia="zh-CN"/>
        </w:rPr>
      </w:pPr>
    </w:p>
    <w:p w14:paraId="48425959" w14:textId="1275A394" w:rsidR="006D411D" w:rsidRPr="00697303" w:rsidRDefault="00325C7E" w:rsidP="00697303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C30DD72" wp14:editId="7B786F18">
                <wp:simplePos x="0" y="0"/>
                <wp:positionH relativeFrom="column">
                  <wp:posOffset>71120</wp:posOffset>
                </wp:positionH>
                <wp:positionV relativeFrom="paragraph">
                  <wp:posOffset>10795</wp:posOffset>
                </wp:positionV>
                <wp:extent cx="6026785" cy="5224145"/>
                <wp:effectExtent l="0" t="0" r="0" b="0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26785" cy="5224145"/>
                          <a:chOff x="0" y="0"/>
                          <a:chExt cx="6026785" cy="5224145"/>
                        </a:xfrm>
                      </wpg:grpSpPr>
                      <wps:wsp>
                        <wps:cNvPr id="235" name="Text Box 235"/>
                        <wps:cNvSpPr txBox="1"/>
                        <wps:spPr>
                          <a:xfrm>
                            <a:off x="3079750" y="4756150"/>
                            <a:ext cx="2874010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64D718F9" w14:textId="7F54C0FD" w:rsidR="00DA077D" w:rsidRPr="00DA077D" w:rsidRDefault="00DA077D" w:rsidP="00DA077D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cs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cs"/>
                                  <w:cs/>
                                </w:rPr>
                                <w:t>ឃ</w:t>
                              </w:r>
                              <w:r>
                                <w:rPr>
                                  <w:cs/>
                                </w:rPr>
                                <w:t xml:space="preserve">). </w:t>
                              </w:r>
                              <w:r>
                                <w:t xml:space="preserve">State </w:t>
                              </w:r>
                              <w:r>
                                <w:rPr>
                                  <w:lang w:bidi="km-KH"/>
                                </w:rPr>
                                <w:t>D</w:t>
                              </w:r>
                              <w:r>
                                <w:t xml:space="preserve"> Feedba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156" name="Group 156"/>
                        <wpg:cNvGrpSpPr/>
                        <wpg:grpSpPr>
                          <a:xfrm>
                            <a:off x="0" y="0"/>
                            <a:ext cx="6026785" cy="5224145"/>
                            <a:chOff x="0" y="0"/>
                            <a:chExt cx="6026785" cy="5224145"/>
                          </a:xfrm>
                        </wpg:grpSpPr>
                        <wpg:grpSp>
                          <wpg:cNvPr id="234" name="Group 234"/>
                          <wpg:cNvGrpSpPr/>
                          <wpg:grpSpPr>
                            <a:xfrm>
                              <a:off x="0" y="0"/>
                              <a:ext cx="5954395" cy="5224145"/>
                              <a:chOff x="0" y="0"/>
                              <a:chExt cx="5954742" cy="5224145"/>
                            </a:xfrm>
                          </wpg:grpSpPr>
                          <wps:wsp>
                            <wps:cNvPr id="224" name="Text Box 224"/>
                            <wps:cNvSpPr txBox="1"/>
                            <wps:spPr>
                              <a:xfrm>
                                <a:off x="0" y="4986020"/>
                                <a:ext cx="5945216" cy="23812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283ED61" w14:textId="6067EB76" w:rsidR="00AB4A9E" w:rsidRPr="00611335" w:rsidRDefault="00AB4A9E" w:rsidP="00AB4A9E">
                                  <w:pPr>
                                    <w:pStyle w:val="Caption"/>
                                    <w:rPr>
                                      <w:rFonts w:cs="Khmer OS Muol"/>
                                      <w:noProof/>
                                      <w:color w:val="4472C4" w:themeColor="accent1"/>
                                      <w:szCs w:val="22"/>
                                      <w:lang w:val="km-KH" w:bidi="km-KH"/>
                                    </w:rPr>
                                  </w:pPr>
                                  <w:bookmarkStart w:id="599" w:name="_Ref172814005"/>
                                  <w:bookmarkStart w:id="600" w:name="_Toc172811803"/>
                                  <w:bookmarkStart w:id="601" w:name="_Toc182034429"/>
                                  <w:bookmarkStart w:id="602" w:name="_Toc182324595"/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រូប</w:t>
                                  </w:r>
                                  <w:r>
                                    <w:rPr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t xml:space="preserve">4. </w:t>
                                  </w:r>
                                  <w:r>
                                    <w:fldChar w:fldCharType="begin"/>
                                  </w:r>
                                  <w:r>
                                    <w:instrText xml:space="preserve"> SEQ </w:instrText>
                                  </w:r>
                                  <w:r>
                                    <w:rPr>
                                      <w:cs/>
                                    </w:rPr>
                                    <w:instrText>រូប</w:instrText>
                                  </w:r>
                                  <w:r>
                                    <w:instrText xml:space="preserve">_4. \* ARABIC </w:instrText>
                                  </w:r>
                                  <w:r>
                                    <w:fldChar w:fldCharType="separate"/>
                                  </w:r>
                                  <w:r w:rsidR="00C1615C">
                                    <w:rPr>
                                      <w:noProof/>
                                    </w:rPr>
                                    <w:t>5</w:t>
                                  </w:r>
                                  <w:r>
                                    <w:fldChar w:fldCharType="end"/>
                                  </w:r>
                                  <w:bookmarkEnd w:id="599"/>
                                  <w:r>
                                    <w:rPr>
                                      <w:rFonts w:hint="cs"/>
                                      <w:cs/>
                                      <w:lang w:bidi="km-KH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lang w:bidi="km-KH"/>
                                    </w:rPr>
                                    <w:t xml:space="preserve">Feedback </w:t>
                                  </w:r>
                                  <w:r>
                                    <w:rPr>
                                      <w:rFonts w:hint="cs"/>
                                      <w:cs/>
                                      <w:lang w:bidi="km-KH"/>
                                    </w:rPr>
                                    <w:t xml:space="preserve">ដែល </w:t>
                                  </w:r>
                                  <w:r>
                                    <w:rPr>
                                      <w:lang w:bidi="km-KH"/>
                                    </w:rPr>
                                    <w:t>microcontroller read</w:t>
                                  </w:r>
                                  <w:bookmarkEnd w:id="600"/>
                                  <w:bookmarkEnd w:id="601"/>
                                  <w:bookmarkEnd w:id="602"/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  <wpg:grpSp>
                            <wpg:cNvPr id="232" name="Group 232"/>
                            <wpg:cNvGrpSpPr/>
                            <wpg:grpSpPr>
                              <a:xfrm>
                                <a:off x="8626" y="0"/>
                                <a:ext cx="5946116" cy="4982043"/>
                                <a:chOff x="0" y="0"/>
                                <a:chExt cx="5946116" cy="4982043"/>
                              </a:xfrm>
                            </wpg:grpSpPr>
                            <wpg:grpSp>
                              <wpg:cNvPr id="231" name="Group 231"/>
                              <wpg:cNvGrpSpPr/>
                              <wpg:grpSpPr>
                                <a:xfrm>
                                  <a:off x="0" y="0"/>
                                  <a:ext cx="5946116" cy="4748506"/>
                                  <a:chOff x="0" y="0"/>
                                  <a:chExt cx="5946116" cy="4748506"/>
                                </a:xfrm>
                              </wpg:grpSpPr>
                              <wpg:grpSp>
                                <wpg:cNvPr id="230" name="Group 230"/>
                                <wpg:cNvGrpSpPr/>
                                <wpg:grpSpPr>
                                  <a:xfrm>
                                    <a:off x="0" y="0"/>
                                    <a:ext cx="5946116" cy="4748506"/>
                                    <a:chOff x="0" y="0"/>
                                    <a:chExt cx="5946116" cy="4748506"/>
                                  </a:xfrm>
                                </wpg:grpSpPr>
                                <wpg:grpSp>
                                  <wpg:cNvPr id="229" name="Group 229"/>
                                  <wpg:cNvGrpSpPr/>
                                  <wpg:grpSpPr>
                                    <a:xfrm>
                                      <a:off x="0" y="0"/>
                                      <a:ext cx="5946116" cy="4748506"/>
                                      <a:chOff x="0" y="0"/>
                                      <a:chExt cx="5946116" cy="4748506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215" name="Picture 215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92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952750" cy="221234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216" name="Picture 216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93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2993366" y="8626"/>
                                        <a:ext cx="2952750" cy="221234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218" name="Picture 218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9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34506" y="2536166"/>
                                        <a:ext cx="2952750" cy="221234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wpg:grpSp>
                                <wps:wsp>
                                  <wps:cNvPr id="225" name="Text Box 225"/>
                                  <wps:cNvSpPr txBox="1"/>
                                  <wps:spPr>
                                    <a:xfrm>
                                      <a:off x="34502" y="2216703"/>
                                      <a:ext cx="2918630" cy="2381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prstClr val="white"/>
                                    </a:solidFill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0CA25A5" w14:textId="06BFCDF6" w:rsidR="00AB4A9E" w:rsidRPr="00E908E3" w:rsidRDefault="00AB4A9E" w:rsidP="00AB4A9E">
                                        <w:pPr>
                                          <w:pStyle w:val="Caption"/>
                                          <w:rPr>
                                            <w:rFonts w:cs="Khmer OS Muol"/>
                                            <w:noProof/>
                                            <w:color w:val="4472C4" w:themeColor="accent1"/>
                                            <w:szCs w:val="22"/>
                                            <w:lang w:eastAsia="en-US"/>
                                          </w:rPr>
                                        </w:pPr>
                                        <w:r>
                                          <w:t>(</w:t>
                                        </w:r>
                                        <w:r>
                                          <w:rPr>
                                            <w:rFonts w:hint="cs"/>
                                            <w:cs/>
                                          </w:rPr>
                                          <w:t>ក</w:t>
                                        </w:r>
                                        <w:r>
                                          <w:rPr>
                                            <w:cs/>
                                          </w:rPr>
                                          <w:t xml:space="preserve">). </w:t>
                                        </w:r>
                                        <w:r>
                                          <w:t>State A Feedback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spAutoFit/>
                                  </wps:bodyPr>
                                </wps:wsp>
                              </wpg:grpSp>
                              <wps:wsp>
                                <wps:cNvPr id="226" name="Text Box 226"/>
                                <wps:cNvSpPr txBox="1"/>
                                <wps:spPr>
                                  <a:xfrm>
                                    <a:off x="2993366" y="2277373"/>
                                    <a:ext cx="2952750" cy="2415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723AF502" w14:textId="5A8CFBB6" w:rsidR="00AB4A9E" w:rsidRPr="00697297" w:rsidRDefault="00AB4A9E" w:rsidP="00AB4A9E">
                                      <w:pPr>
                                        <w:pStyle w:val="Caption"/>
                                      </w:pPr>
                                      <w:r>
                                        <w:t>(</w:t>
                                      </w:r>
                                      <w:r>
                                        <w:rPr>
                                          <w:rFonts w:hint="cs"/>
                                          <w:cs/>
                                        </w:rPr>
                                        <w:t>ខ</w:t>
                                      </w:r>
                                      <w:r>
                                        <w:rPr>
                                          <w:cs/>
                                        </w:rPr>
                                        <w:t xml:space="preserve">). </w:t>
                                      </w:r>
                                      <w:r>
                                        <w:t xml:space="preserve">State </w:t>
                                      </w:r>
                                      <w:r w:rsidR="00697297">
                                        <w:rPr>
                                          <w:lang w:bidi="km-KH"/>
                                        </w:rPr>
                                        <w:t>B</w:t>
                                      </w:r>
                                      <w:r>
                                        <w:t xml:space="preserve"> </w:t>
                                      </w:r>
                                      <w:r w:rsidRPr="00697297">
                                        <w:t>Feedback</w:t>
                                      </w:r>
                                    </w:p>
                                    <w:p w14:paraId="6DC7F239" w14:textId="5AD64A42" w:rsidR="00AB4A9E" w:rsidRPr="00B31814" w:rsidRDefault="00AB4A9E" w:rsidP="00AB4A9E">
                                      <w:pPr>
                                        <w:pStyle w:val="Caption"/>
                                        <w:rPr>
                                          <w:rFonts w:cs="Khmer OS Muol"/>
                                          <w:noProof/>
                                          <w:color w:val="4472C4" w:themeColor="accent1"/>
                                          <w:szCs w:val="22"/>
                                          <w:lang w:eastAsia="en-US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27" name="Text Box 227"/>
                              <wps:cNvSpPr txBox="1"/>
                              <wps:spPr>
                                <a:xfrm>
                                  <a:off x="43128" y="4743918"/>
                                  <a:ext cx="2952287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prstClr val="white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 w14:paraId="694F1E09" w14:textId="2BB80814" w:rsidR="00AB4A9E" w:rsidRPr="009F2B50" w:rsidRDefault="00AB4A9E" w:rsidP="00AB4A9E">
                                    <w:pPr>
                                      <w:pStyle w:val="Caption"/>
                                      <w:rPr>
                                        <w:noProof/>
                                        <w:sz w:val="24"/>
                                        <w:szCs w:val="22"/>
                                      </w:rPr>
                                    </w:pPr>
                                    <w:r>
                                      <w:t>(</w:t>
                                    </w:r>
                                    <w:r>
                                      <w:rPr>
                                        <w:rFonts w:hint="cs"/>
                                        <w:cs/>
                                      </w:rPr>
                                      <w:t>គ</w:t>
                                    </w:r>
                                    <w:r>
                                      <w:rPr>
                                        <w:cs/>
                                      </w:rPr>
                                      <w:t xml:space="preserve">). </w:t>
                                    </w:r>
                                    <w:r>
                                      <w:t>State C Feedback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wpg:grpSp>
                        </wpg:grpSp>
                        <pic:pic xmlns:pic="http://schemas.openxmlformats.org/drawingml/2006/picture">
                          <pic:nvPicPr>
                            <pic:cNvPr id="142" name="Picture 14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9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073400" y="2533650"/>
                              <a:ext cx="2953385" cy="22218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C30DD72" id="Group 162" o:spid="_x0000_s1178" style="position:absolute;margin-left:5.6pt;margin-top:.85pt;width:474.55pt;height:411.35pt;z-index:251640320;mso-position-horizontal-relative:text;mso-position-vertical-relative:text" coordsize="60267,52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">
                <v:shape id="Text Box 235" o:spid="_x0000_s1179" type="#_x0000_t202" style="position:absolute;left:30797;top:47561;width:28740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" stroked="f">
                  <v:textbox style="mso-fit-shape-to-text:t" inset="0,0,0,0">
                    <w:txbxContent>
                      <w:p w14:paraId="64D718F9" w14:textId="7F54C0FD" w:rsidR="00DA077D" w:rsidRPr="00DA077D" w:rsidRDefault="00DA077D" w:rsidP="00DA077D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cs/>
                          </w:rPr>
                        </w:pPr>
                        <w:r>
                          <w:t>(</w:t>
                        </w:r>
                        <w:r>
                          <w:rPr>
                            <w:rFonts w:hint="cs"/>
                            <w:cs/>
                          </w:rPr>
                          <w:t>ឃ</w:t>
                        </w:r>
                        <w:r>
                          <w:rPr>
                            <w:cs/>
                          </w:rPr>
                          <w:t xml:space="preserve">). </w:t>
                        </w:r>
                        <w:r>
                          <w:t xml:space="preserve">State </w:t>
                        </w:r>
                        <w:r>
                          <w:rPr>
                            <w:lang w:bidi="km-KH"/>
                          </w:rPr>
                          <w:t>D</w:t>
                        </w:r>
                        <w:r>
                          <w:t xml:space="preserve"> Feedback</w:t>
                        </w:r>
                      </w:p>
                    </w:txbxContent>
                  </v:textbox>
                </v:shape>
                <v:group id="Group 156" o:spid="_x0000_s1180" style="position:absolute;width:60267;height:52241" coordsize="60267,52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group id="Group 234" o:spid="_x0000_s1181" style="position:absolute;width:59543;height:52241" coordsize="59547,52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jee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SLuDvTDgCcv0LAAD//wMAUEsBAi0AFAAGAAgAAAAhANvh9svuAAAAhQEAABMAAAAAAAAA&#10;AAAAAAAAAAAAAFtDb250ZW50X1R5cGVzXS54bWxQSwECLQAUAAYACAAAACEAWvQsW78AAAAVAQAA&#10;CwAAAAAAAAAAAAAAAAAfAQAAX3JlbHMvLnJlbHNQSwECLQAUAAYACAAAACEAIbY3nsYAAADcAAAA&#10;DwAAAAAAAAAAAAAAAAAHAgAAZHJzL2Rvd25yZXYueG1sUEsFBgAAAAADAAMAtwAAAPoCAAAAAA==&#10;">
                    <v:shape id="Text Box 224" o:spid="_x0000_s1182" type="#_x0000_t202" style="position:absolute;top:49860;width:594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" stroked="f">
                      <v:textbox style="mso-fit-shape-to-text:t" inset="0,0,0,0">
                        <w:txbxContent>
                          <w:p w14:paraId="5283ED61" w14:textId="6067EB76" w:rsidR="00AB4A9E" w:rsidRPr="00611335" w:rsidRDefault="00AB4A9E" w:rsidP="00AB4A9E">
                            <w:pPr>
                              <w:pStyle w:val="Caption"/>
                              <w:rPr>
                                <w:rFonts w:cs="Khmer OS Muol"/>
                                <w:noProof/>
                                <w:color w:val="4472C4" w:themeColor="accent1"/>
                                <w:szCs w:val="22"/>
                                <w:lang w:val="km-KH" w:bidi="km-KH"/>
                              </w:rPr>
                            </w:pPr>
                            <w:bookmarkStart w:id="603" w:name="_Ref172814005"/>
                            <w:bookmarkStart w:id="604" w:name="_Toc172811803"/>
                            <w:bookmarkStart w:id="605" w:name="_Toc182034429"/>
                            <w:bookmarkStart w:id="606" w:name="_Toc182324595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bookmarkEnd w:id="603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 xml:space="preserve">Feedback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ដែល </w:t>
                            </w:r>
                            <w:r>
                              <w:rPr>
                                <w:lang w:bidi="km-KH"/>
                              </w:rPr>
                              <w:t>microcontroller read</w:t>
                            </w:r>
                            <w:bookmarkEnd w:id="604"/>
                            <w:bookmarkEnd w:id="605"/>
                            <w:bookmarkEnd w:id="606"/>
                          </w:p>
                        </w:txbxContent>
                      </v:textbox>
                    </v:shape>
                    <v:group id="Group 232" o:spid="_x0000_s1183" style="position:absolute;left:86;width:59461;height:49820" coordsize="59461,498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      <v:group id="Group 231" o:spid="_x0000_s1184" style="position:absolute;width:59461;height:47485" coordsize="59461,47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        <v:group id="Group 230" o:spid="_x0000_s1185" style="position:absolute;width:59461;height:47485" coordsize="59461,47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        <v:group id="Group 229" o:spid="_x0000_s1186" style="position:absolute;width:59461;height:47485" coordsize="59461,47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g7d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">
                            <v:shape id="Picture 215" o:spid="_x0000_s1187" type="#_x0000_t75" style="position:absolute;width:29527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">
                              <v:imagedata r:id="rId196" o:title=""/>
                            </v:shape>
                            <v:shape id="Picture 216" o:spid="_x0000_s1188" type="#_x0000_t75" style="position:absolute;left:29933;top:86;width:29528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">
                              <v:imagedata r:id="rId197" o:title=""/>
                            </v:shape>
                            <v:shape id="Picture 218" o:spid="_x0000_s1189" type="#_x0000_t75" style="position:absolute;left:345;top:25361;width:29527;height:221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">
                              <v:imagedata r:id="rId198" o:title=""/>
                            </v:shape>
                          </v:group>
                          <v:shape id="Text Box 225" o:spid="_x0000_s1190" type="#_x0000_t202" style="position:absolute;left:345;top:22167;width:2918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" stroked="f">
                            <v:textbox style="mso-fit-shape-to-text:t" inset="0,0,0,0">
                              <w:txbxContent>
                                <w:p w14:paraId="10CA25A5" w14:textId="06BFCDF6" w:rsidR="00AB4A9E" w:rsidRPr="00E908E3" w:rsidRDefault="00AB4A9E" w:rsidP="00AB4A9E">
                                  <w:pPr>
                                    <w:pStyle w:val="Caption"/>
                                    <w:rPr>
                                      <w:rFonts w:cs="Khmer OS Muol"/>
                                      <w:noProof/>
                                      <w:color w:val="4472C4" w:themeColor="accent1"/>
                                      <w:szCs w:val="22"/>
                                      <w:lang w:eastAsia="en-US"/>
                                    </w:rPr>
                                  </w:pPr>
                                  <w:r>
                                    <w:t>(</w:t>
                                  </w: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ក</w:t>
                                  </w:r>
                                  <w:r>
                                    <w:rPr>
                                      <w:cs/>
                                    </w:rPr>
                                    <w:t xml:space="preserve">). </w:t>
                                  </w:r>
                                  <w:r>
                                    <w:t>State A Feedback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Text Box 226" o:spid="_x0000_s1191" type="#_x0000_t202" style="position:absolute;left:29933;top:22773;width:29528;height:24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rb4xAAAANw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TTP4PROPgFy8AQAA//8DAFBLAQItABQABgAIAAAAIQDb4fbL7gAAAIUBAAATAAAAAAAAAAAA&#10;AAAAAAAAAABbQ29udGVudF9UeXBlc10ueG1sUEsBAi0AFAAGAAgAAAAhAFr0LFu/AAAAFQEAAAsA&#10;AAAAAAAAAAAAAAAAHwEAAF9yZWxzLy5yZWxzUEsBAi0AFAAGAAgAAAAhAAFStvjEAAAA3AAAAA8A&#10;AAAAAAAAAAAAAAAABwIAAGRycy9kb3ducmV2LnhtbFBLBQYAAAAAAwADALcAAAD4AgAAAAA=&#10;" stroked="f">
                          <v:textbox inset="0,0,0,0">
                            <w:txbxContent>
                              <w:p w14:paraId="723AF502" w14:textId="5A8CFBB6" w:rsidR="00AB4A9E" w:rsidRPr="00697297" w:rsidRDefault="00AB4A9E" w:rsidP="00AB4A9E">
                                <w:pPr>
                                  <w:pStyle w:val="Caption"/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</w:rPr>
                                  <w:t>ខ</w:t>
                                </w:r>
                                <w:r>
                                  <w:rPr>
                                    <w:cs/>
                                  </w:rPr>
                                  <w:t xml:space="preserve">). </w:t>
                                </w:r>
                                <w:r>
                                  <w:t xml:space="preserve">State </w:t>
                                </w:r>
                                <w:r w:rsidR="00697297">
                                  <w:rPr>
                                    <w:lang w:bidi="km-KH"/>
                                  </w:rPr>
                                  <w:t>B</w:t>
                                </w:r>
                                <w:r>
                                  <w:t xml:space="preserve"> </w:t>
                                </w:r>
                                <w:r w:rsidRPr="00697297">
                                  <w:t>Feedback</w:t>
                                </w:r>
                              </w:p>
                              <w:p w14:paraId="6DC7F239" w14:textId="5AD64A42" w:rsidR="00AB4A9E" w:rsidRPr="00B31814" w:rsidRDefault="00AB4A9E" w:rsidP="00AB4A9E">
                                <w:pPr>
                                  <w:pStyle w:val="Caption"/>
                                  <w:rPr>
                                    <w:rFonts w:cs="Khmer OS Muol"/>
                                    <w:noProof/>
                                    <w:color w:val="4472C4" w:themeColor="accent1"/>
                                    <w:szCs w:val="22"/>
                                    <w:lang w:eastAsia="en-US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shape id="Text Box 227" o:spid="_x0000_s1192" type="#_x0000_t202" style="position:absolute;left:431;top:47439;width:29523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" stroked="f">
                        <v:textbox style="mso-fit-shape-to-text:t" inset="0,0,0,0">
                          <w:txbxContent>
                            <w:p w14:paraId="694F1E09" w14:textId="2BB80814" w:rsidR="00AB4A9E" w:rsidRPr="009F2B50" w:rsidRDefault="00AB4A9E" w:rsidP="00AB4A9E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cs"/>
                                  <w:cs/>
                                </w:rPr>
                                <w:t>គ</w:t>
                              </w:r>
                              <w:r>
                                <w:rPr>
                                  <w:cs/>
                                </w:rPr>
                                <w:t xml:space="preserve">). </w:t>
                              </w:r>
                              <w:r>
                                <w:t>State C Feedback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Picture 142" o:spid="_x0000_s1193" type="#_x0000_t75" style="position:absolute;left:30734;top:25336;width:29533;height:222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">
                    <v:imagedata r:id="rId199" o:title=""/>
                  </v:shape>
                </v:group>
              </v:group>
            </w:pict>
          </mc:Fallback>
        </mc:AlternateContent>
      </w:r>
      <w:r w:rsidR="00E008F6">
        <w:rPr>
          <w:lang w:eastAsia="zh-CN"/>
        </w:rPr>
        <w:br w:type="page"/>
      </w:r>
    </w:p>
    <w:p w14:paraId="6D658FEF" w14:textId="3DFC4BB6" w:rsidR="00113C6A" w:rsidRDefault="00113C6A" w:rsidP="00113C6A">
      <w:pPr>
        <w:pStyle w:val="Heading2"/>
        <w:rPr>
          <w:lang w:eastAsia="zh-CN"/>
        </w:rPr>
      </w:pPr>
      <w:bookmarkStart w:id="607" w:name="_Toc182324483"/>
      <w:r>
        <w:rPr>
          <w:rFonts w:hint="cs"/>
          <w:cs/>
          <w:lang w:eastAsia="zh-CN"/>
        </w:rPr>
        <w:lastRenderedPageBreak/>
        <w:t>៤.</w:t>
      </w:r>
      <w:r w:rsidR="00B470DE">
        <w:rPr>
          <w:rFonts w:hint="cs"/>
          <w:cs/>
          <w:lang w:eastAsia="zh-CN"/>
        </w:rPr>
        <w:t>៣</w:t>
      </w:r>
      <w:r>
        <w:rPr>
          <w:rFonts w:hint="cs"/>
          <w:cs/>
          <w:lang w:eastAsia="zh-CN"/>
        </w:rPr>
        <w:t xml:space="preserve"> </w:t>
      </w:r>
      <w:r w:rsidR="00605BDD">
        <w:rPr>
          <w:rFonts w:hint="cs"/>
          <w:cs/>
          <w:lang w:eastAsia="zh-CN"/>
        </w:rPr>
        <w:t>ការពិសោធន៍</w:t>
      </w:r>
      <w:r>
        <w:rPr>
          <w:rFonts w:hint="cs"/>
          <w:cs/>
          <w:lang w:eastAsia="zh-CN"/>
        </w:rPr>
        <w:t xml:space="preserve"> </w:t>
      </w:r>
      <w:r w:rsidR="00F24AF4">
        <w:rPr>
          <w:lang w:eastAsia="zh-CN"/>
        </w:rPr>
        <w:t>Earth Detection</w:t>
      </w:r>
      <w:bookmarkEnd w:id="607"/>
      <w:r w:rsidR="00F24AF4">
        <w:rPr>
          <w:lang w:eastAsia="zh-CN"/>
        </w:rPr>
        <w:t xml:space="preserve"> </w:t>
      </w:r>
    </w:p>
    <w:p w14:paraId="245ACDA0" w14:textId="2DEA4B04" w:rsidR="00D77B2C" w:rsidRPr="00FF4DF0" w:rsidRDefault="00391D5A" w:rsidP="00EE7FAE">
      <w:pPr>
        <w:tabs>
          <w:tab w:val="left" w:pos="360"/>
        </w:tabs>
        <w:ind w:firstLine="360"/>
        <w:rPr>
          <w:cs/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7C2D647E" wp14:editId="564AF5A9">
                <wp:simplePos x="0" y="0"/>
                <wp:positionH relativeFrom="margin">
                  <wp:align>center</wp:align>
                </wp:positionH>
                <wp:positionV relativeFrom="paragraph">
                  <wp:posOffset>3717290</wp:posOffset>
                </wp:positionV>
                <wp:extent cx="3867785" cy="635"/>
                <wp:effectExtent l="0" t="0" r="0" b="9525"/>
                <wp:wrapTopAndBottom/>
                <wp:docPr id="213" name="Text Box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77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8CD8997" w14:textId="3F625111" w:rsidR="00CE2722" w:rsidRPr="00CD75F7" w:rsidRDefault="00CE2722" w:rsidP="00CE2722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bookmarkStart w:id="608" w:name="_Ref172814070"/>
                            <w:bookmarkStart w:id="609" w:name="_Toc172811804"/>
                            <w:bookmarkStart w:id="610" w:name="_Toc182034430"/>
                            <w:bookmarkStart w:id="611" w:name="_Toc182324596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bookmarkEnd w:id="608"/>
                            <w:r>
                              <w:t xml:space="preserve"> No Earth Detected</w:t>
                            </w:r>
                            <w:bookmarkEnd w:id="609"/>
                            <w:bookmarkEnd w:id="610"/>
                            <w:bookmarkEnd w:id="6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2D647E" id="Text Box 213" o:spid="_x0000_s1194" type="#_x0000_t202" style="position:absolute;left:0;text-align:left;margin-left:0;margin-top:292.7pt;width:304.55pt;height:.05pt;z-index:2516208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" stroked="f">
                <v:textbox style="mso-fit-shape-to-text:t" inset="0,0,0,0">
                  <w:txbxContent>
                    <w:p w14:paraId="68CD8997" w14:textId="3F625111" w:rsidR="00CE2722" w:rsidRPr="00CD75F7" w:rsidRDefault="00CE2722" w:rsidP="00CE2722">
                      <w:pPr>
                        <w:pStyle w:val="Caption"/>
                        <w:rPr>
                          <w:noProof/>
                          <w:sz w:val="24"/>
                          <w:szCs w:val="22"/>
                        </w:rPr>
                      </w:pPr>
                      <w:bookmarkStart w:id="612" w:name="_Ref172814070"/>
                      <w:bookmarkStart w:id="613" w:name="_Toc172811804"/>
                      <w:bookmarkStart w:id="614" w:name="_Toc182034430"/>
                      <w:bookmarkStart w:id="615" w:name="_Toc182324596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bookmarkEnd w:id="612"/>
                      <w:r>
                        <w:t xml:space="preserve"> No Earth Detected</w:t>
                      </w:r>
                      <w:bookmarkEnd w:id="613"/>
                      <w:bookmarkEnd w:id="614"/>
                      <w:bookmarkEnd w:id="615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41344" behindDoc="0" locked="0" layoutInCell="1" allowOverlap="1" wp14:anchorId="79F1F3A5" wp14:editId="14BF3DAC">
            <wp:simplePos x="0" y="0"/>
            <wp:positionH relativeFrom="margin">
              <wp:align>center</wp:align>
            </wp:positionH>
            <wp:positionV relativeFrom="paragraph">
              <wp:posOffset>702945</wp:posOffset>
            </wp:positionV>
            <wp:extent cx="3867912" cy="2898648"/>
            <wp:effectExtent l="0" t="0" r="0" b="0"/>
            <wp:wrapTopAndBottom/>
            <wp:docPr id="166" name="Picture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912" cy="289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7B2C">
        <w:rPr>
          <w:rFonts w:hint="cs"/>
          <w:cs/>
          <w:lang w:eastAsia="zh-CN"/>
        </w:rPr>
        <w:t>នៅក្នុង</w:t>
      </w:r>
      <w:r w:rsidR="00EF4079">
        <w:rPr>
          <w:rFonts w:hint="cs"/>
          <w:cs/>
          <w:lang w:eastAsia="zh-CN"/>
        </w:rPr>
        <w:t xml:space="preserve"> </w:t>
      </w:r>
      <w:r w:rsidR="00D073F0">
        <w:rPr>
          <w:highlight w:val="yellow"/>
          <w:cs/>
          <w:lang w:eastAsia="zh-CN"/>
        </w:rPr>
        <w:fldChar w:fldCharType="begin"/>
      </w:r>
      <w:r w:rsidR="00D073F0">
        <w:rPr>
          <w:cs/>
          <w:lang w:eastAsia="zh-CN"/>
        </w:rPr>
        <w:instrText xml:space="preserve"> </w:instrText>
      </w:r>
      <w:r w:rsidR="00D073F0">
        <w:rPr>
          <w:rFonts w:hint="cs"/>
          <w:lang w:eastAsia="zh-CN"/>
        </w:rPr>
        <w:instrText>REF _Ref</w:instrText>
      </w:r>
      <w:r w:rsidR="00D073F0">
        <w:rPr>
          <w:rFonts w:hint="cs"/>
          <w:cs/>
          <w:lang w:eastAsia="zh-CN"/>
        </w:rPr>
        <w:instrText xml:space="preserve">172814070 </w:instrText>
      </w:r>
      <w:r w:rsidR="00D073F0">
        <w:rPr>
          <w:rFonts w:hint="cs"/>
          <w:lang w:eastAsia="zh-CN"/>
        </w:rPr>
        <w:instrText>\h</w:instrText>
      </w:r>
      <w:r w:rsidR="00D073F0">
        <w:rPr>
          <w:cs/>
          <w:lang w:eastAsia="zh-CN"/>
        </w:rPr>
        <w:instrText xml:space="preserve"> </w:instrText>
      </w:r>
      <w:r w:rsidR="00D073F0">
        <w:rPr>
          <w:highlight w:val="yellow"/>
          <w:cs/>
          <w:lang w:eastAsia="zh-CN"/>
        </w:rPr>
      </w:r>
      <w:r w:rsidR="00D073F0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6</w:t>
      </w:r>
      <w:r w:rsidR="00D073F0">
        <w:rPr>
          <w:highlight w:val="yellow"/>
          <w:cs/>
          <w:lang w:eastAsia="zh-CN"/>
        </w:rPr>
        <w:fldChar w:fldCharType="end"/>
      </w:r>
      <w:r w:rsidR="00D073F0">
        <w:rPr>
          <w:lang w:eastAsia="zh-CN"/>
        </w:rPr>
        <w:t xml:space="preserve"> </w:t>
      </w:r>
      <w:r w:rsidR="00D77B2C">
        <w:rPr>
          <w:rFonts w:hint="cs"/>
          <w:cs/>
          <w:lang w:eastAsia="zh-CN"/>
        </w:rPr>
        <w:t>គឺបង្ហាញពីស៊ីញ៉ាល់នៅពេលដែលមិន</w:t>
      </w:r>
      <w:r w:rsidR="00EB57A0">
        <w:rPr>
          <w:rFonts w:hint="cs"/>
          <w:cs/>
          <w:lang w:eastAsia="zh-CN"/>
        </w:rPr>
        <w:t>មាន</w:t>
      </w:r>
      <w:r w:rsidR="00D77B2C">
        <w:rPr>
          <w:rFonts w:hint="cs"/>
          <w:cs/>
          <w:lang w:eastAsia="zh-CN"/>
        </w:rPr>
        <w:t xml:space="preserve"> </w:t>
      </w:r>
      <w:r w:rsidR="00D77B2C">
        <w:rPr>
          <w:lang w:eastAsia="zh-CN"/>
        </w:rPr>
        <w:t xml:space="preserve">earth </w:t>
      </w:r>
      <w:r w:rsidR="00D77B2C">
        <w:rPr>
          <w:rFonts w:hint="cs"/>
          <w:cs/>
          <w:lang w:eastAsia="zh-CN"/>
        </w:rPr>
        <w:t xml:space="preserve">ភ្ជាប់ទៅកាន់ប្រព័ន្ធ </w:t>
      </w:r>
      <w:r w:rsidR="00D77B2C">
        <w:rPr>
          <w:lang w:eastAsia="zh-CN"/>
        </w:rPr>
        <w:t>EVSS</w:t>
      </w:r>
      <w:r w:rsidR="00EB57A0">
        <w:rPr>
          <w:rFonts w:hint="cs"/>
          <w:cs/>
          <w:lang w:eastAsia="zh-CN"/>
        </w:rPr>
        <w:t xml:space="preserve"> ។</w:t>
      </w:r>
      <w:r w:rsidR="00D77B2C">
        <w:rPr>
          <w:lang w:eastAsia="zh-CN"/>
        </w:rPr>
        <w:t xml:space="preserve"> </w:t>
      </w:r>
      <w:r w:rsidR="00D77B2C">
        <w:rPr>
          <w:rFonts w:hint="cs"/>
          <w:cs/>
          <w:lang w:eastAsia="zh-CN"/>
        </w:rPr>
        <w:t xml:space="preserve">យើងសង្កេតឃើញថាស៊ីញាល់គឺមានតង់ស្យុងមិនសើសពី </w:t>
      </w:r>
      <w:r w:rsidR="00D77B2C">
        <w:rPr>
          <w:lang w:eastAsia="zh-CN"/>
        </w:rPr>
        <w:t>500</w:t>
      </w:r>
      <w:r w:rsidR="00CF46FE">
        <w:rPr>
          <w:lang w:eastAsia="zh-CN"/>
        </w:rPr>
        <w:t xml:space="preserve"> </w:t>
      </w:r>
      <w:r w:rsidR="00D77B2C">
        <w:rPr>
          <w:lang w:eastAsia="zh-CN"/>
        </w:rPr>
        <w:t xml:space="preserve">mV </w:t>
      </w:r>
      <w:r w:rsidR="00D77B2C">
        <w:rPr>
          <w:rFonts w:hint="cs"/>
          <w:cs/>
          <w:lang w:eastAsia="zh-CN"/>
        </w:rPr>
        <w:t xml:space="preserve">ដូច្នេះ </w:t>
      </w:r>
      <w:r w:rsidR="00D77B2C">
        <w:rPr>
          <w:lang w:eastAsia="zh-CN"/>
        </w:rPr>
        <w:t xml:space="preserve">microcontroller Read </w:t>
      </w:r>
      <w:r w:rsidR="00D77B2C">
        <w:rPr>
          <w:rFonts w:hint="cs"/>
          <w:cs/>
          <w:lang w:eastAsia="zh-CN"/>
        </w:rPr>
        <w:t xml:space="preserve">តម្លៃបាន </w:t>
      </w:r>
      <w:r w:rsidR="00D77B2C">
        <w:rPr>
          <w:lang w:eastAsia="zh-CN"/>
        </w:rPr>
        <w:t>0</w:t>
      </w:r>
      <w:r w:rsidR="009A2F23">
        <w:rPr>
          <w:rFonts w:hint="cs"/>
          <w:cs/>
          <w:lang w:eastAsia="zh-CN"/>
        </w:rPr>
        <w:t xml:space="preserve"> ។</w:t>
      </w:r>
    </w:p>
    <w:p w14:paraId="6629B9D4" w14:textId="6FBAFC59" w:rsidR="00281E65" w:rsidRDefault="00281E65" w:rsidP="006D411D">
      <w:pPr>
        <w:rPr>
          <w:lang w:eastAsia="zh-CN"/>
        </w:rPr>
      </w:pPr>
    </w:p>
    <w:p w14:paraId="37871D58" w14:textId="77777777" w:rsidR="00391D5A" w:rsidRDefault="00EF4079" w:rsidP="00EF4079">
      <w:pPr>
        <w:tabs>
          <w:tab w:val="left" w:pos="0"/>
        </w:tabs>
        <w:rPr>
          <w:lang w:eastAsia="zh-CN"/>
        </w:rPr>
      </w:pPr>
      <w:r>
        <w:rPr>
          <w:cs/>
          <w:lang w:eastAsia="zh-CN"/>
        </w:rPr>
        <w:tab/>
      </w:r>
    </w:p>
    <w:p w14:paraId="303CABE5" w14:textId="4648B0BD" w:rsidR="00EF4079" w:rsidRPr="006D411D" w:rsidRDefault="00391D5A" w:rsidP="00EE7FAE">
      <w:pPr>
        <w:tabs>
          <w:tab w:val="left" w:pos="360"/>
        </w:tabs>
        <w:rPr>
          <w:cs/>
          <w:lang w:eastAsia="zh-CN"/>
        </w:rPr>
      </w:pPr>
      <w:r>
        <w:rPr>
          <w:lang w:eastAsia="zh-CN"/>
        </w:rPr>
        <w:tab/>
      </w:r>
      <w:r w:rsidR="00EF4079">
        <w:rPr>
          <w:rFonts w:hint="cs"/>
          <w:cs/>
          <w:lang w:eastAsia="zh-CN"/>
        </w:rPr>
        <w:t xml:space="preserve">ចំពោះ </w:t>
      </w:r>
      <w:r w:rsidR="00D073F0">
        <w:rPr>
          <w:highlight w:val="yellow"/>
          <w:cs/>
          <w:lang w:eastAsia="zh-CN"/>
        </w:rPr>
        <w:fldChar w:fldCharType="begin"/>
      </w:r>
      <w:r w:rsidR="00D073F0">
        <w:rPr>
          <w:cs/>
          <w:lang w:eastAsia="zh-CN"/>
        </w:rPr>
        <w:instrText xml:space="preserve"> </w:instrText>
      </w:r>
      <w:r w:rsidR="00D073F0">
        <w:rPr>
          <w:rFonts w:hint="cs"/>
          <w:lang w:eastAsia="zh-CN"/>
        </w:rPr>
        <w:instrText>REF _Ref</w:instrText>
      </w:r>
      <w:r w:rsidR="00D073F0">
        <w:rPr>
          <w:rFonts w:hint="cs"/>
          <w:cs/>
          <w:lang w:eastAsia="zh-CN"/>
        </w:rPr>
        <w:instrText xml:space="preserve">172814083 </w:instrText>
      </w:r>
      <w:r w:rsidR="00D073F0">
        <w:rPr>
          <w:rFonts w:hint="cs"/>
          <w:lang w:eastAsia="zh-CN"/>
        </w:rPr>
        <w:instrText>\h</w:instrText>
      </w:r>
      <w:r w:rsidR="00D073F0">
        <w:rPr>
          <w:cs/>
          <w:lang w:eastAsia="zh-CN"/>
        </w:rPr>
        <w:instrText xml:space="preserve"> </w:instrText>
      </w:r>
      <w:r w:rsidR="00D073F0">
        <w:rPr>
          <w:highlight w:val="yellow"/>
          <w:cs/>
          <w:lang w:eastAsia="zh-CN"/>
        </w:rPr>
      </w:r>
      <w:r w:rsidR="00D073F0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7</w:t>
      </w:r>
      <w:r w:rsidR="00D073F0">
        <w:rPr>
          <w:highlight w:val="yellow"/>
          <w:cs/>
          <w:lang w:eastAsia="zh-CN"/>
        </w:rPr>
        <w:fldChar w:fldCharType="end"/>
      </w:r>
      <w:r w:rsidR="00D073F0">
        <w:rPr>
          <w:lang w:eastAsia="zh-CN"/>
        </w:rPr>
        <w:t xml:space="preserve"> </w:t>
      </w:r>
      <w:r w:rsidR="00F11D03">
        <w:rPr>
          <w:rFonts w:hint="cs"/>
          <w:cs/>
          <w:lang w:eastAsia="zh-CN"/>
        </w:rPr>
        <w:t>គឺបង្ហាញពី</w:t>
      </w:r>
      <w:r w:rsidR="002F6969">
        <w:rPr>
          <w:rFonts w:hint="cs"/>
          <w:cs/>
          <w:lang w:eastAsia="zh-CN"/>
        </w:rPr>
        <w:t xml:space="preserve"> </w:t>
      </w:r>
      <w:r w:rsidR="002F6969">
        <w:rPr>
          <w:lang w:eastAsia="zh-CN"/>
        </w:rPr>
        <w:t xml:space="preserve">Signal </w:t>
      </w:r>
      <w:r w:rsidR="00F11D03">
        <w:rPr>
          <w:rFonts w:hint="cs"/>
          <w:cs/>
          <w:lang w:eastAsia="zh-CN"/>
        </w:rPr>
        <w:t xml:space="preserve">នៅពេលដែលយើងធ្វើការភ្ជាប់ </w:t>
      </w:r>
      <w:r w:rsidR="002F6969">
        <w:rPr>
          <w:lang w:eastAsia="zh-CN"/>
        </w:rPr>
        <w:t>E</w:t>
      </w:r>
      <w:r w:rsidR="00F11D03">
        <w:rPr>
          <w:lang w:eastAsia="zh-CN"/>
        </w:rPr>
        <w:t xml:space="preserve">arth </w:t>
      </w:r>
      <w:r w:rsidR="00F11D03">
        <w:rPr>
          <w:rFonts w:hint="cs"/>
          <w:cs/>
          <w:lang w:eastAsia="zh-CN"/>
        </w:rPr>
        <w:t xml:space="preserve">ឱ្យ </w:t>
      </w:r>
      <w:r w:rsidR="00F11D03">
        <w:rPr>
          <w:lang w:eastAsia="zh-CN"/>
        </w:rPr>
        <w:t xml:space="preserve">EVSS </w:t>
      </w:r>
      <w:r w:rsidR="00EE7FAE">
        <w:rPr>
          <w:rFonts w:hint="cs"/>
          <w:cs/>
          <w:lang w:eastAsia="zh-CN"/>
        </w:rPr>
        <w:t>នៅកំឡុង</w:t>
      </w:r>
      <w:r w:rsidR="00F11D03">
        <w:rPr>
          <w:rFonts w:hint="cs"/>
          <w:cs/>
          <w:lang w:eastAsia="zh-CN"/>
        </w:rPr>
        <w:t>ពេលនោះ</w:t>
      </w:r>
      <w:r w:rsidR="00EE7FAE">
        <w:rPr>
          <w:rFonts w:hint="cs"/>
          <w:cs/>
          <w:lang w:eastAsia="zh-CN"/>
        </w:rPr>
        <w:t xml:space="preserve">    តង់ស្យុង</w:t>
      </w:r>
      <w:r w:rsidR="00F11D03">
        <w:rPr>
          <w:rFonts w:hint="cs"/>
          <w:cs/>
          <w:lang w:eastAsia="zh-CN"/>
        </w:rPr>
        <w:t>ដែល</w:t>
      </w:r>
      <w:r w:rsidR="002F6969">
        <w:rPr>
          <w:lang w:eastAsia="zh-CN"/>
        </w:rPr>
        <w:t xml:space="preserve"> M</w:t>
      </w:r>
      <w:r w:rsidR="00F11D03">
        <w:rPr>
          <w:lang w:eastAsia="zh-CN"/>
        </w:rPr>
        <w:t xml:space="preserve">icrocontroller read </w:t>
      </w:r>
      <w:r w:rsidR="00F11D03">
        <w:rPr>
          <w:rFonts w:hint="cs"/>
          <w:cs/>
          <w:lang w:eastAsia="zh-CN"/>
        </w:rPr>
        <w:t xml:space="preserve">បានគឺ </w:t>
      </w:r>
      <w:r w:rsidR="00F11D03">
        <w:rPr>
          <w:lang w:eastAsia="zh-CN"/>
        </w:rPr>
        <w:t xml:space="preserve">1 </w:t>
      </w:r>
      <w:r w:rsidR="0027485D">
        <w:rPr>
          <w:rFonts w:hint="cs"/>
          <w:cs/>
          <w:lang w:eastAsia="zh-CN"/>
        </w:rPr>
        <w:t xml:space="preserve">និង </w:t>
      </w:r>
      <w:r w:rsidR="0027485D">
        <w:rPr>
          <w:lang w:eastAsia="zh-CN"/>
        </w:rPr>
        <w:t>0</w:t>
      </w:r>
      <w:r w:rsidR="0027485D">
        <w:rPr>
          <w:rFonts w:hint="cs"/>
          <w:cs/>
          <w:lang w:eastAsia="zh-CN"/>
        </w:rPr>
        <w:t xml:space="preserve"> ដែលមានប្រេកង់ </w:t>
      </w:r>
      <w:r w:rsidR="0027485D">
        <w:rPr>
          <w:lang w:eastAsia="zh-CN"/>
        </w:rPr>
        <w:t>50</w:t>
      </w:r>
      <w:r w:rsidR="00CF46FE">
        <w:rPr>
          <w:lang w:eastAsia="zh-CN"/>
        </w:rPr>
        <w:t xml:space="preserve"> </w:t>
      </w:r>
      <w:r w:rsidR="00EE7FAE">
        <w:rPr>
          <w:lang w:eastAsia="zh-CN"/>
        </w:rPr>
        <w:t>H</w:t>
      </w:r>
      <w:r w:rsidR="0027485D">
        <w:rPr>
          <w:lang w:eastAsia="zh-CN"/>
        </w:rPr>
        <w:t>z</w:t>
      </w:r>
      <w:r w:rsidR="00C33791">
        <w:rPr>
          <w:rFonts w:hint="cs"/>
          <w:cs/>
          <w:lang w:eastAsia="zh-CN"/>
        </w:rPr>
        <w:t xml:space="preserve"> ។</w:t>
      </w:r>
    </w:p>
    <w:p w14:paraId="14EA7086" w14:textId="23597834" w:rsidR="006D411D" w:rsidRPr="006D411D" w:rsidRDefault="009129FD" w:rsidP="006D411D">
      <w:pPr>
        <w:rPr>
          <w:cs/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1E8904D5" wp14:editId="07ADAAD5">
                <wp:simplePos x="0" y="0"/>
                <wp:positionH relativeFrom="column">
                  <wp:posOffset>1035685</wp:posOffset>
                </wp:positionH>
                <wp:positionV relativeFrom="paragraph">
                  <wp:posOffset>3159125</wp:posOffset>
                </wp:positionV>
                <wp:extent cx="3867785" cy="635"/>
                <wp:effectExtent l="0" t="0" r="0" b="0"/>
                <wp:wrapTopAndBottom/>
                <wp:docPr id="214" name="Text Box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77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D79C7B" w14:textId="2585BB7E" w:rsidR="009129FD" w:rsidRPr="00965526" w:rsidRDefault="009129FD" w:rsidP="009129FD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bookmarkStart w:id="616" w:name="_Ref172814083"/>
                            <w:bookmarkStart w:id="617" w:name="_Toc172811805"/>
                            <w:bookmarkStart w:id="618" w:name="_Toc182034431"/>
                            <w:bookmarkStart w:id="619" w:name="_Toc182324597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bookmarkEnd w:id="616"/>
                            <w:r>
                              <w:t xml:space="preserve"> Earth Detected</w:t>
                            </w:r>
                            <w:bookmarkEnd w:id="617"/>
                            <w:bookmarkEnd w:id="618"/>
                            <w:bookmarkEnd w:id="61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8904D5" id="Text Box 214" o:spid="_x0000_s1195" type="#_x0000_t202" style="position:absolute;left:0;text-align:left;margin-left:81.55pt;margin-top:248.75pt;width:304.55pt;height:.05pt;z-index:25162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" stroked="f">
                <v:textbox style="mso-fit-shape-to-text:t" inset="0,0,0,0">
                  <w:txbxContent>
                    <w:p w14:paraId="53D79C7B" w14:textId="2585BB7E" w:rsidR="009129FD" w:rsidRPr="00965526" w:rsidRDefault="009129FD" w:rsidP="009129FD">
                      <w:pPr>
                        <w:pStyle w:val="Caption"/>
                        <w:rPr>
                          <w:noProof/>
                          <w:sz w:val="24"/>
                          <w:szCs w:val="22"/>
                        </w:rPr>
                      </w:pPr>
                      <w:bookmarkStart w:id="620" w:name="_Ref172814083"/>
                      <w:bookmarkStart w:id="621" w:name="_Toc172811805"/>
                      <w:bookmarkStart w:id="622" w:name="_Toc182034431"/>
                      <w:bookmarkStart w:id="623" w:name="_Toc182324597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bookmarkEnd w:id="620"/>
                      <w:r>
                        <w:t xml:space="preserve"> Earth Detected</w:t>
                      </w:r>
                      <w:bookmarkEnd w:id="621"/>
                      <w:bookmarkEnd w:id="622"/>
                      <w:bookmarkEnd w:id="623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zh-CN"/>
        </w:rPr>
        <w:drawing>
          <wp:anchor distT="0" distB="0" distL="114300" distR="114300" simplePos="0" relativeHeight="251619840" behindDoc="0" locked="0" layoutInCell="1" allowOverlap="1" wp14:anchorId="0684BB16" wp14:editId="2C7F5B76">
            <wp:simplePos x="0" y="0"/>
            <wp:positionH relativeFrom="margin">
              <wp:posOffset>1035685</wp:posOffset>
            </wp:positionH>
            <wp:positionV relativeFrom="paragraph">
              <wp:posOffset>203835</wp:posOffset>
            </wp:positionV>
            <wp:extent cx="3867785" cy="2898140"/>
            <wp:effectExtent l="0" t="0" r="0" b="0"/>
            <wp:wrapTopAndBottom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785" cy="289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75C4D2" w14:textId="542C191D" w:rsidR="005F33F6" w:rsidRDefault="004E4E8F" w:rsidP="005F33F6">
      <w:pPr>
        <w:pStyle w:val="Heading2"/>
        <w:tabs>
          <w:tab w:val="left" w:pos="2565"/>
        </w:tabs>
        <w:rPr>
          <w:lang w:eastAsia="zh-CN"/>
        </w:rPr>
      </w:pPr>
      <w:bookmarkStart w:id="624" w:name="_Toc182324484"/>
      <w:r>
        <w:rPr>
          <w:rFonts w:hint="cs"/>
          <w:cs/>
          <w:lang w:eastAsia="zh-CN"/>
        </w:rPr>
        <w:lastRenderedPageBreak/>
        <w:t>៤.</w:t>
      </w:r>
      <w:r w:rsidR="00B470DE">
        <w:rPr>
          <w:rFonts w:hint="cs"/>
          <w:cs/>
          <w:lang w:eastAsia="zh-CN"/>
        </w:rPr>
        <w:t>៤</w:t>
      </w:r>
      <w:r>
        <w:rPr>
          <w:rFonts w:hint="cs"/>
          <w:cs/>
          <w:lang w:eastAsia="zh-CN"/>
        </w:rPr>
        <w:t xml:space="preserve"> </w:t>
      </w:r>
      <w:r w:rsidR="00564F3E">
        <w:rPr>
          <w:lang w:eastAsia="zh-CN"/>
        </w:rPr>
        <w:t>Ground-Fault Circuit Interrupter</w:t>
      </w:r>
      <w:bookmarkEnd w:id="624"/>
    </w:p>
    <w:p w14:paraId="037B46BC" w14:textId="2515C570" w:rsidR="004C4929" w:rsidRDefault="004C4929" w:rsidP="004C4929">
      <w:pPr>
        <w:pStyle w:val="Heading3"/>
        <w:rPr>
          <w:lang w:eastAsia="zh-CN"/>
        </w:rPr>
      </w:pPr>
      <w:bookmarkStart w:id="625" w:name="_Toc182324485"/>
      <w:r>
        <w:rPr>
          <w:rFonts w:hint="cs"/>
          <w:cs/>
          <w:lang w:eastAsia="zh-CN"/>
        </w:rPr>
        <w:t xml:space="preserve">៤.៤.១ </w:t>
      </w:r>
      <w:r>
        <w:rPr>
          <w:lang w:eastAsia="zh-CN"/>
        </w:rPr>
        <w:t>GFCI Self-test</w:t>
      </w:r>
      <w:bookmarkEnd w:id="625"/>
      <w:r>
        <w:rPr>
          <w:lang w:eastAsia="zh-CN"/>
        </w:rPr>
        <w:t xml:space="preserve"> </w:t>
      </w:r>
    </w:p>
    <w:p w14:paraId="2B5549CE" w14:textId="5AFD3A17" w:rsidR="004C4929" w:rsidRPr="00B45C88" w:rsidRDefault="00EF6BDF" w:rsidP="004C4929">
      <w:pPr>
        <w:rPr>
          <w:cs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0B5EF1BF" wp14:editId="2CE48C8B">
                <wp:simplePos x="0" y="0"/>
                <wp:positionH relativeFrom="column">
                  <wp:posOffset>3273747</wp:posOffset>
                </wp:positionH>
                <wp:positionV relativeFrom="paragraph">
                  <wp:posOffset>1383277</wp:posOffset>
                </wp:positionV>
                <wp:extent cx="486410" cy="236220"/>
                <wp:effectExtent l="0" t="0" r="27940" b="468630"/>
                <wp:wrapNone/>
                <wp:docPr id="245" name="Speech Bubble: Rectangle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6410" cy="236220"/>
                        </a:xfrm>
                        <a:prstGeom prst="wedgeRectCallout">
                          <a:avLst>
                            <a:gd name="adj1" fmla="val -10878"/>
                            <a:gd name="adj2" fmla="val 225649"/>
                          </a:avLst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B05DDE" w14:textId="28023907" w:rsidR="00EF6BDF" w:rsidRPr="00EF6BDF" w:rsidRDefault="00EF6BDF" w:rsidP="00EF6BDF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>
                              <w:rPr>
                                <w:sz w:val="16"/>
                                <w:szCs w:val="14"/>
                              </w:rPr>
                              <w:t>Faul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5EF1BF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Speech Bubble: Rectangle 245" o:spid="_x0000_s1196" type="#_x0000_t61" style="position:absolute;left:0;text-align:left;margin-left:257.8pt;margin-top:108.9pt;width:38.3pt;height:18.6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" adj="8450,59540" fillcolor="white [3201]" strokecolor="black [3200]" strokeweight=".25pt">
                <v:textbox>
                  <w:txbxContent>
                    <w:p w14:paraId="53B05DDE" w14:textId="28023907" w:rsidR="00EF6BDF" w:rsidRPr="00EF6BDF" w:rsidRDefault="00EF6BDF" w:rsidP="00EF6BDF">
                      <w:pPr>
                        <w:rPr>
                          <w:sz w:val="16"/>
                          <w:szCs w:val="14"/>
                        </w:rPr>
                      </w:pPr>
                      <w:r>
                        <w:rPr>
                          <w:sz w:val="16"/>
                          <w:szCs w:val="14"/>
                        </w:rPr>
                        <w:t>Faul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5936BFC4" wp14:editId="56F07FB2">
                <wp:simplePos x="0" y="0"/>
                <wp:positionH relativeFrom="column">
                  <wp:posOffset>4128770</wp:posOffset>
                </wp:positionH>
                <wp:positionV relativeFrom="paragraph">
                  <wp:posOffset>1383277</wp:posOffset>
                </wp:positionV>
                <wp:extent cx="486410" cy="236220"/>
                <wp:effectExtent l="0" t="0" r="27940" b="144780"/>
                <wp:wrapNone/>
                <wp:docPr id="45" name="Speech Bubble: 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6410" cy="236220"/>
                        </a:xfrm>
                        <a:prstGeom prst="wedgeRectCallout">
                          <a:avLst>
                            <a:gd name="adj1" fmla="val 33067"/>
                            <a:gd name="adj2" fmla="val 102482"/>
                          </a:avLst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912F58" w14:textId="42C640DC" w:rsidR="00EF6BDF" w:rsidRPr="00EF6BDF" w:rsidRDefault="00EF6BDF" w:rsidP="00EF6BDF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 w:rsidRPr="00EF6BDF">
                              <w:rPr>
                                <w:sz w:val="16"/>
                                <w:szCs w:val="14"/>
                              </w:rPr>
                              <w:t>R Lo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36BFC4" id="Speech Bubble: Rectangle 45" o:spid="_x0000_s1197" type="#_x0000_t61" style="position:absolute;left:0;text-align:left;margin-left:325.1pt;margin-top:108.9pt;width:38.3pt;height:18.6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" adj="17942,32936" fillcolor="white [3201]" strokecolor="black [3200]" strokeweight=".25pt">
                <v:textbox>
                  <w:txbxContent>
                    <w:p w14:paraId="0A912F58" w14:textId="42C640DC" w:rsidR="00EF6BDF" w:rsidRPr="00EF6BDF" w:rsidRDefault="00EF6BDF" w:rsidP="00EF6BDF">
                      <w:pPr>
                        <w:rPr>
                          <w:sz w:val="16"/>
                          <w:szCs w:val="14"/>
                        </w:rPr>
                      </w:pPr>
                      <w:r w:rsidRPr="00EF6BDF">
                        <w:rPr>
                          <w:sz w:val="16"/>
                          <w:szCs w:val="14"/>
                        </w:rPr>
                        <w:t>R Load</w:t>
                      </w:r>
                    </w:p>
                  </w:txbxContent>
                </v:textbox>
              </v:shape>
            </w:pict>
          </mc:Fallback>
        </mc:AlternateContent>
      </w:r>
      <w:r w:rsidR="004C4929">
        <w:rPr>
          <w:lang w:eastAsia="zh-CN"/>
        </w:rPr>
        <w:tab/>
        <w:t xml:space="preserve">GFCI self-test </w:t>
      </w:r>
      <w:r w:rsidR="004C4929">
        <w:rPr>
          <w:rFonts w:hint="cs"/>
          <w:cs/>
          <w:lang w:eastAsia="zh-CN"/>
        </w:rPr>
        <w:t xml:space="preserve">គឺជាការធ្វើតេស្តសាកល្បង ដើម្បីឱ្យប្រាកដថា </w:t>
      </w:r>
      <w:r w:rsidR="004C4929">
        <w:rPr>
          <w:lang w:eastAsia="zh-CN"/>
        </w:rPr>
        <w:t xml:space="preserve">GFCI CT </w:t>
      </w:r>
      <w:r w:rsidR="004C4929">
        <w:rPr>
          <w:rFonts w:hint="cs"/>
          <w:cs/>
          <w:lang w:eastAsia="zh-CN"/>
        </w:rPr>
        <w:t xml:space="preserve">របស់ប្រព័ន្ធ </w:t>
      </w:r>
      <w:r w:rsidR="004C4929">
        <w:rPr>
          <w:lang w:eastAsia="zh-CN"/>
        </w:rPr>
        <w:t xml:space="preserve">EVSS </w:t>
      </w:r>
      <w:r w:rsidR="004C4929">
        <w:rPr>
          <w:rFonts w:hint="cs"/>
          <w:cs/>
          <w:lang w:eastAsia="zh-CN"/>
        </w:rPr>
        <w:t xml:space="preserve">ពិតជាដំណើរការមែន ។ យោងតាម </w:t>
      </w:r>
      <w:r w:rsidR="004C4929">
        <w:rPr>
          <w:cs/>
          <w:lang w:eastAsia="zh-CN"/>
        </w:rPr>
        <w:fldChar w:fldCharType="begin"/>
      </w:r>
      <w:r w:rsidR="004C4929">
        <w:rPr>
          <w:cs/>
          <w:lang w:eastAsia="zh-CN"/>
        </w:rPr>
        <w:instrText xml:space="preserve"> </w:instrText>
      </w:r>
      <w:r w:rsidR="004C4929">
        <w:rPr>
          <w:lang w:eastAsia="zh-CN"/>
        </w:rPr>
        <w:instrText>REF _Ref</w:instrText>
      </w:r>
      <w:r w:rsidR="004C4929">
        <w:rPr>
          <w:cs/>
          <w:lang w:eastAsia="zh-CN"/>
        </w:rPr>
        <w:instrText xml:space="preserve">180836497 </w:instrText>
      </w:r>
      <w:r w:rsidR="004C4929">
        <w:rPr>
          <w:lang w:eastAsia="zh-CN"/>
        </w:rPr>
        <w:instrText>\h</w:instrText>
      </w:r>
      <w:r w:rsidR="004C4929">
        <w:rPr>
          <w:cs/>
          <w:lang w:eastAsia="zh-CN"/>
        </w:rPr>
        <w:instrText xml:space="preserve"> </w:instrText>
      </w:r>
      <w:r w:rsidR="004C4929">
        <w:rPr>
          <w:cs/>
          <w:lang w:eastAsia="zh-CN"/>
        </w:rPr>
      </w:r>
      <w:r w:rsidR="004C4929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8</w:t>
      </w:r>
      <w:r w:rsidR="004C4929">
        <w:rPr>
          <w:cs/>
          <w:lang w:eastAsia="zh-CN"/>
        </w:rPr>
        <w:fldChar w:fldCharType="end"/>
      </w:r>
      <w:r w:rsidR="004C4929">
        <w:rPr>
          <w:rFonts w:hint="cs"/>
          <w:cs/>
          <w:lang w:eastAsia="zh-CN"/>
        </w:rPr>
        <w:t xml:space="preserve"> នៅពេលចុច </w:t>
      </w:r>
      <w:r w:rsidR="004C4929">
        <w:rPr>
          <w:lang w:eastAsia="zh-CN"/>
        </w:rPr>
        <w:t>self-test button</w:t>
      </w:r>
      <w:r w:rsidR="004C4929">
        <w:rPr>
          <w:rFonts w:hint="cs"/>
          <w:cs/>
          <w:lang w:eastAsia="zh-CN"/>
        </w:rPr>
        <w:t xml:space="preserve">, </w:t>
      </w:r>
      <w:r w:rsidR="004C4929">
        <w:rPr>
          <w:lang w:eastAsia="zh-CN"/>
        </w:rPr>
        <w:t xml:space="preserve">GFCI </w:t>
      </w:r>
      <w:r w:rsidR="004C4929">
        <w:rPr>
          <w:rFonts w:hint="cs"/>
          <w:cs/>
          <w:lang w:eastAsia="zh-CN"/>
        </w:rPr>
        <w:t xml:space="preserve">ត្រូវការយៈពេល </w:t>
      </w:r>
      <w:r w:rsidR="004C4929">
        <w:rPr>
          <w:lang w:eastAsia="zh-CN"/>
        </w:rPr>
        <w:t>760</w:t>
      </w:r>
      <w:r w:rsidR="00CF46FE">
        <w:rPr>
          <w:lang w:eastAsia="zh-CN"/>
        </w:rPr>
        <w:t xml:space="preserve"> </w:t>
      </w:r>
      <w:r w:rsidR="004C4929">
        <w:rPr>
          <w:lang w:eastAsia="zh-CN"/>
        </w:rPr>
        <w:t>us</w:t>
      </w:r>
      <w:r w:rsidR="004C4929">
        <w:rPr>
          <w:rFonts w:hint="cs"/>
          <w:cs/>
          <w:lang w:eastAsia="zh-CN"/>
        </w:rPr>
        <w:t xml:space="preserve"> ទើប </w:t>
      </w:r>
      <w:r w:rsidR="004C4929">
        <w:rPr>
          <w:lang w:eastAsia="zh-CN"/>
        </w:rPr>
        <w:t xml:space="preserve">microcontroller read </w:t>
      </w:r>
      <w:r w:rsidR="004C4929">
        <w:rPr>
          <w:rFonts w:hint="cs"/>
          <w:cs/>
          <w:lang w:eastAsia="zh-CN"/>
        </w:rPr>
        <w:t xml:space="preserve">បានថា </w:t>
      </w:r>
      <w:r w:rsidR="004C4929">
        <w:rPr>
          <w:lang w:eastAsia="zh-CN"/>
        </w:rPr>
        <w:t xml:space="preserve">Fault </w:t>
      </w:r>
      <w:r w:rsidR="004C4929">
        <w:rPr>
          <w:rFonts w:hint="cs"/>
          <w:cs/>
          <w:lang w:eastAsia="zh-CN"/>
        </w:rPr>
        <w:t>។</w:t>
      </w:r>
    </w:p>
    <w:p w14:paraId="01FD1D76" w14:textId="77777777" w:rsidR="004C4929" w:rsidRDefault="004C4929" w:rsidP="004C4929">
      <w:r>
        <w:rPr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665FDF21" wp14:editId="635FA947">
                <wp:simplePos x="0" y="0"/>
                <wp:positionH relativeFrom="column">
                  <wp:posOffset>0</wp:posOffset>
                </wp:positionH>
                <wp:positionV relativeFrom="paragraph">
                  <wp:posOffset>2441575</wp:posOffset>
                </wp:positionV>
                <wp:extent cx="5984240" cy="635"/>
                <wp:effectExtent l="0" t="0" r="0" b="0"/>
                <wp:wrapTopAndBottom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42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3FBE7C" w14:textId="139E9AAE" w:rsidR="004C4929" w:rsidRPr="00F463F7" w:rsidRDefault="004C4929" w:rsidP="004C4929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eastAsia="en-US" w:bidi="km-KH"/>
                              </w:rPr>
                            </w:pPr>
                            <w:bookmarkStart w:id="626" w:name="_Ref180836497"/>
                            <w:bookmarkStart w:id="627" w:name="_Ref180836487"/>
                            <w:bookmarkStart w:id="628" w:name="_Toc182034432"/>
                            <w:bookmarkStart w:id="629" w:name="_Toc182324598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8</w:t>
                            </w:r>
                            <w:r>
                              <w:fldChar w:fldCharType="end"/>
                            </w:r>
                            <w:bookmarkEnd w:id="626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>GFCI Self-test</w:t>
                            </w:r>
                            <w:bookmarkEnd w:id="627"/>
                            <w:bookmarkEnd w:id="628"/>
                            <w:bookmarkEnd w:id="6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5FDF21" id="Text Box 49" o:spid="_x0000_s1198" type="#_x0000_t202" style="position:absolute;left:0;text-align:left;margin-left:0;margin-top:192.25pt;width:471.2pt;height:.05pt;z-index:25169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" stroked="f">
                <v:textbox style="mso-fit-shape-to-text:t" inset="0,0,0,0">
                  <w:txbxContent>
                    <w:p w14:paraId="173FBE7C" w14:textId="139E9AAE" w:rsidR="004C4929" w:rsidRPr="00F463F7" w:rsidRDefault="004C4929" w:rsidP="004C4929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eastAsia="en-US" w:bidi="km-KH"/>
                        </w:rPr>
                      </w:pPr>
                      <w:bookmarkStart w:id="630" w:name="_Ref180836497"/>
                      <w:bookmarkStart w:id="631" w:name="_Ref180836487"/>
                      <w:bookmarkStart w:id="632" w:name="_Toc182034432"/>
                      <w:bookmarkStart w:id="633" w:name="_Toc182324598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8</w:t>
                      </w:r>
                      <w:r>
                        <w:fldChar w:fldCharType="end"/>
                      </w:r>
                      <w:bookmarkEnd w:id="630"/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 </w:t>
                      </w:r>
                      <w:r>
                        <w:rPr>
                          <w:lang w:bidi="km-KH"/>
                        </w:rPr>
                        <w:t>GFCI Self-test</w:t>
                      </w:r>
                      <w:bookmarkEnd w:id="631"/>
                      <w:bookmarkEnd w:id="632"/>
                      <w:bookmarkEnd w:id="633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1FB6F7CB" wp14:editId="67EDEBEC">
                <wp:simplePos x="0" y="0"/>
                <wp:positionH relativeFrom="column">
                  <wp:posOffset>0</wp:posOffset>
                </wp:positionH>
                <wp:positionV relativeFrom="paragraph">
                  <wp:posOffset>170815</wp:posOffset>
                </wp:positionV>
                <wp:extent cx="5984737" cy="2213610"/>
                <wp:effectExtent l="0" t="0" r="0" b="0"/>
                <wp:wrapTopAndBottom/>
                <wp:docPr id="50" name="Group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84737" cy="2213610"/>
                          <a:chOff x="0" y="0"/>
                          <a:chExt cx="5984737" cy="2213610"/>
                        </a:xfrm>
                      </wpg:grpSpPr>
                      <pic:pic xmlns:pic="http://schemas.openxmlformats.org/drawingml/2006/picture">
                        <pic:nvPicPr>
                          <pic:cNvPr id="48" name="Picture 48"/>
                          <pic:cNvPicPr>
                            <a:picLocks noChangeAspect="1"/>
                          </pic:cNvPicPr>
                        </pic:nvPicPr>
                        <pic:blipFill>
                          <a:blip r:embed="rId2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29447" y="0"/>
                            <a:ext cx="2955290" cy="2213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2" name="Picture 12"/>
                          <pic:cNvPicPr>
                            <a:picLocks noChangeAspect="1"/>
                          </pic:cNvPicPr>
                        </pic:nvPicPr>
                        <pic:blipFill>
                          <a:blip r:embed="rId20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5290" cy="2213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5BC52D89" id="Group 50" o:spid="_x0000_s1026" style="position:absolute;margin-left:0;margin-top:13.45pt;width:471.25pt;height:174.3pt;z-index:251691520" coordsize="59847,221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">
                <v:shape id="Picture 48" o:spid="_x0000_s1027" type="#_x0000_t75" style="position:absolute;left:30294;width:29553;height:221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">
                  <v:imagedata r:id="rId204" o:title=""/>
                </v:shape>
                <v:shape id="Picture 12" o:spid="_x0000_s1028" type="#_x0000_t75" style="position:absolute;width:29552;height:221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">
                  <v:imagedata r:id="rId205" o:title=""/>
                </v:shape>
                <w10:wrap type="topAndBottom"/>
              </v:group>
            </w:pict>
          </mc:Fallback>
        </mc:AlternateContent>
      </w:r>
    </w:p>
    <w:p w14:paraId="16F61AF0" w14:textId="06EC1849" w:rsidR="005324DB" w:rsidRDefault="00C7061B" w:rsidP="005F33F6">
      <w:pPr>
        <w:pStyle w:val="Heading3"/>
        <w:rPr>
          <w:lang w:eastAsia="zh-CN"/>
        </w:rPr>
      </w:pPr>
      <w:bookmarkStart w:id="634" w:name="_Toc182324486"/>
      <w:r>
        <w:rPr>
          <w:rFonts w:hint="cs"/>
          <w:cs/>
          <w:lang w:eastAsia="zh-CN"/>
        </w:rPr>
        <w:t>៤.</w:t>
      </w:r>
      <w:r w:rsidR="00EC0D94">
        <w:rPr>
          <w:rFonts w:hint="cs"/>
          <w:cs/>
          <w:lang w:eastAsia="zh-CN"/>
        </w:rPr>
        <w:t>៥</w:t>
      </w:r>
      <w:r>
        <w:rPr>
          <w:rFonts w:hint="cs"/>
          <w:cs/>
          <w:lang w:eastAsia="zh-CN"/>
        </w:rPr>
        <w:t>.</w:t>
      </w:r>
      <w:r w:rsidR="004C4929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GFCI Fault</w:t>
      </w:r>
      <w:bookmarkEnd w:id="634"/>
      <w:r>
        <w:rPr>
          <w:lang w:eastAsia="zh-CN"/>
        </w:rPr>
        <w:t xml:space="preserve">  </w:t>
      </w:r>
    </w:p>
    <w:p w14:paraId="2A6C5661" w14:textId="0000B290" w:rsidR="00502571" w:rsidRPr="00502571" w:rsidRDefault="00502571" w:rsidP="00502571">
      <w:pPr>
        <w:tabs>
          <w:tab w:val="left" w:pos="284"/>
        </w:tabs>
        <w:rPr>
          <w:cs/>
          <w:lang w:eastAsia="zh-CN"/>
        </w:rPr>
      </w:pPr>
      <w:r>
        <w:rPr>
          <w:cs/>
          <w:lang w:eastAsia="zh-CN"/>
        </w:rPr>
        <w:tab/>
      </w:r>
      <w:r>
        <w:rPr>
          <w:cs/>
          <w:lang w:eastAsia="zh-CN"/>
        </w:rPr>
        <w:tab/>
      </w:r>
      <w:r>
        <w:rPr>
          <w:rFonts w:hint="cs"/>
          <w:cs/>
          <w:lang w:eastAsia="zh-CN"/>
        </w:rPr>
        <w:t xml:space="preserve">ក្នុង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lang w:eastAsia="zh-CN"/>
        </w:rPr>
        <w:instrText>REF _Ref</w:instrText>
      </w:r>
      <w:r>
        <w:rPr>
          <w:cs/>
          <w:lang w:eastAsia="zh-CN"/>
        </w:rPr>
        <w:instrText xml:space="preserve">181452555 </w:instrText>
      </w:r>
      <w:r>
        <w:rPr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9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បង្ហាញពី</w:t>
      </w:r>
      <w:r w:rsidR="009D678A">
        <w:rPr>
          <w:rFonts w:hint="cs"/>
          <w:cs/>
          <w:lang w:eastAsia="zh-CN"/>
        </w:rPr>
        <w:t xml:space="preserve"> </w:t>
      </w:r>
      <w:r w:rsidR="009D678A">
        <w:rPr>
          <w:lang w:eastAsia="zh-CN"/>
        </w:rPr>
        <w:t xml:space="preserve">GFCI Signal </w:t>
      </w:r>
      <w:r w:rsidR="009D678A">
        <w:rPr>
          <w:rFonts w:hint="cs"/>
          <w:cs/>
          <w:lang w:eastAsia="zh-CN"/>
        </w:rPr>
        <w:t xml:space="preserve">ដែលចេញពី </w:t>
      </w:r>
      <w:r w:rsidR="009D678A">
        <w:rPr>
          <w:lang w:eastAsia="zh-CN"/>
        </w:rPr>
        <w:t xml:space="preserve">CT </w:t>
      </w:r>
      <w:r w:rsidR="009D678A">
        <w:rPr>
          <w:rFonts w:hint="cs"/>
          <w:cs/>
          <w:lang w:eastAsia="zh-CN"/>
        </w:rPr>
        <w:t xml:space="preserve">ក្រោយមកយើងប្រើប្រាស់ </w:t>
      </w:r>
      <w:r w:rsidR="009D678A">
        <w:rPr>
          <w:lang w:eastAsia="zh-CN"/>
        </w:rPr>
        <w:t xml:space="preserve">Low-Pass Filter </w:t>
      </w:r>
      <w:r w:rsidR="009D678A">
        <w:rPr>
          <w:rFonts w:hint="cs"/>
          <w:cs/>
          <w:lang w:eastAsia="zh-CN"/>
        </w:rPr>
        <w:t xml:space="preserve">ដើម្បីសម្អាត </w:t>
      </w:r>
      <w:r w:rsidR="009D678A">
        <w:rPr>
          <w:lang w:eastAsia="zh-CN"/>
        </w:rPr>
        <w:t xml:space="preserve">Signal </w:t>
      </w:r>
      <w:r w:rsidR="009D678A">
        <w:rPr>
          <w:rFonts w:hint="cs"/>
          <w:cs/>
          <w:lang w:eastAsia="zh-CN"/>
        </w:rPr>
        <w:t xml:space="preserve">នេះ បន្ទាប់មកធ្វើការពង្រីក </w:t>
      </w:r>
      <w:r w:rsidR="009D678A">
        <w:rPr>
          <w:lang w:eastAsia="zh-CN"/>
        </w:rPr>
        <w:t xml:space="preserve">Signal </w:t>
      </w:r>
      <w:r w:rsidR="009D678A">
        <w:rPr>
          <w:rFonts w:hint="cs"/>
          <w:cs/>
          <w:lang w:eastAsia="zh-CN"/>
        </w:rPr>
        <w:t>នោះ។</w:t>
      </w:r>
    </w:p>
    <w:p w14:paraId="3FE755AC" w14:textId="1B0C67EF" w:rsidR="005F33F6" w:rsidRDefault="00FF78CD" w:rsidP="00FF78CD">
      <w:pPr>
        <w:jc w:val="center"/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23F8C56C" wp14:editId="2D80A27D">
                <wp:simplePos x="0" y="0"/>
                <wp:positionH relativeFrom="column">
                  <wp:posOffset>1494673</wp:posOffset>
                </wp:positionH>
                <wp:positionV relativeFrom="paragraph">
                  <wp:posOffset>2335530</wp:posOffset>
                </wp:positionV>
                <wp:extent cx="2953385" cy="635"/>
                <wp:effectExtent l="0" t="0" r="0" b="9525"/>
                <wp:wrapTopAndBottom/>
                <wp:docPr id="144" name="Text Box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533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6622A24" w14:textId="08990398" w:rsidR="00A54C63" w:rsidRPr="00A07842" w:rsidRDefault="00A54C63" w:rsidP="00FF78CD">
                            <w:pPr>
                              <w:pStyle w:val="Caption"/>
                              <w:rPr>
                                <w:rFonts w:cs="Khmer OS Muol"/>
                                <w:noProof/>
                                <w:color w:val="4472C4" w:themeColor="accent1"/>
                                <w:szCs w:val="22"/>
                                <w:lang w:bidi="km-KH"/>
                              </w:rPr>
                            </w:pPr>
                            <w:bookmarkStart w:id="635" w:name="_Ref181452555"/>
                            <w:bookmarkStart w:id="636" w:name="_Toc172811809"/>
                            <w:bookmarkStart w:id="637" w:name="_Ref181452549"/>
                            <w:bookmarkStart w:id="638" w:name="_Toc182034433"/>
                            <w:bookmarkStart w:id="639" w:name="_Toc182324599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9</w:t>
                            </w:r>
                            <w:r>
                              <w:fldChar w:fldCharType="end"/>
                            </w:r>
                            <w:bookmarkEnd w:id="635"/>
                            <w: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 xml:space="preserve">GFCI </w:t>
                            </w:r>
                            <w:bookmarkEnd w:id="636"/>
                            <w:bookmarkEnd w:id="637"/>
                            <w:r w:rsidR="009D678A">
                              <w:rPr>
                                <w:lang w:bidi="km-KH"/>
                              </w:rPr>
                              <w:t>signal</w:t>
                            </w:r>
                            <w:bookmarkEnd w:id="638"/>
                            <w:bookmarkEnd w:id="63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F8C56C" id="Text Box 144" o:spid="_x0000_s1199" type="#_x0000_t202" style="position:absolute;left:0;text-align:left;margin-left:117.7pt;margin-top:183.9pt;width:232.55pt;height:.05pt;z-index:25162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" stroked="f">
                <v:textbox style="mso-fit-shape-to-text:t" inset="0,0,0,0">
                  <w:txbxContent>
                    <w:p w14:paraId="76622A24" w14:textId="08990398" w:rsidR="00A54C63" w:rsidRPr="00A07842" w:rsidRDefault="00A54C63" w:rsidP="00FF78CD">
                      <w:pPr>
                        <w:pStyle w:val="Caption"/>
                        <w:rPr>
                          <w:rFonts w:cs="Khmer OS Muol"/>
                          <w:noProof/>
                          <w:color w:val="4472C4" w:themeColor="accent1"/>
                          <w:szCs w:val="22"/>
                          <w:lang w:bidi="km-KH"/>
                        </w:rPr>
                      </w:pPr>
                      <w:bookmarkStart w:id="640" w:name="_Ref181452555"/>
                      <w:bookmarkStart w:id="641" w:name="_Toc172811809"/>
                      <w:bookmarkStart w:id="642" w:name="_Ref181452549"/>
                      <w:bookmarkStart w:id="643" w:name="_Toc182034433"/>
                      <w:bookmarkStart w:id="644" w:name="_Toc182324599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9</w:t>
                      </w:r>
                      <w:r>
                        <w:fldChar w:fldCharType="end"/>
                      </w:r>
                      <w:bookmarkEnd w:id="640"/>
                      <w:r>
                        <w:t xml:space="preserve"> </w:t>
                      </w:r>
                      <w:r>
                        <w:rPr>
                          <w:lang w:bidi="km-KH"/>
                        </w:rPr>
                        <w:t xml:space="preserve">GFCI </w:t>
                      </w:r>
                      <w:bookmarkEnd w:id="641"/>
                      <w:bookmarkEnd w:id="642"/>
                      <w:r w:rsidR="009D678A">
                        <w:rPr>
                          <w:lang w:bidi="km-KH"/>
                        </w:rPr>
                        <w:t>signal</w:t>
                      </w:r>
                      <w:bookmarkEnd w:id="643"/>
                      <w:bookmarkEnd w:id="644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45FBE9D5" wp14:editId="3AE66283">
            <wp:extent cx="2953385" cy="221234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/>
                    <pic:cNvPicPr>
                      <a:picLocks noChangeAspect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385" cy="221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92F4F" w14:textId="1A238ABB" w:rsidR="005F33F6" w:rsidRDefault="009D678A" w:rsidP="005F33F6">
      <w:pPr>
        <w:rPr>
          <w:lang w:eastAsia="zh-CN"/>
        </w:rPr>
      </w:pPr>
      <w:r>
        <w:rPr>
          <w:rFonts w:hint="cs"/>
          <w:cs/>
          <w:lang w:eastAsia="zh-CN"/>
        </w:rPr>
        <w:t xml:space="preserve">ក្នុង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81452901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1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ជា </w:t>
      </w:r>
      <w:r>
        <w:rPr>
          <w:lang w:eastAsia="zh-CN"/>
        </w:rPr>
        <w:t xml:space="preserve">Signal </w:t>
      </w:r>
      <w:r>
        <w:rPr>
          <w:rFonts w:hint="cs"/>
          <w:cs/>
          <w:lang w:eastAsia="zh-CN"/>
        </w:rPr>
        <w:t xml:space="preserve">ដែលឆ្លងកាត់ </w:t>
      </w:r>
      <w:r>
        <w:rPr>
          <w:lang w:eastAsia="zh-CN"/>
        </w:rPr>
        <w:t xml:space="preserve">Diode </w:t>
      </w:r>
      <w:r>
        <w:rPr>
          <w:rFonts w:hint="cs"/>
          <w:cs/>
          <w:lang w:eastAsia="zh-CN"/>
        </w:rPr>
        <w:t xml:space="preserve">ដែលជាហេតុដែលធ្វើឱ្យ </w:t>
      </w:r>
      <w:r>
        <w:rPr>
          <w:lang w:eastAsia="zh-CN"/>
        </w:rPr>
        <w:t xml:space="preserve">signal </w:t>
      </w:r>
      <w:r>
        <w:rPr>
          <w:rFonts w:hint="cs"/>
          <w:cs/>
          <w:lang w:eastAsia="zh-CN"/>
        </w:rPr>
        <w:t xml:space="preserve">នេះមានតែពាក់កណ្ដាលរលក។ </w:t>
      </w:r>
    </w:p>
    <w:p w14:paraId="782DFFEB" w14:textId="365EB02A" w:rsidR="009D678A" w:rsidRDefault="009D678A" w:rsidP="005F33F6">
      <w:pPr>
        <w:rPr>
          <w:cs/>
          <w:lang w:eastAsia="zh-CN"/>
        </w:rPr>
      </w:pP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81453030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1</w:t>
      </w:r>
      <w:r>
        <w:rPr>
          <w:cs/>
          <w:lang w:eastAsia="zh-CN"/>
        </w:rPr>
        <w:fldChar w:fldCharType="end"/>
      </w:r>
      <w:r w:rsidR="00860ED4">
        <w:rPr>
          <w:rFonts w:hint="cs"/>
          <w:cs/>
          <w:lang w:eastAsia="zh-CN"/>
        </w:rPr>
        <w:t xml:space="preserve"> </w:t>
      </w:r>
      <w:r w:rsidR="00EF6D73">
        <w:rPr>
          <w:rFonts w:hint="cs"/>
          <w:cs/>
          <w:lang w:eastAsia="zh-CN"/>
        </w:rPr>
        <w:t>ជាជំហានបន្ទាប់</w:t>
      </w:r>
      <w:r w:rsidR="009F4065">
        <w:rPr>
          <w:rFonts w:hint="cs"/>
          <w:cs/>
          <w:lang w:eastAsia="zh-CN"/>
        </w:rPr>
        <w:t xml:space="preserve">ក្រោយពីបាន </w:t>
      </w:r>
      <w:r w:rsidR="009F4065">
        <w:rPr>
          <w:lang w:eastAsia="zh-CN"/>
        </w:rPr>
        <w:t xml:space="preserve">signal </w:t>
      </w:r>
      <w:r w:rsidR="009F4065">
        <w:rPr>
          <w:rFonts w:hint="cs"/>
          <w:cs/>
          <w:lang w:eastAsia="zh-CN"/>
        </w:rPr>
        <w:t xml:space="preserve">ពាក់កណ្ដាលរលកហើយវាត្រូវឆ្លងកាត់ </w:t>
      </w:r>
      <w:r w:rsidR="009F4065">
        <w:rPr>
          <w:lang w:eastAsia="zh-CN"/>
        </w:rPr>
        <w:t xml:space="preserve">capacitor </w:t>
      </w:r>
      <w:r w:rsidR="009F4065">
        <w:rPr>
          <w:rFonts w:hint="cs"/>
          <w:cs/>
          <w:lang w:eastAsia="zh-CN"/>
        </w:rPr>
        <w:t xml:space="preserve">មួយទៀតទើបធ្វើឱ្យ </w:t>
      </w:r>
      <w:r w:rsidR="009F4065">
        <w:rPr>
          <w:lang w:eastAsia="zh-CN"/>
        </w:rPr>
        <w:t xml:space="preserve">signal </w:t>
      </w:r>
      <w:r w:rsidR="009F4065">
        <w:rPr>
          <w:rFonts w:hint="cs"/>
          <w:cs/>
          <w:lang w:eastAsia="zh-CN"/>
        </w:rPr>
        <w:t>នេះប្រែដូចក្នុងរូប (</w:t>
      </w:r>
      <w:r w:rsidR="009F4065">
        <w:rPr>
          <w:lang w:eastAsia="zh-CN"/>
        </w:rPr>
        <w:t>Charge &amp; Discharge</w:t>
      </w:r>
      <w:r w:rsidR="009F4065">
        <w:rPr>
          <w:rFonts w:hint="cs"/>
          <w:cs/>
          <w:lang w:eastAsia="zh-CN"/>
        </w:rPr>
        <w:t>)</w:t>
      </w:r>
      <w:r w:rsidR="000A2A50">
        <w:rPr>
          <w:lang w:eastAsia="zh-CN"/>
        </w:rPr>
        <w:t xml:space="preserve"> </w:t>
      </w:r>
      <w:r w:rsidR="000A2A50">
        <w:rPr>
          <w:rFonts w:hint="cs"/>
          <w:cs/>
          <w:lang w:eastAsia="zh-CN"/>
        </w:rPr>
        <w:t xml:space="preserve">បន្ទាប់មក </w:t>
      </w:r>
      <w:r w:rsidR="000A2A50">
        <w:rPr>
          <w:lang w:eastAsia="zh-CN"/>
        </w:rPr>
        <w:t xml:space="preserve">signal </w:t>
      </w:r>
      <w:r w:rsidR="000A2A50">
        <w:rPr>
          <w:rFonts w:hint="cs"/>
          <w:cs/>
          <w:lang w:eastAsia="zh-CN"/>
        </w:rPr>
        <w:t xml:space="preserve">ដែលបានមកគឺត្រូវយកទៅប្រៀបធៀបជាមួយ </w:t>
      </w:r>
      <w:r w:rsidR="000A2A50">
        <w:rPr>
          <w:lang w:eastAsia="zh-CN"/>
        </w:rPr>
        <w:t>voltage reference (2.5</w:t>
      </w:r>
      <w:r w:rsidR="00CF46FE">
        <w:rPr>
          <w:lang w:eastAsia="zh-CN"/>
        </w:rPr>
        <w:t xml:space="preserve"> </w:t>
      </w:r>
      <w:r w:rsidR="000A2A50">
        <w:rPr>
          <w:lang w:eastAsia="zh-CN"/>
        </w:rPr>
        <w:t xml:space="preserve">V) </w:t>
      </w:r>
      <w:r w:rsidR="000A2A50">
        <w:rPr>
          <w:rFonts w:hint="cs"/>
          <w:cs/>
          <w:lang w:eastAsia="zh-CN"/>
        </w:rPr>
        <w:t>។</w:t>
      </w:r>
    </w:p>
    <w:p w14:paraId="4001F55C" w14:textId="77777777" w:rsidR="009D678A" w:rsidRPr="005F33F6" w:rsidRDefault="009D678A" w:rsidP="005F33F6">
      <w:pPr>
        <w:rPr>
          <w:lang w:eastAsia="zh-CN"/>
        </w:rPr>
      </w:pPr>
    </w:p>
    <w:p w14:paraId="7CEBCD25" w14:textId="301AA6C6" w:rsidR="00732321" w:rsidRDefault="005F33F6" w:rsidP="00732321">
      <w:pPr>
        <w:rPr>
          <w:lang w:eastAsia="zh-CN"/>
        </w:rPr>
      </w:pPr>
      <w:r>
        <w:rPr>
          <w:noProof/>
        </w:rPr>
        <mc:AlternateContent>
          <mc:Choice Requires="wpg">
            <w:drawing>
              <wp:inline distT="0" distB="0" distL="0" distR="0" wp14:anchorId="655929DD" wp14:editId="335E11E9">
                <wp:extent cx="5939790" cy="2484120"/>
                <wp:effectExtent l="0" t="0" r="3810" b="0"/>
                <wp:docPr id="219" name="Group 2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9790" cy="2484120"/>
                          <a:chOff x="0" y="0"/>
                          <a:chExt cx="6006574" cy="2512060"/>
                        </a:xfrm>
                      </wpg:grpSpPr>
                      <wps:wsp>
                        <wps:cNvPr id="147" name="Text Box 147"/>
                        <wps:cNvSpPr txBox="1"/>
                        <wps:spPr>
                          <a:xfrm>
                            <a:off x="55658" y="2234316"/>
                            <a:ext cx="2953385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22D71C21" w14:textId="4A160805" w:rsidR="005F33F6" w:rsidRPr="0088289D" w:rsidRDefault="005F33F6" w:rsidP="005F33F6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cs/>
                                  <w:lang w:bidi="km-KH"/>
                                </w:rPr>
                              </w:pPr>
                              <w:bookmarkStart w:id="645" w:name="_Ref181452901"/>
                              <w:bookmarkStart w:id="646" w:name="_Toc172811807"/>
                              <w:bookmarkStart w:id="647" w:name="_Toc182034434"/>
                              <w:bookmarkStart w:id="648" w:name="_Toc182324600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4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4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11</w:t>
                              </w:r>
                              <w:r>
                                <w:fldChar w:fldCharType="end"/>
                              </w:r>
                              <w:bookmarkEnd w:id="645"/>
                              <w:r>
                                <w:t xml:space="preserve"> Signal GFCI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>បន្ទាប់ពីពង្រីក</w:t>
                              </w:r>
                              <w:bookmarkEnd w:id="646"/>
                              <w:bookmarkEnd w:id="647"/>
                              <w:bookmarkEnd w:id="648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203" name="Group 203"/>
                        <wpg:cNvGrpSpPr/>
                        <wpg:grpSpPr>
                          <a:xfrm>
                            <a:off x="0" y="0"/>
                            <a:ext cx="6006574" cy="2512060"/>
                            <a:chOff x="0" y="0"/>
                            <a:chExt cx="6006574" cy="2512060"/>
                          </a:xfrm>
                        </wpg:grpSpPr>
                        <wpg:grpSp>
                          <wpg:cNvPr id="193" name="Group 193"/>
                          <wpg:cNvGrpSpPr/>
                          <wpg:grpSpPr>
                            <a:xfrm>
                              <a:off x="0" y="0"/>
                              <a:ext cx="5990783" cy="2221865"/>
                              <a:chOff x="0" y="0"/>
                              <a:chExt cx="5990783" cy="2221865"/>
                            </a:xfrm>
                          </wpg:grpSpPr>
                          <pic:pic xmlns:pic="http://schemas.openxmlformats.org/drawingml/2006/picture">
                            <pic:nvPicPr>
                              <pic:cNvPr id="141" name="Picture 14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0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53385" cy="2212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188" name="Picture 18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0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037398" y="0"/>
                                <a:ext cx="2953385" cy="22218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  <wps:wsp>
                          <wps:cNvPr id="191" name="Text Box 191"/>
                          <wps:cNvSpPr txBox="1"/>
                          <wps:spPr>
                            <a:xfrm>
                              <a:off x="3053189" y="2273935"/>
                              <a:ext cx="2953385" cy="23812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15EE911" w14:textId="3EEF314D" w:rsidR="005F33F6" w:rsidRPr="00E04613" w:rsidRDefault="005F33F6" w:rsidP="005F33F6">
                                <w:pPr>
                                  <w:pStyle w:val="Caption"/>
                                  <w:rPr>
                                    <w:rFonts w:cs="Khmer OS Muol"/>
                                    <w:noProof/>
                                    <w:color w:val="4472C4" w:themeColor="accent1"/>
                                    <w:szCs w:val="22"/>
                                    <w:lang w:bidi="km-KH"/>
                                  </w:rPr>
                                </w:pPr>
                                <w:bookmarkStart w:id="649" w:name="_Ref181453030"/>
                                <w:bookmarkStart w:id="650" w:name="_Toc172811808"/>
                                <w:bookmarkStart w:id="651" w:name="_Toc182034435"/>
                                <w:bookmarkStart w:id="652" w:name="_Toc182324601"/>
                                <w:r>
                                  <w:rPr>
                                    <w:rFonts w:hint="cs"/>
                                    <w:cs/>
                                  </w:rPr>
                                  <w:t>រូប</w:t>
                                </w:r>
                                <w:r>
                                  <w:rPr>
                                    <w:cs/>
                                  </w:rPr>
                                  <w:t xml:space="preserve"> </w:t>
                                </w:r>
                                <w:r>
                                  <w:t xml:space="preserve">4. 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SEQ </w:instrText>
                                </w:r>
                                <w:r>
                                  <w:rPr>
                                    <w:cs/>
                                  </w:rPr>
                                  <w:instrText>រូប</w:instrText>
                                </w:r>
                                <w:r>
                                  <w:instrText xml:space="preserve">_4. \* ARABIC </w:instrText>
                                </w:r>
                                <w:r>
                                  <w:fldChar w:fldCharType="separate"/>
                                </w:r>
                                <w:r w:rsidR="00C1615C">
                                  <w:rPr>
                                    <w:noProof/>
                                  </w:rPr>
                                  <w:t>11</w:t>
                                </w:r>
                                <w:r>
                                  <w:fldChar w:fldCharType="end"/>
                                </w:r>
                                <w:bookmarkEnd w:id="649"/>
                                <w:r>
                                  <w:t xml:space="preserve"> Signal GFCI </w:t>
                                </w:r>
                                <w:r>
                                  <w:rPr>
                                    <w:rFonts w:hint="cs"/>
                                    <w:cs/>
                                    <w:lang w:bidi="km-KH"/>
                                  </w:rPr>
                                  <w:t xml:space="preserve">បន្ទាប់ដាក់ </w:t>
                                </w:r>
                                <w:r>
                                  <w:rPr>
                                    <w:lang w:bidi="km-KH"/>
                                  </w:rPr>
                                  <w:t>Capacitor</w:t>
                                </w:r>
                                <w:bookmarkEnd w:id="650"/>
                                <w:bookmarkEnd w:id="651"/>
                                <w:bookmarkEnd w:id="652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55929DD" id="Group 219" o:spid="_x0000_s1200" style="width:467.7pt;height:195.6pt;mso-position-horizontal-relative:char;mso-position-vertical-relative:line" coordsize="60065,2512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">
                <v:shape id="Text Box 147" o:spid="_x0000_s1201" type="#_x0000_t202" style="position:absolute;left:556;top:22343;width:29534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" stroked="f">
                  <v:textbox style="mso-fit-shape-to-text:t" inset="0,0,0,0">
                    <w:txbxContent>
                      <w:p w14:paraId="22D71C21" w14:textId="4A160805" w:rsidR="005F33F6" w:rsidRPr="0088289D" w:rsidRDefault="005F33F6" w:rsidP="005F33F6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cs/>
                            <w:lang w:bidi="km-KH"/>
                          </w:rPr>
                        </w:pPr>
                        <w:bookmarkStart w:id="653" w:name="_Ref181452901"/>
                        <w:bookmarkStart w:id="654" w:name="_Toc172811807"/>
                        <w:bookmarkStart w:id="655" w:name="_Toc182034434"/>
                        <w:bookmarkStart w:id="656" w:name="_Toc182324600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4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4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11</w:t>
                        </w:r>
                        <w:r>
                          <w:fldChar w:fldCharType="end"/>
                        </w:r>
                        <w:bookmarkEnd w:id="653"/>
                        <w:r>
                          <w:t xml:space="preserve"> Signal GFCI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>បន្ទាប់ពីពង្រីក</w:t>
                        </w:r>
                        <w:bookmarkEnd w:id="654"/>
                        <w:bookmarkEnd w:id="655"/>
                        <w:bookmarkEnd w:id="656"/>
                      </w:p>
                    </w:txbxContent>
                  </v:textbox>
                </v:shape>
                <v:group id="Group 203" o:spid="_x0000_s1202" style="position:absolute;width:60065;height:25120" coordsize="60065,25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2VX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N4Do8z4QjI9S8AAAD//wMAUEsBAi0AFAAGAAgAAAAhANvh9svuAAAAhQEAABMAAAAAAAAA&#10;AAAAAAAAAAAAAFtDb250ZW50X1R5cGVzXS54bWxQSwECLQAUAAYACAAAACEAWvQsW78AAAAVAQAA&#10;CwAAAAAAAAAAAAAAAAAfAQAAX3JlbHMvLnJlbHNQSwECLQAUAAYACAAAACEAYDNlV8YAAADcAAAA&#10;DwAAAAAAAAAAAAAAAAAHAgAAZHJzL2Rvd25yZXYueG1sUEsFBgAAAAADAAMAtwAAAPoCAAAAAA==&#10;">
                  <v:group id="Group 193" o:spid="_x0000_s1203" style="position:absolute;width:59907;height:22218" coordsize="59907,222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      <v:shape id="Picture 141" o:spid="_x0000_s1204" type="#_x0000_t75" style="position:absolute;width:29533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">
                      <v:imagedata r:id="rId209" o:title=""/>
                    </v:shape>
                    <v:shape id="Picture 188" o:spid="_x0000_s1205" type="#_x0000_t75" style="position:absolute;left:30373;width:29534;height:222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">
                      <v:imagedata r:id="rId210" o:title=""/>
                    </v:shape>
                  </v:group>
                  <v:shape id="Text Box 191" o:spid="_x0000_s1206" type="#_x0000_t202" style="position:absolute;left:30531;top:22739;width:29534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" stroked="f">
                    <v:textbox style="mso-fit-shape-to-text:t" inset="0,0,0,0">
                      <w:txbxContent>
                        <w:p w14:paraId="315EE911" w14:textId="3EEF314D" w:rsidR="005F33F6" w:rsidRPr="00E04613" w:rsidRDefault="005F33F6" w:rsidP="005F33F6">
                          <w:pPr>
                            <w:pStyle w:val="Caption"/>
                            <w:rPr>
                              <w:rFonts w:cs="Khmer OS Muol"/>
                              <w:noProof/>
                              <w:color w:val="4472C4" w:themeColor="accent1"/>
                              <w:szCs w:val="22"/>
                              <w:lang w:bidi="km-KH"/>
                            </w:rPr>
                          </w:pPr>
                          <w:bookmarkStart w:id="657" w:name="_Ref181453030"/>
                          <w:bookmarkStart w:id="658" w:name="_Toc172811808"/>
                          <w:bookmarkStart w:id="659" w:name="_Toc182034435"/>
                          <w:bookmarkStart w:id="660" w:name="_Toc182324601"/>
                          <w:r>
                            <w:rPr>
                              <w:rFonts w:hint="cs"/>
                              <w:cs/>
                            </w:rPr>
                            <w:t>រូប</w:t>
                          </w:r>
                          <w:r>
                            <w:rPr>
                              <w:cs/>
                            </w:rPr>
                            <w:t xml:space="preserve"> </w:t>
                          </w:r>
                          <w:r>
                            <w:t xml:space="preserve">4. </w:t>
                          </w:r>
                          <w:r>
                            <w:fldChar w:fldCharType="begin"/>
                          </w:r>
                          <w:r>
                            <w:instrText xml:space="preserve"> SEQ </w:instrText>
                          </w:r>
                          <w:r>
                            <w:rPr>
                              <w:cs/>
                            </w:rPr>
                            <w:instrText>រូប</w:instrText>
                          </w:r>
                          <w:r>
                            <w:instrText xml:space="preserve">_4. \* ARABIC </w:instrText>
                          </w:r>
                          <w:r>
                            <w:fldChar w:fldCharType="separate"/>
                          </w:r>
                          <w:r w:rsidR="00C1615C">
                            <w:rPr>
                              <w:noProof/>
                            </w:rPr>
                            <w:t>11</w:t>
                          </w:r>
                          <w:r>
                            <w:fldChar w:fldCharType="end"/>
                          </w:r>
                          <w:bookmarkEnd w:id="657"/>
                          <w:r>
                            <w:t xml:space="preserve"> Signal GFCI </w:t>
                          </w:r>
                          <w:r>
                            <w:rPr>
                              <w:rFonts w:hint="cs"/>
                              <w:cs/>
                              <w:lang w:bidi="km-KH"/>
                            </w:rPr>
                            <w:t xml:space="preserve">បន្ទាប់ដាក់ </w:t>
                          </w:r>
                          <w:r>
                            <w:rPr>
                              <w:lang w:bidi="km-KH"/>
                            </w:rPr>
                            <w:t>Capacitor</w:t>
                          </w:r>
                          <w:bookmarkEnd w:id="658"/>
                          <w:bookmarkEnd w:id="659"/>
                          <w:bookmarkEnd w:id="660"/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097CD126" w14:textId="3689C961" w:rsidR="0008554D" w:rsidRDefault="0008554D" w:rsidP="0008554D">
      <w:pPr>
        <w:rPr>
          <w:lang w:eastAsia="zh-CN"/>
        </w:rPr>
      </w:pPr>
    </w:p>
    <w:p w14:paraId="5EFF4F59" w14:textId="294C8E2B" w:rsidR="0008554D" w:rsidRPr="0008554D" w:rsidRDefault="0008554D" w:rsidP="0008554D">
      <w:pPr>
        <w:rPr>
          <w:lang w:eastAsia="zh-CN"/>
        </w:rPr>
      </w:pPr>
      <w:r>
        <w:rPr>
          <w:rFonts w:hint="cs"/>
          <w:cs/>
          <w:lang w:eastAsia="zh-CN"/>
        </w:rPr>
        <w:t xml:space="preserve">នៅក្នុង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lang w:eastAsia="zh-CN"/>
        </w:rPr>
        <w:instrText>REF _Ref</w:instrText>
      </w:r>
      <w:r>
        <w:rPr>
          <w:cs/>
          <w:lang w:eastAsia="zh-CN"/>
        </w:rPr>
        <w:instrText xml:space="preserve">181453392 </w:instrText>
      </w:r>
      <w:r>
        <w:rPr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2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បង្ហាញពី</w:t>
      </w:r>
      <w:r>
        <w:rPr>
          <w:lang w:eastAsia="zh-CN"/>
        </w:rPr>
        <w:t xml:space="preserve"> signal output </w:t>
      </w:r>
      <w:r>
        <w:rPr>
          <w:rFonts w:hint="cs"/>
          <w:cs/>
          <w:lang w:eastAsia="zh-CN"/>
        </w:rPr>
        <w:t xml:space="preserve">ដែលចេញមកពី សៀគ្វី </w:t>
      </w:r>
      <w:r>
        <w:rPr>
          <w:lang w:eastAsia="zh-CN"/>
        </w:rPr>
        <w:t>GFCI</w:t>
      </w:r>
      <w:r>
        <w:rPr>
          <w:rFonts w:hint="cs"/>
          <w:cs/>
          <w:lang w:eastAsia="zh-CN"/>
        </w:rPr>
        <w:t xml:space="preserve"> ដែល </w:t>
      </w:r>
      <w:r>
        <w:rPr>
          <w:lang w:eastAsia="zh-CN"/>
        </w:rPr>
        <w:t xml:space="preserve">signal </w:t>
      </w:r>
      <w:r>
        <w:rPr>
          <w:rFonts w:hint="cs"/>
          <w:cs/>
          <w:lang w:eastAsia="zh-CN"/>
        </w:rPr>
        <w:t xml:space="preserve">នេះគឺត្រូវបញ្ជូនទៅឱ្យ </w:t>
      </w:r>
      <w:r>
        <w:rPr>
          <w:lang w:eastAsia="zh-CN"/>
        </w:rPr>
        <w:t xml:space="preserve">MCU </w:t>
      </w:r>
      <w:r>
        <w:rPr>
          <w:rFonts w:hint="cs"/>
          <w:cs/>
          <w:lang w:eastAsia="zh-CN"/>
        </w:rPr>
        <w:t>។</w:t>
      </w:r>
      <w:r>
        <w:rPr>
          <w:lang w:eastAsia="zh-CN"/>
        </w:rPr>
        <w:t xml:space="preserve"> </w:t>
      </w:r>
    </w:p>
    <w:p w14:paraId="5254F49E" w14:textId="16016BBE" w:rsidR="00157800" w:rsidRDefault="00097E60">
      <w:pPr>
        <w:spacing w:after="160" w:line="259" w:lineRule="auto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709952" behindDoc="1" locked="0" layoutInCell="1" allowOverlap="1" wp14:anchorId="11A855AB" wp14:editId="3AE1D4B6">
                <wp:simplePos x="0" y="0"/>
                <wp:positionH relativeFrom="margin">
                  <wp:posOffset>13970</wp:posOffset>
                </wp:positionH>
                <wp:positionV relativeFrom="paragraph">
                  <wp:posOffset>2895549</wp:posOffset>
                </wp:positionV>
                <wp:extent cx="5919459" cy="2240543"/>
                <wp:effectExtent l="0" t="0" r="5715" b="7620"/>
                <wp:wrapNone/>
                <wp:docPr id="398" name="Group 3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19459" cy="2240543"/>
                          <a:chOff x="75886" y="0"/>
                          <a:chExt cx="5919806" cy="2240693"/>
                        </a:xfrm>
                      </wpg:grpSpPr>
                      <wpg:grpSp>
                        <wpg:cNvPr id="243" name="Group 243"/>
                        <wpg:cNvGrpSpPr/>
                        <wpg:grpSpPr>
                          <a:xfrm>
                            <a:off x="3072787" y="0"/>
                            <a:ext cx="2922905" cy="2240693"/>
                            <a:chOff x="-58118" y="0"/>
                            <a:chExt cx="2922905" cy="2240693"/>
                          </a:xfrm>
                        </wpg:grpSpPr>
                        <pic:pic xmlns:pic="http://schemas.openxmlformats.org/drawingml/2006/picture">
                          <pic:nvPicPr>
                            <pic:cNvPr id="2" name="Picture 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-58118" y="52483"/>
                              <a:ext cx="2922905" cy="21882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56" name="Speech Bubble: Rectangle with Corners Rounded 56"/>
                          <wps:cNvSpPr/>
                          <wps:spPr>
                            <a:xfrm>
                              <a:off x="819260" y="0"/>
                              <a:ext cx="492125" cy="290830"/>
                            </a:xfrm>
                            <a:prstGeom prst="wedgeRoundRectCallout">
                              <a:avLst>
                                <a:gd name="adj1" fmla="val 63495"/>
                                <a:gd name="adj2" fmla="val 104623"/>
                                <a:gd name="adj3" fmla="val 16667"/>
                              </a:avLst>
                            </a:prstGeom>
                            <a:ln w="3175"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2FE101" w14:textId="46C07CB2" w:rsidR="00F73AE1" w:rsidRPr="00F73AE1" w:rsidRDefault="00F73AE1" w:rsidP="00F73AE1">
                                <w:pPr>
                                  <w:jc w:val="center"/>
                                  <w:rPr>
                                    <w:sz w:val="16"/>
                                    <w:szCs w:val="14"/>
                                  </w:rPr>
                                </w:pPr>
                                <w:r w:rsidRPr="00F73AE1">
                                  <w:rPr>
                                    <w:sz w:val="16"/>
                                    <w:szCs w:val="14"/>
                                  </w:rPr>
                                  <w:t>Shock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6" name="Speech Bubble: Rectangle with Corners Rounded 206"/>
                          <wps:cNvSpPr/>
                          <wps:spPr>
                            <a:xfrm>
                              <a:off x="1582582" y="792832"/>
                              <a:ext cx="433070" cy="259080"/>
                            </a:xfrm>
                            <a:prstGeom prst="wedgeRoundRectCallout">
                              <a:avLst>
                                <a:gd name="adj1" fmla="val -57430"/>
                                <a:gd name="adj2" fmla="val 86227"/>
                                <a:gd name="adj3" fmla="val 16667"/>
                              </a:avLst>
                            </a:prstGeom>
                            <a:ln w="3175"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827786" w14:textId="45DEB91A" w:rsidR="00F73AE1" w:rsidRPr="00F73AE1" w:rsidRDefault="00F73AE1" w:rsidP="00F73AE1">
                                <w:pPr>
                                  <w:jc w:val="center"/>
                                  <w:rPr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sz w:val="16"/>
                                    <w:szCs w:val="14"/>
                                  </w:rPr>
                                  <w:t>Faul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3" name="Speech Bubble: Rectangle with Corners Rounded 233"/>
                          <wps:cNvSpPr/>
                          <wps:spPr>
                            <a:xfrm>
                              <a:off x="1873397" y="1615288"/>
                              <a:ext cx="543232" cy="396875"/>
                            </a:xfrm>
                            <a:prstGeom prst="wedgeRoundRectCallout">
                              <a:avLst>
                                <a:gd name="adj1" fmla="val -77522"/>
                                <a:gd name="adj2" fmla="val -67134"/>
                                <a:gd name="adj3" fmla="val 16667"/>
                              </a:avLst>
                            </a:prstGeom>
                            <a:ln w="3175"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12A093" w14:textId="452E70DE" w:rsidR="00A76C43" w:rsidRPr="00F73AE1" w:rsidRDefault="00A76C43" w:rsidP="00F73AE1">
                                <w:pPr>
                                  <w:jc w:val="center"/>
                                  <w:rPr>
                                    <w:sz w:val="16"/>
                                    <w:szCs w:val="14"/>
                                  </w:rPr>
                                </w:pPr>
                                <w:r>
                                  <w:rPr>
                                    <w:sz w:val="16"/>
                                    <w:szCs w:val="14"/>
                                  </w:rPr>
                                  <w:t>Relay Signa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55" name="Picture 55"/>
                          <pic:cNvPicPr preferRelativeResize="0">
                            <a:picLocks noChangeAspect="1"/>
                          </pic:cNvPicPr>
                        </pic:nvPicPr>
                        <pic:blipFill>
                          <a:blip r:embed="rId2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5886" y="52855"/>
                            <a:ext cx="2923371" cy="21878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1A855AB" id="Group 398" o:spid="_x0000_s1207" style="position:absolute;margin-left:1.1pt;margin-top:228pt;width:466.1pt;height:176.4pt;z-index:-251606528;mso-position-horizontal-relative:margin;mso-position-vertical-relative:text;mso-width-relative:margin" coordorigin="758" coordsize="59198,224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">
                <v:group id="Group 243" o:spid="_x0000_s1208" style="position:absolute;left:30727;width:29229;height:22406" coordorigin="-581" coordsize="29229,224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<v:shape id="Picture 2" o:spid="_x0000_s1209" type="#_x0000_t75" style="position:absolute;left:-581;top:524;width:29228;height:218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">
                    <v:imagedata r:id="rId213" o:title=""/>
                  </v:shape>
                  <v:shapetype id="_x0000_t62" coordsize="21600,21600" o:spt="62" adj="1350,25920" path="m3600,qx,3600l0@8@12@24,0@9,,18000qy3600,21600l@6,21600@15@27@7,21600,18000,21600qx21600,18000l21600@9@18@30,21600@8,21600,3600qy18000,l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 textboxrect="791,791,20809,20809"/>
                    <v:handles>
                      <v:h position="#0,#1"/>
                    </v:handles>
                  </v:shapetype>
                  <v:shape id="Speech Bubble: Rectangle with Corners Rounded 56" o:spid="_x0000_s1210" type="#_x0000_t62" style="position:absolute;left:8192;width:4921;height:29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" adj="24515,33399" fillcolor="white [3201]" strokecolor="black [3200]" strokeweight=".25pt">
                    <v:textbox>
                      <w:txbxContent>
                        <w:p w14:paraId="542FE101" w14:textId="46C07CB2" w:rsidR="00F73AE1" w:rsidRPr="00F73AE1" w:rsidRDefault="00F73AE1" w:rsidP="00F73AE1">
                          <w:pPr>
                            <w:jc w:val="center"/>
                            <w:rPr>
                              <w:sz w:val="16"/>
                              <w:szCs w:val="14"/>
                            </w:rPr>
                          </w:pPr>
                          <w:r w:rsidRPr="00F73AE1">
                            <w:rPr>
                              <w:sz w:val="16"/>
                              <w:szCs w:val="14"/>
                            </w:rPr>
                            <w:t>Shock</w:t>
                          </w:r>
                        </w:p>
                      </w:txbxContent>
                    </v:textbox>
                  </v:shape>
                  <v:shape id="Speech Bubble: Rectangle with Corners Rounded 206" o:spid="_x0000_s1211" type="#_x0000_t62" style="position:absolute;left:15825;top:7928;width:4331;height:25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" adj="-1605,29425" fillcolor="white [3201]" strokecolor="black [3200]" strokeweight=".25pt">
                    <v:textbox>
                      <w:txbxContent>
                        <w:p w14:paraId="08827786" w14:textId="45DEB91A" w:rsidR="00F73AE1" w:rsidRPr="00F73AE1" w:rsidRDefault="00F73AE1" w:rsidP="00F73AE1">
                          <w:pPr>
                            <w:jc w:val="center"/>
                            <w:rPr>
                              <w:sz w:val="16"/>
                              <w:szCs w:val="14"/>
                            </w:rPr>
                          </w:pPr>
                          <w:r>
                            <w:rPr>
                              <w:sz w:val="16"/>
                              <w:szCs w:val="14"/>
                            </w:rPr>
                            <w:t>Fault</w:t>
                          </w:r>
                        </w:p>
                      </w:txbxContent>
                    </v:textbox>
                  </v:shape>
                  <v:shape id="Speech Bubble: Rectangle with Corners Rounded 233" o:spid="_x0000_s1212" type="#_x0000_t62" style="position:absolute;left:18733;top:16152;width:5433;height:39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" adj="-5945,-3701" fillcolor="white [3201]" strokecolor="black [3200]" strokeweight=".25pt">
                    <v:textbox>
                      <w:txbxContent>
                        <w:p w14:paraId="4A12A093" w14:textId="452E70DE" w:rsidR="00A76C43" w:rsidRPr="00F73AE1" w:rsidRDefault="00A76C43" w:rsidP="00F73AE1">
                          <w:pPr>
                            <w:jc w:val="center"/>
                            <w:rPr>
                              <w:sz w:val="16"/>
                              <w:szCs w:val="14"/>
                            </w:rPr>
                          </w:pPr>
                          <w:r>
                            <w:rPr>
                              <w:sz w:val="16"/>
                              <w:szCs w:val="14"/>
                            </w:rPr>
                            <w:t>Relay Signal</w:t>
                          </w:r>
                        </w:p>
                      </w:txbxContent>
                    </v:textbox>
                  </v:shape>
                </v:group>
                <v:shape id="Picture 55" o:spid="_x0000_s1213" type="#_x0000_t75" style="position:absolute;left:758;top:528;width:29234;height:21878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">
                  <v:imagedata r:id="rId214" o:title=""/>
                </v:shape>
                <w10:wrap anchorx="margin"/>
              </v:group>
            </w:pict>
          </mc:Fallback>
        </mc:AlternateContent>
      </w:r>
      <w:r w:rsidR="005F33F6">
        <w:rPr>
          <w:noProof/>
          <w:lang w:eastAsia="zh-CN"/>
        </w:rPr>
        <mc:AlternateContent>
          <mc:Choice Requires="wpg">
            <w:drawing>
              <wp:inline distT="0" distB="0" distL="0" distR="0" wp14:anchorId="156F3368" wp14:editId="04AA2562">
                <wp:extent cx="5946229" cy="2800705"/>
                <wp:effectExtent l="0" t="0" r="0" b="0"/>
                <wp:docPr id="161" name="Group 1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6229" cy="2800705"/>
                          <a:chOff x="-14825" y="0"/>
                          <a:chExt cx="6013335" cy="2832144"/>
                        </a:xfrm>
                      </wpg:grpSpPr>
                      <wps:wsp>
                        <wps:cNvPr id="155" name="Text Box 155"/>
                        <wps:cNvSpPr txBox="1"/>
                        <wps:spPr>
                          <a:xfrm>
                            <a:off x="1520628" y="2594019"/>
                            <a:ext cx="2953385" cy="23812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121B5277" w14:textId="24D0B6B5" w:rsidR="005F33F6" w:rsidRPr="00AD76A6" w:rsidRDefault="005F33F6" w:rsidP="005F33F6">
                              <w:pPr>
                                <w:pStyle w:val="Caption"/>
                                <w:rPr>
                                  <w:noProof/>
                                  <w:sz w:val="24"/>
                                  <w:szCs w:val="22"/>
                                  <w:lang w:bidi="km-KH"/>
                                </w:rPr>
                              </w:pPr>
                              <w:bookmarkStart w:id="661" w:name="_Ref181453392"/>
                              <w:bookmarkStart w:id="662" w:name="_Toc172811806"/>
                              <w:bookmarkStart w:id="663" w:name="_Ref181453388"/>
                              <w:bookmarkStart w:id="664" w:name="_Toc182034436"/>
                              <w:bookmarkStart w:id="665" w:name="_Toc182324602"/>
                              <w:r>
                                <w:rPr>
                                  <w:rFonts w:hint="cs"/>
                                  <w:cs/>
                                </w:rPr>
                                <w:t>រូប</w:t>
                              </w:r>
                              <w:r>
                                <w:rPr>
                                  <w:cs/>
                                </w:rPr>
                                <w:t xml:space="preserve"> </w:t>
                              </w:r>
                              <w:r>
                                <w:t xml:space="preserve">4.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</w:instrText>
                              </w:r>
                              <w:r>
                                <w:rPr>
                                  <w:cs/>
                                </w:rPr>
                                <w:instrText>រូប</w:instrText>
                              </w:r>
                              <w:r>
                                <w:instrText xml:space="preserve">_4. \* ARABIC </w:instrText>
                              </w:r>
                              <w:r>
                                <w:fldChar w:fldCharType="separate"/>
                              </w:r>
                              <w:r w:rsidR="00C1615C">
                                <w:rPr>
                                  <w:noProof/>
                                </w:rPr>
                                <w:t>12</w:t>
                              </w:r>
                              <w:r>
                                <w:fldChar w:fldCharType="end"/>
                              </w:r>
                              <w:bookmarkEnd w:id="661"/>
                              <w:r>
                                <w:t xml:space="preserve"> Signal </w:t>
                              </w:r>
                              <w:r>
                                <w:rPr>
                                  <w:rFonts w:hint="cs"/>
                                  <w:cs/>
                                  <w:lang w:bidi="km-KH"/>
                                </w:rPr>
                                <w:t xml:space="preserve">ដែល </w:t>
                              </w:r>
                              <w:r>
                                <w:rPr>
                                  <w:lang w:bidi="km-KH"/>
                                </w:rPr>
                                <w:t>microcontroller read</w:t>
                              </w:r>
                              <w:bookmarkEnd w:id="662"/>
                              <w:bookmarkEnd w:id="663"/>
                              <w:bookmarkEnd w:id="664"/>
                              <w:bookmarkEnd w:id="665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160" name="Group 160"/>
                        <wpg:cNvGrpSpPr/>
                        <wpg:grpSpPr>
                          <a:xfrm>
                            <a:off x="-14825" y="0"/>
                            <a:ext cx="6013335" cy="2594029"/>
                            <a:chOff x="-14825" y="0"/>
                            <a:chExt cx="6013335" cy="2594029"/>
                          </a:xfrm>
                        </wpg:grpSpPr>
                        <wpg:grpSp>
                          <wpg:cNvPr id="159" name="Group 159"/>
                          <wpg:cNvGrpSpPr/>
                          <wpg:grpSpPr>
                            <a:xfrm>
                              <a:off x="-14825" y="0"/>
                              <a:ext cx="6013335" cy="2594029"/>
                              <a:chOff x="-14825" y="0"/>
                              <a:chExt cx="6013335" cy="2594029"/>
                            </a:xfrm>
                          </wpg:grpSpPr>
                          <pic:pic xmlns:pic="http://schemas.openxmlformats.org/drawingml/2006/picture">
                            <pic:nvPicPr>
                              <pic:cNvPr id="148" name="Picture 14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53385" cy="2212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149" name="Picture 14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3045125" y="0"/>
                                <a:ext cx="2953385" cy="2212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157" name="Text Box 157"/>
                            <wps:cNvSpPr txBox="1"/>
                            <wps:spPr>
                              <a:xfrm>
                                <a:off x="-14825" y="2355904"/>
                                <a:ext cx="2953385" cy="23812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3D375F5F" w14:textId="77777777" w:rsidR="005F33F6" w:rsidRPr="00B35B6C" w:rsidRDefault="005F33F6" w:rsidP="005F33F6">
                                  <w:pPr>
                                    <w:pStyle w:val="Caption"/>
                                    <w:rPr>
                                      <w:noProof/>
                                      <w:sz w:val="24"/>
                                      <w:szCs w:val="22"/>
                                    </w:rPr>
                                  </w:pPr>
                                  <w:r>
                                    <w:t>(</w:t>
                                  </w: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ក</w:t>
                                  </w:r>
                                  <w:r>
                                    <w:rPr>
                                      <w:cs/>
                                    </w:rPr>
                                    <w:t xml:space="preserve">). </w:t>
                                  </w:r>
                                  <w:r>
                                    <w:t>Signal INPUT (Normal Condition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wpg:grpSp>
                        <wps:wsp>
                          <wps:cNvPr id="158" name="Text Box 158"/>
                          <wps:cNvSpPr txBox="1"/>
                          <wps:spPr>
                            <a:xfrm>
                              <a:off x="3036044" y="2355897"/>
                              <a:ext cx="2953385" cy="238125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0528593" w14:textId="77777777" w:rsidR="005F33F6" w:rsidRPr="00A833E3" w:rsidRDefault="005F33F6" w:rsidP="005F33F6">
                                <w:pPr>
                                  <w:pStyle w:val="Caption"/>
                                  <w:rPr>
                                    <w:rFonts w:cs="Khmer OS Muol"/>
                                    <w:noProof/>
                                    <w:color w:val="4472C4" w:themeColor="accent1"/>
                                    <w:szCs w:val="22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cs"/>
                                    <w:cs/>
                                  </w:rPr>
                                  <w:t>ខ</w:t>
                                </w:r>
                                <w:r>
                                  <w:rPr>
                                    <w:cs/>
                                  </w:rPr>
                                  <w:t xml:space="preserve">). </w:t>
                                </w:r>
                                <w:r>
                                  <w:t>Signal INPUT (Fault Condition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56F3368" id="Group 161" o:spid="_x0000_s1214" style="width:468.2pt;height:220.55pt;mso-position-horizontal-relative:char;mso-position-vertical-relative:line" coordorigin="-148" coordsize="60133,283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">
                <v:shape id="Text Box 155" o:spid="_x0000_s1215" type="#_x0000_t202" style="position:absolute;left:15206;top:25940;width:29534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" stroked="f">
                  <v:textbox style="mso-fit-shape-to-text:t" inset="0,0,0,0">
                    <w:txbxContent>
                      <w:p w14:paraId="121B5277" w14:textId="24D0B6B5" w:rsidR="005F33F6" w:rsidRPr="00AD76A6" w:rsidRDefault="005F33F6" w:rsidP="005F33F6">
                        <w:pPr>
                          <w:pStyle w:val="Caption"/>
                          <w:rPr>
                            <w:noProof/>
                            <w:sz w:val="24"/>
                            <w:szCs w:val="22"/>
                            <w:lang w:bidi="km-KH"/>
                          </w:rPr>
                        </w:pPr>
                        <w:bookmarkStart w:id="666" w:name="_Ref181453392"/>
                        <w:bookmarkStart w:id="667" w:name="_Toc172811806"/>
                        <w:bookmarkStart w:id="668" w:name="_Ref181453388"/>
                        <w:bookmarkStart w:id="669" w:name="_Toc182034436"/>
                        <w:bookmarkStart w:id="670" w:name="_Toc182324602"/>
                        <w:r>
                          <w:rPr>
                            <w:rFonts w:hint="cs"/>
                            <w:cs/>
                          </w:rPr>
                          <w:t>រូប</w:t>
                        </w:r>
                        <w:r>
                          <w:rPr>
                            <w:cs/>
                          </w:rPr>
                          <w:t xml:space="preserve"> </w:t>
                        </w:r>
                        <w:r>
                          <w:t xml:space="preserve">4. </w:t>
                        </w:r>
                        <w:r>
                          <w:fldChar w:fldCharType="begin"/>
                        </w:r>
                        <w:r>
                          <w:instrText xml:space="preserve"> SEQ </w:instrText>
                        </w:r>
                        <w:r>
                          <w:rPr>
                            <w:cs/>
                          </w:rPr>
                          <w:instrText>រូប</w:instrText>
                        </w:r>
                        <w:r>
                          <w:instrText xml:space="preserve">_4. \* ARABIC </w:instrText>
                        </w:r>
                        <w:r>
                          <w:fldChar w:fldCharType="separate"/>
                        </w:r>
                        <w:r w:rsidR="00C1615C">
                          <w:rPr>
                            <w:noProof/>
                          </w:rPr>
                          <w:t>12</w:t>
                        </w:r>
                        <w:r>
                          <w:fldChar w:fldCharType="end"/>
                        </w:r>
                        <w:bookmarkEnd w:id="666"/>
                        <w:r>
                          <w:t xml:space="preserve"> Signal </w:t>
                        </w:r>
                        <w:r>
                          <w:rPr>
                            <w:rFonts w:hint="cs"/>
                            <w:cs/>
                            <w:lang w:bidi="km-KH"/>
                          </w:rPr>
                          <w:t xml:space="preserve">ដែល </w:t>
                        </w:r>
                        <w:r>
                          <w:rPr>
                            <w:lang w:bidi="km-KH"/>
                          </w:rPr>
                          <w:t>microcontroller read</w:t>
                        </w:r>
                        <w:bookmarkEnd w:id="667"/>
                        <w:bookmarkEnd w:id="668"/>
                        <w:bookmarkEnd w:id="669"/>
                        <w:bookmarkEnd w:id="670"/>
                      </w:p>
                    </w:txbxContent>
                  </v:textbox>
                </v:shape>
                <v:group id="Group 160" o:spid="_x0000_s1216" style="position:absolute;left:-148;width:60133;height:25940" coordorigin="-148" coordsize="60133,259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3/8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4Ivz8gEOv8FAAD//wMAUEsBAi0AFAAGAAgAAAAhANvh9svuAAAAhQEAABMAAAAAAAAA&#10;AAAAAAAAAAAAAFtDb250ZW50X1R5cGVzXS54bWxQSwECLQAUAAYACAAAACEAWvQsW78AAAAVAQAA&#10;CwAAAAAAAAAAAAAAAAAfAQAAX3JlbHMvLnJlbHNQSwECLQAUAAYACAAAACEAlht//MYAAADcAAAA&#10;DwAAAAAAAAAAAAAAAAAHAgAAZHJzL2Rvd25yZXYueG1sUEsFBgAAAAADAAMAtwAAAPoCAAAAAA==&#10;">
                  <v:group id="Group 159" o:spid="_x0000_s1217" style="position:absolute;left:-148;width:60133;height:25940" coordorigin="-148" coordsize="60133,259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  <v:shape id="Picture 148" o:spid="_x0000_s1218" type="#_x0000_t75" style="position:absolute;width:29533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">
                      <v:imagedata r:id="rId217" o:title=""/>
                    </v:shape>
                    <v:shape id="Picture 149" o:spid="_x0000_s1219" type="#_x0000_t75" style="position:absolute;left:30451;width:29534;height:221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">
                      <v:imagedata r:id="rId218" o:title=""/>
                    </v:shape>
                    <v:shape id="Text Box 157" o:spid="_x0000_s1220" type="#_x0000_t202" style="position:absolute;left:-148;top:23559;width:29533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" stroked="f">
                      <v:textbox style="mso-fit-shape-to-text:t" inset="0,0,0,0">
                        <w:txbxContent>
                          <w:p w14:paraId="3D375F5F" w14:textId="77777777" w:rsidR="005F33F6" w:rsidRPr="00B35B6C" w:rsidRDefault="005F33F6" w:rsidP="005F33F6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r>
                              <w:t>(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ក</w:t>
                            </w:r>
                            <w:r>
                              <w:rPr>
                                <w:cs/>
                              </w:rPr>
                              <w:t xml:space="preserve">). </w:t>
                            </w:r>
                            <w:r>
                              <w:t>Signal INPUT (Normal Condition)</w:t>
                            </w:r>
                          </w:p>
                        </w:txbxContent>
                      </v:textbox>
                    </v:shape>
                  </v:group>
                  <v:shape id="Text Box 158" o:spid="_x0000_s1221" type="#_x0000_t202" style="position:absolute;left:30360;top:23558;width:29534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" stroked="f">
                    <v:textbox style="mso-fit-shape-to-text:t" inset="0,0,0,0">
                      <w:txbxContent>
                        <w:p w14:paraId="10528593" w14:textId="77777777" w:rsidR="005F33F6" w:rsidRPr="00A833E3" w:rsidRDefault="005F33F6" w:rsidP="005F33F6">
                          <w:pPr>
                            <w:pStyle w:val="Caption"/>
                            <w:rPr>
                              <w:rFonts w:cs="Khmer OS Muol"/>
                              <w:noProof/>
                              <w:color w:val="4472C4" w:themeColor="accent1"/>
                              <w:szCs w:val="22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cs"/>
                              <w:cs/>
                            </w:rPr>
                            <w:t>ខ</w:t>
                          </w:r>
                          <w:r>
                            <w:rPr>
                              <w:cs/>
                            </w:rPr>
                            <w:t xml:space="preserve">). </w:t>
                          </w:r>
                          <w:r>
                            <w:t>Signal INPUT (Fault Condition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0618A20A" w14:textId="33FBE221" w:rsidR="0008554D" w:rsidRDefault="005F4D7C">
      <w:pPr>
        <w:spacing w:after="160" w:line="259" w:lineRule="auto"/>
        <w:jc w:val="left"/>
        <w:rPr>
          <w:cs/>
          <w:lang w:eastAsia="zh-CN"/>
        </w:rPr>
      </w:pPr>
      <w:r>
        <w:rPr>
          <w:cs/>
          <w:lang w:eastAsia="zh-CN"/>
        </w:rPr>
        <w:t xml:space="preserve"> </w:t>
      </w:r>
    </w:p>
    <w:p w14:paraId="2FE0B401" w14:textId="4FC11C00" w:rsidR="00F37BEC" w:rsidRDefault="00097E60">
      <w:pPr>
        <w:rPr>
          <w:rFonts w:eastAsiaTheme="majorEastAsia" w:cs="Khmer OS Muol"/>
          <w:color w:val="4472C4" w:themeColor="accent1"/>
          <w:cs/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2EE1588E" wp14:editId="0E68DD39">
                <wp:simplePos x="0" y="0"/>
                <wp:positionH relativeFrom="column">
                  <wp:posOffset>-1905</wp:posOffset>
                </wp:positionH>
                <wp:positionV relativeFrom="paragraph">
                  <wp:posOffset>1896745</wp:posOffset>
                </wp:positionV>
                <wp:extent cx="2922905" cy="635"/>
                <wp:effectExtent l="0" t="0" r="0" b="9525"/>
                <wp:wrapTopAndBottom/>
                <wp:docPr id="461" name="Text Box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229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FA0D" w14:textId="5F843583" w:rsidR="00D62A65" w:rsidRPr="00EA0F9E" w:rsidRDefault="00D62A65" w:rsidP="00D62A65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</w:rPr>
                            </w:pPr>
                            <w:bookmarkStart w:id="671" w:name="_Ref181094309"/>
                            <w:bookmarkStart w:id="672" w:name="_Ref181094299"/>
                            <w:bookmarkStart w:id="673" w:name="_Toc182034438"/>
                            <w:bookmarkStart w:id="674" w:name="_Toc182324603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bookmarkEnd w:id="671"/>
                            <w:r>
                              <w:t xml:space="preserve"> </w:t>
                            </w:r>
                            <w:r w:rsidR="00676D72">
                              <w:t>Fault and Relay Signal</w:t>
                            </w:r>
                            <w:bookmarkEnd w:id="672"/>
                            <w:bookmarkEnd w:id="673"/>
                            <w:bookmarkEnd w:id="67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E1588E" id="Text Box 461" o:spid="_x0000_s1222" type="#_x0000_t202" style="position:absolute;left:0;text-align:left;margin-left:-.15pt;margin-top:149.35pt;width:230.15pt;height:.05pt;z-index:25171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" stroked="f">
                <v:textbox style="mso-fit-shape-to-text:t" inset="0,0,0,0">
                  <w:txbxContent>
                    <w:p w14:paraId="17D8FA0D" w14:textId="5F843583" w:rsidR="00D62A65" w:rsidRPr="00EA0F9E" w:rsidRDefault="00D62A65" w:rsidP="00D62A65">
                      <w:pPr>
                        <w:pStyle w:val="Caption"/>
                        <w:rPr>
                          <w:noProof/>
                          <w:sz w:val="24"/>
                          <w:szCs w:val="22"/>
                        </w:rPr>
                      </w:pPr>
                      <w:bookmarkStart w:id="675" w:name="_Ref181094309"/>
                      <w:bookmarkStart w:id="676" w:name="_Ref181094299"/>
                      <w:bookmarkStart w:id="677" w:name="_Toc182034438"/>
                      <w:bookmarkStart w:id="678" w:name="_Toc182324603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bookmarkEnd w:id="675"/>
                      <w:r>
                        <w:t xml:space="preserve"> </w:t>
                      </w:r>
                      <w:r w:rsidR="00676D72">
                        <w:t>Fault and Relay Signal</w:t>
                      </w:r>
                      <w:bookmarkEnd w:id="676"/>
                      <w:bookmarkEnd w:id="677"/>
                      <w:bookmarkEnd w:id="678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4C05600F" wp14:editId="67FB8528">
                <wp:simplePos x="0" y="0"/>
                <wp:positionH relativeFrom="column">
                  <wp:posOffset>3015153</wp:posOffset>
                </wp:positionH>
                <wp:positionV relativeFrom="paragraph">
                  <wp:posOffset>1896770</wp:posOffset>
                </wp:positionV>
                <wp:extent cx="2922905" cy="635"/>
                <wp:effectExtent l="0" t="0" r="0" b="9525"/>
                <wp:wrapTopAndBottom/>
                <wp:docPr id="247" name="Text Box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229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44EF7AA" w14:textId="774359DC" w:rsidR="00A50194" w:rsidRPr="00553F6C" w:rsidRDefault="00A50194" w:rsidP="00A50194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eastAsia="en-US" w:bidi="km-KH"/>
                              </w:rPr>
                            </w:pPr>
                            <w:bookmarkStart w:id="679" w:name="_Ref181453898"/>
                            <w:bookmarkStart w:id="680" w:name="_Toc182034437"/>
                            <w:bookmarkStart w:id="681" w:name="_Toc182324604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bookmarkEnd w:id="679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rPr>
                                <w:lang w:bidi="km-KH"/>
                              </w:rPr>
                              <w:t>Shock, Fault and Relay Signal</w:t>
                            </w:r>
                            <w:bookmarkEnd w:id="680"/>
                            <w:bookmarkEnd w:id="68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05600F" id="Text Box 247" o:spid="_x0000_s1223" type="#_x0000_t202" style="position:absolute;left:0;text-align:left;margin-left:237.4pt;margin-top:149.35pt;width:230.15pt;height:.05pt;z-index:25170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" stroked="f">
                <v:textbox style="mso-fit-shape-to-text:t" inset="0,0,0,0">
                  <w:txbxContent>
                    <w:p w14:paraId="344EF7AA" w14:textId="774359DC" w:rsidR="00A50194" w:rsidRPr="00553F6C" w:rsidRDefault="00A50194" w:rsidP="00A50194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eastAsia="en-US" w:bidi="km-KH"/>
                        </w:rPr>
                      </w:pPr>
                      <w:bookmarkStart w:id="682" w:name="_Ref181453898"/>
                      <w:bookmarkStart w:id="683" w:name="_Toc182034437"/>
                      <w:bookmarkStart w:id="684" w:name="_Toc182324604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bookmarkEnd w:id="682"/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 </w:t>
                      </w:r>
                      <w:r>
                        <w:rPr>
                          <w:lang w:bidi="km-KH"/>
                        </w:rPr>
                        <w:t>Shock, Fault and Relay Signal</w:t>
                      </w:r>
                      <w:bookmarkEnd w:id="683"/>
                      <w:bookmarkEnd w:id="684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F37BEC">
        <w:rPr>
          <w:cs/>
          <w:lang w:eastAsia="zh-CN"/>
        </w:rPr>
        <w:br w:type="page"/>
      </w:r>
    </w:p>
    <w:p w14:paraId="54AD367F" w14:textId="74104980" w:rsidR="00B01027" w:rsidRDefault="00B33D95" w:rsidP="004C4929">
      <w:pPr>
        <w:pStyle w:val="Heading4"/>
        <w:rPr>
          <w:lang w:eastAsia="zh-CN"/>
        </w:rPr>
      </w:pPr>
      <w:r>
        <w:rPr>
          <w:rFonts w:hint="cs"/>
          <w:cs/>
          <w:lang w:eastAsia="zh-CN"/>
        </w:rPr>
        <w:lastRenderedPageBreak/>
        <w:t xml:space="preserve">ក. ការពិសោធន៍ </w:t>
      </w:r>
      <w:r>
        <w:rPr>
          <w:lang w:eastAsia="zh-CN"/>
        </w:rPr>
        <w:t xml:space="preserve">Ground-Fault Circuit Interrupter   </w:t>
      </w:r>
    </w:p>
    <w:p w14:paraId="78D967F1" w14:textId="42D900CA" w:rsidR="003D53AF" w:rsidRPr="003D53AF" w:rsidRDefault="0041679D" w:rsidP="00342F68">
      <w:pPr>
        <w:spacing w:after="160" w:line="259" w:lineRule="auto"/>
        <w:ind w:firstLine="567"/>
        <w:jc w:val="left"/>
        <w:rPr>
          <w:lang w:eastAsia="zh-CN"/>
        </w:rPr>
      </w:pPr>
      <w:r>
        <w:rPr>
          <w:rFonts w:hint="cs"/>
          <w:cs/>
          <w:lang w:eastAsia="zh-CN"/>
        </w:rPr>
        <w:t xml:space="preserve">តាមរយៈ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lang w:eastAsia="zh-CN"/>
        </w:rPr>
        <w:instrText>REF _Ref</w:instrText>
      </w:r>
      <w:r>
        <w:rPr>
          <w:cs/>
          <w:lang w:eastAsia="zh-CN"/>
        </w:rPr>
        <w:instrText xml:space="preserve">181608965 </w:instrText>
      </w:r>
      <w:r>
        <w:rPr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5</w:t>
      </w:r>
      <w:r>
        <w:rPr>
          <w:cs/>
          <w:lang w:eastAsia="zh-CN"/>
        </w:rPr>
        <w:fldChar w:fldCharType="end"/>
      </w:r>
      <w:r w:rsidR="004100AC">
        <w:rPr>
          <w:rFonts w:hint="cs"/>
          <w:cs/>
          <w:lang w:eastAsia="zh-CN"/>
        </w:rPr>
        <w:t xml:space="preserve"> និង</w:t>
      </w:r>
      <w:r w:rsidR="004100AC">
        <w:rPr>
          <w:cs/>
          <w:lang w:eastAsia="zh-CN"/>
        </w:rPr>
        <w:fldChar w:fldCharType="begin"/>
      </w:r>
      <w:r w:rsidR="004100AC">
        <w:rPr>
          <w:cs/>
          <w:lang w:eastAsia="zh-CN"/>
        </w:rPr>
        <w:instrText xml:space="preserve"> </w:instrText>
      </w:r>
      <w:r w:rsidR="004100AC">
        <w:rPr>
          <w:rFonts w:hint="cs"/>
          <w:lang w:eastAsia="zh-CN"/>
        </w:rPr>
        <w:instrText>REF _Ref</w:instrText>
      </w:r>
      <w:r w:rsidR="004100AC">
        <w:rPr>
          <w:rFonts w:hint="cs"/>
          <w:cs/>
          <w:lang w:eastAsia="zh-CN"/>
        </w:rPr>
        <w:instrText xml:space="preserve">181608893 </w:instrText>
      </w:r>
      <w:r w:rsidR="004100AC">
        <w:rPr>
          <w:rFonts w:hint="cs"/>
          <w:lang w:eastAsia="zh-CN"/>
        </w:rPr>
        <w:instrText>\h</w:instrText>
      </w:r>
      <w:r w:rsidR="004100AC">
        <w:rPr>
          <w:cs/>
          <w:lang w:eastAsia="zh-CN"/>
        </w:rPr>
        <w:instrText xml:space="preserve"> </w:instrText>
      </w:r>
      <w:r w:rsidR="004100AC">
        <w:rPr>
          <w:cs/>
          <w:lang w:eastAsia="zh-CN"/>
        </w:rPr>
      </w:r>
      <w:r w:rsidR="004100AC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</w:t>
      </w:r>
      <w:r w:rsidR="004100AC">
        <w:rPr>
          <w:cs/>
          <w:lang w:eastAsia="zh-CN"/>
        </w:rPr>
        <w:fldChar w:fldCharType="end"/>
      </w:r>
      <w:r>
        <w:rPr>
          <w:rFonts w:hint="cs"/>
          <w:cs/>
        </w:rPr>
        <w:t xml:space="preserve"> </w:t>
      </w:r>
      <w:r w:rsidR="00BC4FE9">
        <w:rPr>
          <w:rFonts w:hint="cs"/>
          <w:cs/>
        </w:rPr>
        <w:t xml:space="preserve">បង្ហាញពីរយៈពេលដែលប្រព័ន្ធ </w:t>
      </w:r>
      <w:r w:rsidR="00BC4FE9">
        <w:rPr>
          <w:lang w:eastAsia="zh-CN"/>
        </w:rPr>
        <w:t xml:space="preserve">GFCI </w:t>
      </w:r>
      <w:r w:rsidR="00BC4FE9">
        <w:rPr>
          <w:rFonts w:hint="cs"/>
          <w:cs/>
          <w:lang w:eastAsia="zh-CN"/>
        </w:rPr>
        <w:t xml:space="preserve">ទទួលបាន </w:t>
      </w:r>
      <w:r w:rsidR="00BC4FE9">
        <w:rPr>
          <w:lang w:eastAsia="zh-CN"/>
        </w:rPr>
        <w:t xml:space="preserve">signal </w:t>
      </w:r>
      <w:r w:rsidR="00BC4FE9">
        <w:rPr>
          <w:rFonts w:hint="cs"/>
          <w:cs/>
          <w:lang w:eastAsia="zh-CN"/>
        </w:rPr>
        <w:t>ឆក់ (</w:t>
      </w:r>
      <w:r w:rsidR="00BC4FE9">
        <w:rPr>
          <w:lang w:eastAsia="zh-CN"/>
        </w:rPr>
        <w:t>Shock</w:t>
      </w:r>
      <w:r w:rsidR="00BC4FE9">
        <w:rPr>
          <w:rFonts w:hint="cs"/>
          <w:cs/>
          <w:lang w:eastAsia="zh-CN"/>
        </w:rPr>
        <w:t>)</w:t>
      </w:r>
      <w:r w:rsidR="00BC4FE9">
        <w:rPr>
          <w:lang w:eastAsia="zh-CN"/>
        </w:rPr>
        <w:t xml:space="preserve"> </w:t>
      </w:r>
      <w:r w:rsidR="00BC4FE9">
        <w:rPr>
          <w:rFonts w:hint="cs"/>
          <w:cs/>
          <w:lang w:eastAsia="zh-CN"/>
        </w:rPr>
        <w:t xml:space="preserve">រហូត </w:t>
      </w:r>
      <w:r w:rsidR="00BC4FE9">
        <w:rPr>
          <w:lang w:eastAsia="zh-CN"/>
        </w:rPr>
        <w:t xml:space="preserve">Relay </w:t>
      </w:r>
      <w:r w:rsidR="00BC4FE9">
        <w:rPr>
          <w:rFonts w:hint="cs"/>
          <w:cs/>
          <w:lang w:eastAsia="zh-CN"/>
        </w:rPr>
        <w:t>ធ្វើការផ្ដាច់ប្រព័ន្ធទាំងមូល</w:t>
      </w:r>
      <w:r w:rsidR="00453308">
        <w:rPr>
          <w:rFonts w:hint="cs"/>
          <w:cs/>
          <w:lang w:eastAsia="zh-CN"/>
        </w:rPr>
        <w:t xml:space="preserve">ឱ្យឈប់ដំណើរការ។ </w:t>
      </w:r>
      <w:r w:rsidR="00150A2F">
        <w:rPr>
          <w:rFonts w:hint="cs"/>
          <w:cs/>
          <w:lang w:eastAsia="zh-CN"/>
        </w:rPr>
        <w:t xml:space="preserve">ជាលទ្ធផលសៀគ្វីនេះចាប់ផ្ដើមដំណើរការលុះត្រាតែមានចរន្តលេចជ្រាបចាប់ពី </w:t>
      </w:r>
      <w:r w:rsidR="00150A2F">
        <w:rPr>
          <w:cs/>
          <w:lang w:eastAsia="zh-CN"/>
        </w:rPr>
        <w:t>(</w:t>
      </w:r>
      <w:r w:rsidR="00453308">
        <w:rPr>
          <w:lang w:eastAsia="zh-CN"/>
        </w:rPr>
        <w:t xml:space="preserve">Leakage </w:t>
      </w:r>
      <w:r w:rsidR="00150A2F">
        <w:rPr>
          <w:lang w:eastAsia="zh-CN"/>
        </w:rPr>
        <w:t>Current</w:t>
      </w:r>
      <w:r w:rsidR="00150A2F">
        <w:rPr>
          <w:rFonts w:hint="cs"/>
          <w:cs/>
          <w:lang w:eastAsia="zh-CN"/>
        </w:rPr>
        <w:t>)</w:t>
      </w:r>
      <w:r w:rsidR="00150A2F">
        <w:rPr>
          <w:rStyle w:val="Strong"/>
          <w:rFonts w:ascii="Cambria Math" w:hAnsi="Cambria Math" w:cs="Cambria Math"/>
          <w:color w:val="0C0D0E"/>
          <w:sz w:val="23"/>
          <w:szCs w:val="23"/>
          <w:bdr w:val="none" w:sz="0" w:space="0" w:color="auto" w:frame="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Strong"/>
            <w:rFonts w:ascii="Cambria Math" w:hAnsi="Cambria Math" w:cs="Cambria Math"/>
            <w:color w:val="0C0D0E"/>
            <w:sz w:val="23"/>
            <w:szCs w:val="23"/>
            <w:bdr w:val="none" w:sz="0" w:space="0" w:color="auto" w:frame="1"/>
            <w:shd w:val="clear" w:color="auto" w:fill="FFFFFF"/>
          </w:rPr>
          <m:t>≥</m:t>
        </m:r>
      </m:oMath>
      <w:r w:rsidR="00453308">
        <w:rPr>
          <w:lang w:eastAsia="zh-CN"/>
        </w:rPr>
        <w:t>3.29</w:t>
      </w:r>
      <w:r w:rsidR="00CF46FE">
        <w:rPr>
          <w:lang w:eastAsia="zh-CN"/>
        </w:rPr>
        <w:t xml:space="preserve"> </w:t>
      </w:r>
      <w:r w:rsidR="00453308">
        <w:rPr>
          <w:lang w:eastAsia="zh-CN"/>
        </w:rPr>
        <w:t>mA</w:t>
      </w:r>
      <w:r w:rsidR="006F4FD4">
        <w:rPr>
          <w:rFonts w:hint="cs"/>
          <w:cs/>
          <w:lang w:eastAsia="zh-CN"/>
        </w:rPr>
        <w:t xml:space="preserve"> ដែលប្រើប្រាស់រយៈពេល </w:t>
      </w:r>
      <w:r w:rsidR="006F4FD4">
        <w:rPr>
          <w:rFonts w:hint="eastAsia"/>
          <w:lang w:eastAsia="zh-CN"/>
        </w:rPr>
        <w:t>1</w:t>
      </w:r>
      <w:r w:rsidR="006F4FD4">
        <w:rPr>
          <w:lang w:eastAsia="zh-CN"/>
        </w:rPr>
        <w:t>.1</w:t>
      </w:r>
      <w:r w:rsidR="00CF46FE">
        <w:rPr>
          <w:lang w:eastAsia="zh-CN"/>
        </w:rPr>
        <w:t xml:space="preserve"> </w:t>
      </w:r>
      <w:r w:rsidR="00A0324B">
        <w:rPr>
          <w:lang w:eastAsia="zh-CN"/>
        </w:rPr>
        <w:t>s</w:t>
      </w:r>
      <w:r w:rsidR="00BB70D4">
        <w:rPr>
          <w:rFonts w:hint="cs"/>
          <w:cs/>
          <w:lang w:eastAsia="zh-CN"/>
        </w:rPr>
        <w:t xml:space="preserve"> ដើម្បីឱ្យប្រព័ន្ធនេះបញ្ឈប់ដំណើរការ</w:t>
      </w:r>
      <w:r w:rsidR="00BB70D4">
        <w:rPr>
          <w:lang w:eastAsia="zh-CN"/>
        </w:rPr>
        <w:t xml:space="preserve"> </w:t>
      </w:r>
      <w:r w:rsidR="00BB70D4">
        <w:rPr>
          <w:rFonts w:hint="cs"/>
          <w:cs/>
          <w:lang w:eastAsia="zh-CN"/>
        </w:rPr>
        <w:t>ក៏ប៉ុន្តែប្រសិនបើចរន្តលេចជ្រាបកាន់តែធំប្រព័ន្ធមួយនេះប្រើប្រាស់រយៈពេលកាន់តែលឿន។</w:t>
      </w:r>
      <w:r w:rsidR="00545A5A">
        <w:rPr>
          <w:lang w:eastAsia="zh-CN"/>
        </w:rPr>
        <w:t xml:space="preserve"> </w:t>
      </w:r>
      <w:r w:rsidR="00545A5A">
        <w:rPr>
          <w:rFonts w:hint="cs"/>
          <w:cs/>
          <w:lang w:eastAsia="zh-CN"/>
        </w:rPr>
        <w:t>ពោលប្រសិនបើ</w:t>
      </w:r>
      <w:r w:rsidR="001E10B6">
        <w:rPr>
          <w:rFonts w:hint="cs"/>
          <w:cs/>
          <w:lang w:eastAsia="zh-CN"/>
        </w:rPr>
        <w:t xml:space="preserve">មានចរន្តលេចជ្រាប </w:t>
      </w:r>
      <w:r w:rsidR="001E10B6">
        <w:rPr>
          <w:lang w:eastAsia="zh-CN"/>
        </w:rPr>
        <w:t>Leakage Current =4.6</w:t>
      </w:r>
      <w:r w:rsidR="00CF46FE">
        <w:rPr>
          <w:lang w:eastAsia="zh-CN"/>
        </w:rPr>
        <w:t xml:space="preserve"> </w:t>
      </w:r>
      <w:r w:rsidR="001E10B6">
        <w:rPr>
          <w:lang w:eastAsia="zh-CN"/>
        </w:rPr>
        <w:t xml:space="preserve">mA </w:t>
      </w:r>
      <w:r w:rsidR="001E10B6">
        <w:rPr>
          <w:rFonts w:hint="cs"/>
          <w:cs/>
          <w:lang w:eastAsia="zh-CN"/>
        </w:rPr>
        <w:t xml:space="preserve">ប្រព័ន្ធទាំងមូលត្រូវការរយៈពេល </w:t>
      </w:r>
      <w:r w:rsidR="001E10B6">
        <w:rPr>
          <w:lang w:eastAsia="zh-CN"/>
        </w:rPr>
        <w:t>33.2</w:t>
      </w:r>
      <w:r w:rsidR="00CF46FE">
        <w:rPr>
          <w:lang w:eastAsia="zh-CN"/>
        </w:rPr>
        <w:t xml:space="preserve"> </w:t>
      </w:r>
      <w:proofErr w:type="spellStart"/>
      <w:r w:rsidR="001E10B6">
        <w:rPr>
          <w:lang w:eastAsia="zh-CN"/>
        </w:rPr>
        <w:t>ms</w:t>
      </w:r>
      <w:proofErr w:type="spellEnd"/>
      <w:r w:rsidR="001E10B6">
        <w:rPr>
          <w:lang w:eastAsia="zh-CN"/>
        </w:rPr>
        <w:t xml:space="preserve"> </w:t>
      </w:r>
      <w:r w:rsidR="001E10B6">
        <w:rPr>
          <w:rFonts w:hint="cs"/>
          <w:cs/>
          <w:lang w:eastAsia="zh-CN"/>
        </w:rPr>
        <w:t>។</w:t>
      </w:r>
    </w:p>
    <w:p w14:paraId="702A9D9E" w14:textId="09295C88" w:rsidR="002C7EF7" w:rsidRDefault="002C7EF7" w:rsidP="00CA62C7">
      <w:pPr>
        <w:pStyle w:val="Caption"/>
        <w:keepNext/>
        <w:ind w:firstLine="567"/>
        <w:jc w:val="both"/>
      </w:pPr>
      <w:bookmarkStart w:id="685" w:name="_Ref181608893"/>
      <w:bookmarkStart w:id="686" w:name="_Ref181608889"/>
      <w:bookmarkStart w:id="687" w:name="_Toc181951795"/>
      <w:bookmarkStart w:id="688" w:name="_Toc182324640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  <w:lang w:bidi="km-KH"/>
        </w:rPr>
        <w:instrText>តារាង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bookmarkEnd w:id="685"/>
      <w:r w:rsidR="009327FA">
        <w:t xml:space="preserve"> GFCI Test Data</w:t>
      </w:r>
      <w:bookmarkEnd w:id="686"/>
      <w:bookmarkEnd w:id="687"/>
      <w:bookmarkEnd w:id="688"/>
    </w:p>
    <w:tbl>
      <w:tblPr>
        <w:tblStyle w:val="TableGrid"/>
        <w:tblW w:w="8217" w:type="dxa"/>
        <w:jc w:val="center"/>
        <w:tblLook w:val="04A0" w:firstRow="1" w:lastRow="0" w:firstColumn="1" w:lastColumn="0" w:noHBand="0" w:noVBand="1"/>
      </w:tblPr>
      <w:tblGrid>
        <w:gridCol w:w="2263"/>
        <w:gridCol w:w="1985"/>
        <w:gridCol w:w="1984"/>
        <w:gridCol w:w="1985"/>
      </w:tblGrid>
      <w:tr w:rsidR="009327FA" w14:paraId="177E2633" w14:textId="77777777" w:rsidTr="00CA62C7">
        <w:trPr>
          <w:jc w:val="center"/>
        </w:trPr>
        <w:tc>
          <w:tcPr>
            <w:tcW w:w="8217" w:type="dxa"/>
            <w:gridSpan w:val="4"/>
            <w:shd w:val="clear" w:color="auto" w:fill="DEEAF6" w:themeFill="accent5" w:themeFillTint="33"/>
          </w:tcPr>
          <w:p w14:paraId="6E50F03B" w14:textId="61218C86" w:rsidR="009327FA" w:rsidRPr="00D30BDA" w:rsidRDefault="009327FA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Ground-Fault Circuit Interrupter</w:t>
            </w:r>
          </w:p>
        </w:tc>
      </w:tr>
      <w:tr w:rsidR="00FD4C9F" w14:paraId="4B2CCA7F" w14:textId="77777777" w:rsidTr="00CA62C7">
        <w:trPr>
          <w:trHeight w:val="256"/>
          <w:jc w:val="center"/>
        </w:trPr>
        <w:tc>
          <w:tcPr>
            <w:tcW w:w="2263" w:type="dxa"/>
          </w:tcPr>
          <w:p w14:paraId="3ED9140E" w14:textId="705F32AC" w:rsidR="00FD4C9F" w:rsidRPr="00D30BDA" w:rsidRDefault="00545A5A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Leakage Current</w:t>
            </w:r>
            <w:r w:rsidR="00FD4C9F" w:rsidRPr="00D30BDA">
              <w:rPr>
                <w:szCs w:val="24"/>
                <w:lang w:eastAsia="zh-CN"/>
              </w:rPr>
              <w:t>(mA)</w:t>
            </w:r>
          </w:p>
        </w:tc>
        <w:tc>
          <w:tcPr>
            <w:tcW w:w="1985" w:type="dxa"/>
            <w:vAlign w:val="center"/>
          </w:tcPr>
          <w:p w14:paraId="67D0E10C" w14:textId="7AA630A9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Resistor Load (</w:t>
            </w:r>
            <w:proofErr w:type="spellStart"/>
            <w:r w:rsidR="00CA62C7" w:rsidRPr="00CA62C7">
              <w:rPr>
                <w:rFonts w:cs="Times New Roman"/>
                <w:szCs w:val="24"/>
                <w:lang w:eastAsia="zh-CN"/>
              </w:rPr>
              <w:t>k</w:t>
            </w:r>
            <w:r w:rsidRPr="00CA62C7">
              <w:rPr>
                <w:rFonts w:cs="Times New Roman"/>
                <w:color w:val="000000"/>
                <w:szCs w:val="24"/>
                <w:shd w:val="clear" w:color="auto" w:fill="FFFFFF"/>
              </w:rPr>
              <w:t>Ω</w:t>
            </w:r>
            <w:proofErr w:type="spellEnd"/>
            <w:r w:rsidRPr="00D30BDA">
              <w:rPr>
                <w:szCs w:val="24"/>
                <w:lang w:eastAsia="zh-CN"/>
              </w:rPr>
              <w:t>)</w:t>
            </w:r>
          </w:p>
        </w:tc>
        <w:tc>
          <w:tcPr>
            <w:tcW w:w="1984" w:type="dxa"/>
            <w:vAlign w:val="center"/>
          </w:tcPr>
          <w:p w14:paraId="53566D63" w14:textId="2B26536D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Shock to relay (</w:t>
            </w:r>
            <w:proofErr w:type="spellStart"/>
            <w:r w:rsidRPr="00D30BDA">
              <w:rPr>
                <w:szCs w:val="24"/>
                <w:lang w:eastAsia="zh-CN"/>
              </w:rPr>
              <w:t>ms</w:t>
            </w:r>
            <w:proofErr w:type="spellEnd"/>
            <w:r w:rsidRPr="00D30BDA">
              <w:rPr>
                <w:szCs w:val="24"/>
                <w:lang w:eastAsia="zh-CN"/>
              </w:rPr>
              <w:t>)</w:t>
            </w:r>
          </w:p>
        </w:tc>
        <w:tc>
          <w:tcPr>
            <w:tcW w:w="1985" w:type="dxa"/>
            <w:vAlign w:val="center"/>
          </w:tcPr>
          <w:p w14:paraId="35AF5B9D" w14:textId="3BA5F33E" w:rsidR="00FD4C9F" w:rsidRPr="00D30BDA" w:rsidRDefault="00FD4C9F" w:rsidP="00B6060B">
            <w:pPr>
              <w:jc w:val="center"/>
              <w:rPr>
                <w:szCs w:val="24"/>
                <w:cs/>
                <w:lang w:eastAsia="zh-CN"/>
              </w:rPr>
            </w:pPr>
            <w:r w:rsidRPr="00D30BDA">
              <w:rPr>
                <w:szCs w:val="24"/>
                <w:lang w:eastAsia="zh-CN"/>
              </w:rPr>
              <w:t>Fault to relay (</w:t>
            </w:r>
            <w:proofErr w:type="spellStart"/>
            <w:r w:rsidRPr="00D30BDA">
              <w:rPr>
                <w:szCs w:val="24"/>
                <w:lang w:eastAsia="zh-CN"/>
              </w:rPr>
              <w:t>ms</w:t>
            </w:r>
            <w:proofErr w:type="spellEnd"/>
            <w:r w:rsidRPr="00D30BDA">
              <w:rPr>
                <w:szCs w:val="24"/>
                <w:lang w:eastAsia="zh-CN"/>
              </w:rPr>
              <w:t>)</w:t>
            </w:r>
          </w:p>
        </w:tc>
      </w:tr>
      <w:tr w:rsidR="00FD4C9F" w14:paraId="6002F334" w14:textId="77777777" w:rsidTr="00CA62C7">
        <w:trPr>
          <w:trHeight w:val="54"/>
          <w:jc w:val="center"/>
        </w:trPr>
        <w:tc>
          <w:tcPr>
            <w:tcW w:w="2263" w:type="dxa"/>
          </w:tcPr>
          <w:p w14:paraId="2E8B619C" w14:textId="532EA9C9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3.29</w:t>
            </w:r>
          </w:p>
        </w:tc>
        <w:tc>
          <w:tcPr>
            <w:tcW w:w="1985" w:type="dxa"/>
            <w:vAlign w:val="center"/>
          </w:tcPr>
          <w:p w14:paraId="7D76EB21" w14:textId="7A4076AA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70</w:t>
            </w:r>
          </w:p>
        </w:tc>
        <w:tc>
          <w:tcPr>
            <w:tcW w:w="1984" w:type="dxa"/>
            <w:vAlign w:val="center"/>
          </w:tcPr>
          <w:p w14:paraId="56274401" w14:textId="6FF6194E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190</w:t>
            </w:r>
          </w:p>
        </w:tc>
        <w:tc>
          <w:tcPr>
            <w:tcW w:w="1985" w:type="dxa"/>
            <w:vAlign w:val="center"/>
          </w:tcPr>
          <w:p w14:paraId="3B68AD4F" w14:textId="05B353A7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272</w:t>
            </w:r>
          </w:p>
        </w:tc>
      </w:tr>
      <w:tr w:rsidR="00FD4C9F" w14:paraId="4EE7B893" w14:textId="77777777" w:rsidTr="00CA62C7">
        <w:trPr>
          <w:jc w:val="center"/>
        </w:trPr>
        <w:tc>
          <w:tcPr>
            <w:tcW w:w="2263" w:type="dxa"/>
          </w:tcPr>
          <w:p w14:paraId="25F7F089" w14:textId="3E6DB910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3.54</w:t>
            </w:r>
          </w:p>
        </w:tc>
        <w:tc>
          <w:tcPr>
            <w:tcW w:w="1985" w:type="dxa"/>
            <w:vAlign w:val="center"/>
          </w:tcPr>
          <w:p w14:paraId="5F05D31D" w14:textId="4B0D536D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65</w:t>
            </w:r>
          </w:p>
        </w:tc>
        <w:tc>
          <w:tcPr>
            <w:tcW w:w="1984" w:type="dxa"/>
            <w:vAlign w:val="center"/>
          </w:tcPr>
          <w:p w14:paraId="7D80DCD1" w14:textId="12DBDC79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600</w:t>
            </w:r>
          </w:p>
        </w:tc>
        <w:tc>
          <w:tcPr>
            <w:tcW w:w="1985" w:type="dxa"/>
            <w:vAlign w:val="center"/>
          </w:tcPr>
          <w:p w14:paraId="53A44399" w14:textId="5123C91E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44</w:t>
            </w:r>
          </w:p>
        </w:tc>
      </w:tr>
      <w:tr w:rsidR="00FD4C9F" w14:paraId="0762F3F3" w14:textId="77777777" w:rsidTr="00CA62C7">
        <w:trPr>
          <w:trHeight w:val="54"/>
          <w:jc w:val="center"/>
        </w:trPr>
        <w:tc>
          <w:tcPr>
            <w:tcW w:w="2263" w:type="dxa"/>
          </w:tcPr>
          <w:p w14:paraId="5363E36D" w14:textId="2928E027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3.83</w:t>
            </w:r>
          </w:p>
        </w:tc>
        <w:tc>
          <w:tcPr>
            <w:tcW w:w="1985" w:type="dxa"/>
            <w:vAlign w:val="center"/>
          </w:tcPr>
          <w:p w14:paraId="7567B4BE" w14:textId="7D47C29A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60</w:t>
            </w:r>
          </w:p>
        </w:tc>
        <w:tc>
          <w:tcPr>
            <w:tcW w:w="1984" w:type="dxa"/>
            <w:vAlign w:val="center"/>
          </w:tcPr>
          <w:p w14:paraId="268DC480" w14:textId="33A790E0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00</w:t>
            </w:r>
          </w:p>
        </w:tc>
        <w:tc>
          <w:tcPr>
            <w:tcW w:w="1985" w:type="dxa"/>
            <w:vAlign w:val="center"/>
          </w:tcPr>
          <w:p w14:paraId="27B8367F" w14:textId="1D2EB460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83</w:t>
            </w:r>
          </w:p>
        </w:tc>
      </w:tr>
      <w:tr w:rsidR="00FD4C9F" w14:paraId="46F33C6A" w14:textId="77777777" w:rsidTr="00CA62C7">
        <w:trPr>
          <w:trHeight w:val="54"/>
          <w:jc w:val="center"/>
        </w:trPr>
        <w:tc>
          <w:tcPr>
            <w:tcW w:w="2263" w:type="dxa"/>
          </w:tcPr>
          <w:p w14:paraId="5E798B13" w14:textId="4ADC3508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4.18</w:t>
            </w:r>
          </w:p>
        </w:tc>
        <w:tc>
          <w:tcPr>
            <w:tcW w:w="1985" w:type="dxa"/>
            <w:vAlign w:val="center"/>
          </w:tcPr>
          <w:p w14:paraId="6AB810B1" w14:textId="6929E8CB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55</w:t>
            </w:r>
          </w:p>
        </w:tc>
        <w:tc>
          <w:tcPr>
            <w:tcW w:w="1984" w:type="dxa"/>
            <w:vAlign w:val="center"/>
          </w:tcPr>
          <w:p w14:paraId="3265499E" w14:textId="251CABD8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63.2</w:t>
            </w:r>
          </w:p>
        </w:tc>
        <w:tc>
          <w:tcPr>
            <w:tcW w:w="1985" w:type="dxa"/>
            <w:vAlign w:val="center"/>
          </w:tcPr>
          <w:p w14:paraId="72C5FAC7" w14:textId="78F2F9EB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51.2</w:t>
            </w:r>
          </w:p>
        </w:tc>
      </w:tr>
      <w:tr w:rsidR="00FD4C9F" w14:paraId="66015C01" w14:textId="77777777" w:rsidTr="00CA62C7">
        <w:trPr>
          <w:trHeight w:val="54"/>
          <w:jc w:val="center"/>
        </w:trPr>
        <w:tc>
          <w:tcPr>
            <w:tcW w:w="2263" w:type="dxa"/>
          </w:tcPr>
          <w:p w14:paraId="10BEB722" w14:textId="208E2A0E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4.6</w:t>
            </w:r>
          </w:p>
        </w:tc>
        <w:tc>
          <w:tcPr>
            <w:tcW w:w="1985" w:type="dxa"/>
            <w:vAlign w:val="center"/>
          </w:tcPr>
          <w:p w14:paraId="7F844C25" w14:textId="01091C81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50</w:t>
            </w:r>
          </w:p>
        </w:tc>
        <w:tc>
          <w:tcPr>
            <w:tcW w:w="1984" w:type="dxa"/>
            <w:vAlign w:val="center"/>
          </w:tcPr>
          <w:p w14:paraId="116A1B82" w14:textId="50A07758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33.2</w:t>
            </w:r>
          </w:p>
        </w:tc>
        <w:tc>
          <w:tcPr>
            <w:tcW w:w="1985" w:type="dxa"/>
            <w:vAlign w:val="center"/>
          </w:tcPr>
          <w:p w14:paraId="2EAE0BA4" w14:textId="41298F38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31</w:t>
            </w:r>
          </w:p>
        </w:tc>
      </w:tr>
      <w:tr w:rsidR="00FD4C9F" w14:paraId="448AAB8E" w14:textId="77777777" w:rsidTr="00CA62C7">
        <w:trPr>
          <w:trHeight w:val="54"/>
          <w:jc w:val="center"/>
        </w:trPr>
        <w:tc>
          <w:tcPr>
            <w:tcW w:w="2263" w:type="dxa"/>
          </w:tcPr>
          <w:p w14:paraId="5D3392DD" w14:textId="14056003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5.11</w:t>
            </w:r>
          </w:p>
        </w:tc>
        <w:tc>
          <w:tcPr>
            <w:tcW w:w="1985" w:type="dxa"/>
            <w:vAlign w:val="center"/>
          </w:tcPr>
          <w:p w14:paraId="1E9615D5" w14:textId="238C2D1E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45</w:t>
            </w:r>
          </w:p>
        </w:tc>
        <w:tc>
          <w:tcPr>
            <w:tcW w:w="1984" w:type="dxa"/>
            <w:vAlign w:val="center"/>
          </w:tcPr>
          <w:p w14:paraId="7ED05548" w14:textId="2DCF3DF0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1</w:t>
            </w:r>
          </w:p>
        </w:tc>
        <w:tc>
          <w:tcPr>
            <w:tcW w:w="1985" w:type="dxa"/>
            <w:vAlign w:val="center"/>
          </w:tcPr>
          <w:p w14:paraId="1964A13F" w14:textId="56BDB382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8.08</w:t>
            </w:r>
          </w:p>
        </w:tc>
      </w:tr>
      <w:tr w:rsidR="00FD4C9F" w14:paraId="60BD2F60" w14:textId="77777777" w:rsidTr="00CA62C7">
        <w:trPr>
          <w:trHeight w:val="54"/>
          <w:jc w:val="center"/>
        </w:trPr>
        <w:tc>
          <w:tcPr>
            <w:tcW w:w="2263" w:type="dxa"/>
          </w:tcPr>
          <w:p w14:paraId="16E42CDF" w14:textId="0C4A09B0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5.75</w:t>
            </w:r>
          </w:p>
        </w:tc>
        <w:tc>
          <w:tcPr>
            <w:tcW w:w="1985" w:type="dxa"/>
            <w:vAlign w:val="center"/>
          </w:tcPr>
          <w:p w14:paraId="4A9A2906" w14:textId="7B8C7FD0" w:rsidR="00FD4C9F" w:rsidRPr="00D30BDA" w:rsidRDefault="00FD4C9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40</w:t>
            </w:r>
          </w:p>
        </w:tc>
        <w:tc>
          <w:tcPr>
            <w:tcW w:w="1984" w:type="dxa"/>
            <w:vAlign w:val="center"/>
          </w:tcPr>
          <w:p w14:paraId="1724A5FF" w14:textId="3AB4AFFC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8.8</w:t>
            </w:r>
          </w:p>
        </w:tc>
        <w:tc>
          <w:tcPr>
            <w:tcW w:w="1985" w:type="dxa"/>
            <w:vAlign w:val="center"/>
          </w:tcPr>
          <w:p w14:paraId="7400E0CE" w14:textId="49C96379" w:rsidR="00FD4C9F" w:rsidRPr="00D30BDA" w:rsidRDefault="00755FAF" w:rsidP="00B6060B">
            <w:pPr>
              <w:jc w:val="center"/>
              <w:rPr>
                <w:szCs w:val="24"/>
                <w:lang w:eastAsia="zh-CN"/>
              </w:rPr>
            </w:pPr>
            <w:r w:rsidRPr="00D30BDA">
              <w:rPr>
                <w:szCs w:val="24"/>
                <w:lang w:eastAsia="zh-CN"/>
              </w:rPr>
              <w:t>18.4</w:t>
            </w:r>
          </w:p>
        </w:tc>
      </w:tr>
    </w:tbl>
    <w:p w14:paraId="13220440" w14:textId="2D1F6DAD" w:rsidR="00D00092" w:rsidRDefault="00D00092" w:rsidP="00060CE3">
      <w:pPr>
        <w:rPr>
          <w:lang w:eastAsia="zh-CN"/>
        </w:rPr>
      </w:pPr>
    </w:p>
    <w:p w14:paraId="6375EE3E" w14:textId="5C61A505" w:rsidR="00D00092" w:rsidRPr="00D00092" w:rsidRDefault="000B67FD" w:rsidP="000B67FD">
      <w:pPr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39" behindDoc="0" locked="0" layoutInCell="1" allowOverlap="1" wp14:anchorId="15CF9331" wp14:editId="37304B3D">
                <wp:simplePos x="0" y="0"/>
                <wp:positionH relativeFrom="margin">
                  <wp:align>center</wp:align>
                </wp:positionH>
                <wp:positionV relativeFrom="paragraph">
                  <wp:posOffset>2918179</wp:posOffset>
                </wp:positionV>
                <wp:extent cx="5939790" cy="635"/>
                <wp:effectExtent l="0" t="0" r="3810" b="9525"/>
                <wp:wrapNone/>
                <wp:docPr id="399" name="Text Box 3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DC6EF78" w14:textId="316BD94D" w:rsidR="00A614F3" w:rsidRPr="000943BE" w:rsidRDefault="00A614F3" w:rsidP="00B27D19">
                            <w:pPr>
                              <w:pStyle w:val="Caption"/>
                              <w:rPr>
                                <w:noProof/>
                                <w:lang w:bidi="km-KH"/>
                              </w:rPr>
                            </w:pPr>
                            <w:bookmarkStart w:id="689" w:name="_Ref181608965"/>
                            <w:bookmarkStart w:id="690" w:name="_Ref181608961"/>
                            <w:bookmarkStart w:id="691" w:name="_Toc182034439"/>
                            <w:bookmarkStart w:id="692" w:name="_Toc182324605"/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>រូប</w:t>
                            </w:r>
                            <w:r>
                              <w:rPr>
                                <w:cs/>
                                <w:lang w:bidi="km-KH"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  <w:lang w:bidi="km-KH"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15</w:t>
                            </w:r>
                            <w:r>
                              <w:fldChar w:fldCharType="end"/>
                            </w:r>
                            <w:bookmarkEnd w:id="689"/>
                            <w:r>
                              <w:t xml:space="preserve"> </w:t>
                            </w:r>
                            <w:bookmarkEnd w:id="690"/>
                            <w:r w:rsidR="00D664F5">
                              <w:rPr>
                                <w:rFonts w:hint="cs"/>
                                <w:cs/>
                                <w:lang w:bidi="km-KH"/>
                              </w:rPr>
                              <w:t>រយៈពេលនៃការឆក់ផ្ទាល់ និងការលេចជ្រាប់ចរន្ត</w:t>
                            </w:r>
                            <w:bookmarkEnd w:id="691"/>
                            <w:bookmarkEnd w:id="69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5CF9331" id="Text Box 399" o:spid="_x0000_s1224" type="#_x0000_t202" style="position:absolute;left:0;text-align:left;margin-left:0;margin-top:229.8pt;width:467.7pt;height:.05pt;z-index:251735039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" stroked="f">
                <v:textbox style="mso-fit-shape-to-text:t" inset="0,0,0,0">
                  <w:txbxContent>
                    <w:p w14:paraId="7DC6EF78" w14:textId="316BD94D" w:rsidR="00A614F3" w:rsidRPr="000943BE" w:rsidRDefault="00A614F3" w:rsidP="00B27D19">
                      <w:pPr>
                        <w:pStyle w:val="Caption"/>
                        <w:rPr>
                          <w:noProof/>
                          <w:lang w:bidi="km-KH"/>
                        </w:rPr>
                      </w:pPr>
                      <w:bookmarkStart w:id="693" w:name="_Ref181608965"/>
                      <w:bookmarkStart w:id="694" w:name="_Ref181608961"/>
                      <w:bookmarkStart w:id="695" w:name="_Toc182034439"/>
                      <w:bookmarkStart w:id="696" w:name="_Toc182324605"/>
                      <w:r>
                        <w:rPr>
                          <w:rFonts w:hint="cs"/>
                          <w:cs/>
                          <w:lang w:bidi="km-KH"/>
                        </w:rPr>
                        <w:t>រូប</w:t>
                      </w:r>
                      <w:r>
                        <w:rPr>
                          <w:cs/>
                          <w:lang w:bidi="km-KH"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  <w:lang w:bidi="km-KH"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15</w:t>
                      </w:r>
                      <w:r>
                        <w:fldChar w:fldCharType="end"/>
                      </w:r>
                      <w:bookmarkEnd w:id="693"/>
                      <w:r>
                        <w:t xml:space="preserve"> </w:t>
                      </w:r>
                      <w:bookmarkEnd w:id="694"/>
                      <w:r w:rsidR="00D664F5">
                        <w:rPr>
                          <w:rFonts w:hint="cs"/>
                          <w:cs/>
                          <w:lang w:bidi="km-KH"/>
                        </w:rPr>
                        <w:t>រយៈពេលនៃការឆក់ផ្ទាល់ និងការលេចជ្រាប់ចរន្ត</w:t>
                      </w:r>
                      <w:bookmarkEnd w:id="695"/>
                      <w:bookmarkEnd w:id="696"/>
                    </w:p>
                  </w:txbxContent>
                </v:textbox>
                <w10:wrap anchorx="margin"/>
              </v:shape>
            </w:pict>
          </mc:Fallback>
        </mc:AlternateContent>
      </w:r>
      <w:r w:rsidR="00D62405">
        <w:rPr>
          <w:noProof/>
        </w:rPr>
        <w:drawing>
          <wp:inline distT="0" distB="0" distL="0" distR="0" wp14:anchorId="74724A97" wp14:editId="52C338BA">
            <wp:extent cx="5854844" cy="3197595"/>
            <wp:effectExtent l="0" t="0" r="12700" b="3175"/>
            <wp:docPr id="263" name="Chart 263">
              <a:extLst xmlns:a="http://schemas.openxmlformats.org/drawingml/2006/main">
                <a:ext uri="{FF2B5EF4-FFF2-40B4-BE49-F238E27FC236}">
                  <a16:creationId xmlns:a16="http://schemas.microsoft.com/office/drawing/2014/main" id="{A9BD3FB8-2CE1-49F2-B6A0-5E12D42F64C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9"/>
              </a:graphicData>
            </a:graphic>
          </wp:inline>
        </w:drawing>
      </w:r>
    </w:p>
    <w:p w14:paraId="7B2C9582" w14:textId="58B2BF4C" w:rsidR="00D00092" w:rsidRDefault="00D00092" w:rsidP="00512167">
      <w:pPr>
        <w:jc w:val="center"/>
        <w:rPr>
          <w:lang w:eastAsia="zh-CN"/>
        </w:rPr>
      </w:pPr>
    </w:p>
    <w:p w14:paraId="107EF88B" w14:textId="6EC5C924" w:rsidR="00D00092" w:rsidRDefault="00D00092" w:rsidP="00D00092">
      <w:pPr>
        <w:jc w:val="center"/>
        <w:rPr>
          <w:lang w:eastAsia="zh-CN"/>
        </w:rPr>
      </w:pPr>
    </w:p>
    <w:p w14:paraId="3C5E46EC" w14:textId="020974FF" w:rsidR="00C0125D" w:rsidRDefault="00C0125D" w:rsidP="00060CE3"/>
    <w:p w14:paraId="44F0E648" w14:textId="77777777" w:rsidR="005469D9" w:rsidRPr="005469D9" w:rsidRDefault="005469D9" w:rsidP="005469D9">
      <w:pPr>
        <w:rPr>
          <w:lang w:eastAsia="zh-CN"/>
        </w:rPr>
      </w:pPr>
    </w:p>
    <w:p w14:paraId="140C720A" w14:textId="57A2BB8B" w:rsidR="006A5028" w:rsidRDefault="005469D9" w:rsidP="00F975F5">
      <w:pPr>
        <w:pStyle w:val="Heading2"/>
        <w:rPr>
          <w:lang w:eastAsia="zh-CN"/>
        </w:rPr>
      </w:pPr>
      <w:r>
        <w:rPr>
          <w:cs/>
          <w:lang w:eastAsia="zh-CN"/>
        </w:rPr>
        <w:br w:type="page"/>
      </w:r>
      <w:bookmarkStart w:id="697" w:name="_Toc182324487"/>
      <w:r w:rsidR="006A5028">
        <w:rPr>
          <w:rFonts w:hint="cs"/>
          <w:cs/>
          <w:lang w:eastAsia="zh-CN"/>
        </w:rPr>
        <w:lastRenderedPageBreak/>
        <w:t>៤.</w:t>
      </w:r>
      <w:r w:rsidR="00AC678F">
        <w:rPr>
          <w:rFonts w:hint="cs"/>
          <w:cs/>
          <w:lang w:eastAsia="zh-CN"/>
        </w:rPr>
        <w:t>៥</w:t>
      </w:r>
      <w:r w:rsidR="006A5028">
        <w:rPr>
          <w:rFonts w:hint="cs"/>
          <w:cs/>
          <w:lang w:eastAsia="zh-CN"/>
        </w:rPr>
        <w:t xml:space="preserve"> </w:t>
      </w:r>
      <w:r w:rsidR="00605BDD">
        <w:rPr>
          <w:rFonts w:hint="cs"/>
          <w:cs/>
          <w:lang w:eastAsia="zh-CN"/>
        </w:rPr>
        <w:t xml:space="preserve">ការពិសោធន៍ </w:t>
      </w:r>
      <w:r w:rsidR="006A5028">
        <w:rPr>
          <w:lang w:eastAsia="zh-CN"/>
        </w:rPr>
        <w:t>Signal Power Relay &amp; Coil Relay</w:t>
      </w:r>
      <w:bookmarkEnd w:id="697"/>
      <w:r w:rsidR="006A5028">
        <w:rPr>
          <w:lang w:eastAsia="zh-CN"/>
        </w:rPr>
        <w:t xml:space="preserve"> </w:t>
      </w:r>
    </w:p>
    <w:p w14:paraId="2D513C55" w14:textId="0E3B9937" w:rsidR="00B10CC8" w:rsidRPr="00B10CC8" w:rsidRDefault="0078712C" w:rsidP="00EE7FAE">
      <w:pPr>
        <w:tabs>
          <w:tab w:val="left" w:pos="360"/>
        </w:tabs>
        <w:rPr>
          <w:cs/>
          <w:lang w:eastAsia="zh-CN"/>
        </w:rPr>
      </w:pPr>
      <w:r>
        <w:rPr>
          <w:lang w:eastAsia="zh-CN"/>
        </w:rPr>
        <w:tab/>
      </w:r>
      <w:r w:rsidR="00C9120A">
        <w:rPr>
          <w:rFonts w:hint="cs"/>
          <w:cs/>
          <w:lang w:eastAsia="zh-CN"/>
        </w:rPr>
        <w:t xml:space="preserve">យោងទៅតាម </w:t>
      </w:r>
      <w:r w:rsidR="00954284">
        <w:rPr>
          <w:highlight w:val="yellow"/>
          <w:cs/>
          <w:lang w:eastAsia="zh-CN"/>
        </w:rPr>
        <w:fldChar w:fldCharType="begin"/>
      </w:r>
      <w:r w:rsidR="00954284">
        <w:rPr>
          <w:cs/>
          <w:lang w:eastAsia="zh-CN"/>
        </w:rPr>
        <w:instrText xml:space="preserve"> </w:instrText>
      </w:r>
      <w:r w:rsidR="00954284">
        <w:rPr>
          <w:rFonts w:hint="cs"/>
          <w:lang w:eastAsia="zh-CN"/>
        </w:rPr>
        <w:instrText>REF _Ref</w:instrText>
      </w:r>
      <w:r w:rsidR="00954284">
        <w:rPr>
          <w:rFonts w:hint="cs"/>
          <w:cs/>
          <w:lang w:eastAsia="zh-CN"/>
        </w:rPr>
        <w:instrText xml:space="preserve">172814128 </w:instrText>
      </w:r>
      <w:r w:rsidR="00954284">
        <w:rPr>
          <w:rFonts w:hint="cs"/>
          <w:lang w:eastAsia="zh-CN"/>
        </w:rPr>
        <w:instrText>\h</w:instrText>
      </w:r>
      <w:r w:rsidR="00954284">
        <w:rPr>
          <w:cs/>
          <w:lang w:eastAsia="zh-CN"/>
        </w:rPr>
        <w:instrText xml:space="preserve"> </w:instrText>
      </w:r>
      <w:r w:rsidR="00954284">
        <w:rPr>
          <w:highlight w:val="yellow"/>
          <w:cs/>
          <w:lang w:eastAsia="zh-CN"/>
        </w:rPr>
      </w:r>
      <w:r w:rsidR="00954284">
        <w:rPr>
          <w:highlight w:val="yellow"/>
          <w:cs/>
          <w:lang w:eastAsia="zh-CN"/>
        </w:rPr>
        <w:fldChar w:fldCharType="separate"/>
      </w:r>
      <w:r w:rsidR="00C1615C">
        <w:rPr>
          <w:rFonts w:hint="cs"/>
          <w:cs/>
        </w:rPr>
        <w:t>រូប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16</w:t>
      </w:r>
      <w:r w:rsidR="00954284">
        <w:rPr>
          <w:highlight w:val="yellow"/>
          <w:cs/>
          <w:lang w:eastAsia="zh-CN"/>
        </w:rPr>
        <w:fldChar w:fldCharType="end"/>
      </w:r>
      <w:r w:rsidR="00C03CE8">
        <w:rPr>
          <w:lang w:eastAsia="zh-CN"/>
        </w:rPr>
        <w:t xml:space="preserve"> </w:t>
      </w:r>
      <w:r w:rsidR="00C03CE8">
        <w:rPr>
          <w:rFonts w:hint="cs"/>
          <w:cs/>
          <w:lang w:eastAsia="zh-CN"/>
        </w:rPr>
        <w:t xml:space="preserve">យើងអាចសង្កេតឃើញថា </w:t>
      </w:r>
      <w:r w:rsidR="00C03CE8">
        <w:rPr>
          <w:lang w:eastAsia="zh-CN"/>
        </w:rPr>
        <w:t xml:space="preserve">relay </w:t>
      </w:r>
      <w:r w:rsidR="00C03CE8">
        <w:rPr>
          <w:rFonts w:hint="cs"/>
          <w:cs/>
          <w:lang w:eastAsia="zh-CN"/>
        </w:rPr>
        <w:t>ដែលយើងយកមកប្រ</w:t>
      </w:r>
      <w:r w:rsidR="00BA028A">
        <w:rPr>
          <w:rFonts w:hint="cs"/>
          <w:cs/>
          <w:lang w:eastAsia="zh-CN"/>
        </w:rPr>
        <w:t>ើគឺត្រូវការ</w:t>
      </w:r>
      <w:r w:rsidR="00FA54B8">
        <w:rPr>
          <w:lang w:eastAsia="zh-CN"/>
        </w:rPr>
        <w:t xml:space="preserve">      </w:t>
      </w:r>
      <w:r w:rsidR="00BA028A">
        <w:rPr>
          <w:rFonts w:hint="cs"/>
          <w:cs/>
          <w:lang w:eastAsia="zh-CN"/>
        </w:rPr>
        <w:t xml:space="preserve">រយៈពេល </w:t>
      </w:r>
      <w:r w:rsidR="00BA028A">
        <w:rPr>
          <w:lang w:eastAsia="zh-CN"/>
        </w:rPr>
        <w:t>~2</w:t>
      </w:r>
      <w:r w:rsidR="00021EA7">
        <w:rPr>
          <w:lang w:eastAsia="zh-CN"/>
        </w:rPr>
        <w:t>4</w:t>
      </w:r>
      <w:r w:rsidR="00FA54B8">
        <w:rPr>
          <w:lang w:eastAsia="zh-CN"/>
        </w:rPr>
        <w:t xml:space="preserve"> </w:t>
      </w:r>
      <w:proofErr w:type="spellStart"/>
      <w:r w:rsidR="00BA028A">
        <w:rPr>
          <w:lang w:eastAsia="zh-CN"/>
        </w:rPr>
        <w:t>ms</w:t>
      </w:r>
      <w:proofErr w:type="spellEnd"/>
      <w:r w:rsidR="00BA028A">
        <w:rPr>
          <w:lang w:eastAsia="zh-CN"/>
        </w:rPr>
        <w:t xml:space="preserve"> </w:t>
      </w:r>
      <w:r w:rsidR="00BA028A">
        <w:rPr>
          <w:rFonts w:hint="cs"/>
          <w:cs/>
          <w:lang w:eastAsia="zh-CN"/>
        </w:rPr>
        <w:t>ដើម្បីភ្ជាប់ ឬផ្ដាច់</w:t>
      </w:r>
      <w:r w:rsidR="004925E2">
        <w:rPr>
          <w:rFonts w:hint="cs"/>
          <w:cs/>
          <w:lang w:eastAsia="zh-CN"/>
        </w:rPr>
        <w:t>។</w:t>
      </w:r>
    </w:p>
    <w:p w14:paraId="477CD804" w14:textId="371913DB" w:rsidR="00BB6672" w:rsidRDefault="009C4C3E" w:rsidP="00BB6672">
      <w:pPr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42368" behindDoc="0" locked="0" layoutInCell="1" allowOverlap="1" wp14:anchorId="006DB7D2" wp14:editId="2664220C">
            <wp:simplePos x="0" y="0"/>
            <wp:positionH relativeFrom="column">
              <wp:posOffset>3029585</wp:posOffset>
            </wp:positionH>
            <wp:positionV relativeFrom="paragraph">
              <wp:posOffset>248920</wp:posOffset>
            </wp:positionV>
            <wp:extent cx="2953512" cy="2212848"/>
            <wp:effectExtent l="0" t="0" r="0" b="0"/>
            <wp:wrapTopAndBottom/>
            <wp:docPr id="178" name="Picture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512" cy="2212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zh-CN" w:bidi="ar-SA"/>
        </w:rPr>
        <w:drawing>
          <wp:anchor distT="0" distB="0" distL="114300" distR="114300" simplePos="0" relativeHeight="251643392" behindDoc="0" locked="0" layoutInCell="1" allowOverlap="1" wp14:anchorId="6010C79F" wp14:editId="6A7ADE1B">
            <wp:simplePos x="0" y="0"/>
            <wp:positionH relativeFrom="column">
              <wp:posOffset>-8255</wp:posOffset>
            </wp:positionH>
            <wp:positionV relativeFrom="paragraph">
              <wp:posOffset>253365</wp:posOffset>
            </wp:positionV>
            <wp:extent cx="2953385" cy="2212340"/>
            <wp:effectExtent l="0" t="0" r="0" b="0"/>
            <wp:wrapTopAndBottom/>
            <wp:docPr id="182" name="Picture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385" cy="221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6B164E" w14:textId="6D56DF9F" w:rsidR="00B10CC8" w:rsidRDefault="008D1542" w:rsidP="00BB6672">
      <w:pPr>
        <w:rPr>
          <w:lang w:eastAsia="zh-CN"/>
        </w:rPr>
      </w:pPr>
      <w:r>
        <w:rPr>
          <w:noProof/>
          <w:lang w:eastAsia="zh-CN" w:bidi="ar-SA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16CCBF2" wp14:editId="06A7910C">
                <wp:simplePos x="0" y="0"/>
                <wp:positionH relativeFrom="column">
                  <wp:posOffset>3030220</wp:posOffset>
                </wp:positionH>
                <wp:positionV relativeFrom="paragraph">
                  <wp:posOffset>2309495</wp:posOffset>
                </wp:positionV>
                <wp:extent cx="2953385" cy="238125"/>
                <wp:effectExtent l="0" t="0" r="0" b="9525"/>
                <wp:wrapNone/>
                <wp:docPr id="240" name="Text Box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53385" cy="2381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3699B1D" w14:textId="14243FF5" w:rsidR="005B3078" w:rsidRPr="006509D6" w:rsidRDefault="005B3078" w:rsidP="00DE594E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bidi="km-KH"/>
                              </w:rPr>
                            </w:pPr>
                            <w:r>
                              <w:t>(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ខ</w:t>
                            </w:r>
                            <w:r>
                              <w:rPr>
                                <w:cs/>
                              </w:rPr>
                              <w:t xml:space="preserve">). </w:t>
                            </w:r>
                            <w:r w:rsidR="00DE594E">
                              <w:t xml:space="preserve">Relay Drive </w:t>
                            </w:r>
                            <w:r w:rsidR="00DE594E"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និង </w:t>
                            </w:r>
                            <w:r w:rsidR="00DE594E">
                              <w:rPr>
                                <w:lang w:bidi="km-KH"/>
                              </w:rPr>
                              <w:t>Relay Coil (Turn off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6CCBF2" id="Text Box 240" o:spid="_x0000_s1225" type="#_x0000_t202" style="position:absolute;left:0;text-align:left;margin-left:238.6pt;margin-top:181.85pt;width:232.55pt;height:18.75pt;z-index:25163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" stroked="f">
                <v:textbox style="mso-fit-shape-to-text:t" inset="0,0,0,0">
                  <w:txbxContent>
                    <w:p w14:paraId="23699B1D" w14:textId="14243FF5" w:rsidR="005B3078" w:rsidRPr="006509D6" w:rsidRDefault="005B3078" w:rsidP="00DE594E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bidi="km-KH"/>
                        </w:rPr>
                      </w:pPr>
                      <w:r>
                        <w:t>(</w:t>
                      </w:r>
                      <w:r>
                        <w:rPr>
                          <w:rFonts w:hint="cs"/>
                          <w:cs/>
                        </w:rPr>
                        <w:t>ខ</w:t>
                      </w:r>
                      <w:r>
                        <w:rPr>
                          <w:cs/>
                        </w:rPr>
                        <w:t xml:space="preserve">). </w:t>
                      </w:r>
                      <w:r w:rsidR="00DE594E">
                        <w:t xml:space="preserve">Relay Drive </w:t>
                      </w:r>
                      <w:r w:rsidR="00DE594E">
                        <w:rPr>
                          <w:rFonts w:hint="cs"/>
                          <w:cs/>
                          <w:lang w:bidi="km-KH"/>
                        </w:rPr>
                        <w:t xml:space="preserve">និង </w:t>
                      </w:r>
                      <w:r w:rsidR="00DE594E">
                        <w:rPr>
                          <w:lang w:bidi="km-KH"/>
                        </w:rPr>
                        <w:t>Relay Coil (Turn off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 w:bidi="ar-SA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573BB09" wp14:editId="657427AA">
                <wp:simplePos x="0" y="0"/>
                <wp:positionH relativeFrom="column">
                  <wp:posOffset>-5080</wp:posOffset>
                </wp:positionH>
                <wp:positionV relativeFrom="paragraph">
                  <wp:posOffset>2290445</wp:posOffset>
                </wp:positionV>
                <wp:extent cx="2953385" cy="238125"/>
                <wp:effectExtent l="0" t="0" r="0" b="9525"/>
                <wp:wrapNone/>
                <wp:docPr id="241" name="Text Box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53385" cy="2381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7B0455" w14:textId="6742163B" w:rsidR="005B3078" w:rsidRPr="00316C13" w:rsidRDefault="005B3078" w:rsidP="005B3078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bidi="km-KH"/>
                              </w:rPr>
                            </w:pPr>
                            <w:r>
                              <w:t>(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ក</w:t>
                            </w:r>
                            <w:r>
                              <w:rPr>
                                <w:cs/>
                              </w:rPr>
                              <w:t xml:space="preserve">). </w:t>
                            </w:r>
                            <w:r>
                              <w:t xml:space="preserve">Relay Drive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និង </w:t>
                            </w:r>
                            <w:r>
                              <w:rPr>
                                <w:lang w:bidi="km-KH"/>
                              </w:rPr>
                              <w:t xml:space="preserve">Relay Coil </w:t>
                            </w:r>
                            <w:r w:rsidR="00DE594E">
                              <w:rPr>
                                <w:lang w:bidi="km-KH"/>
                              </w:rPr>
                              <w:t>(Turn o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73BB09" id="Text Box 241" o:spid="_x0000_s1226" type="#_x0000_t202" style="position:absolute;left:0;text-align:left;margin-left:-.4pt;margin-top:180.35pt;width:232.55pt;height:18.75pt;z-index:25163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" stroked="f">
                <v:textbox style="mso-fit-shape-to-text:t" inset="0,0,0,0">
                  <w:txbxContent>
                    <w:p w14:paraId="447B0455" w14:textId="6742163B" w:rsidR="005B3078" w:rsidRPr="00316C13" w:rsidRDefault="005B3078" w:rsidP="005B3078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bidi="km-KH"/>
                        </w:rPr>
                      </w:pPr>
                      <w:r>
                        <w:t>(</w:t>
                      </w:r>
                      <w:r>
                        <w:rPr>
                          <w:rFonts w:hint="cs"/>
                          <w:cs/>
                        </w:rPr>
                        <w:t>ក</w:t>
                      </w:r>
                      <w:r>
                        <w:rPr>
                          <w:cs/>
                        </w:rPr>
                        <w:t xml:space="preserve">). </w:t>
                      </w:r>
                      <w:r>
                        <w:t xml:space="preserve">Relay Drive </w:t>
                      </w:r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និង </w:t>
                      </w:r>
                      <w:r>
                        <w:rPr>
                          <w:lang w:bidi="km-KH"/>
                        </w:rPr>
                        <w:t xml:space="preserve">Relay Coil </w:t>
                      </w:r>
                      <w:r w:rsidR="00DE594E">
                        <w:rPr>
                          <w:lang w:bidi="km-KH"/>
                        </w:rPr>
                        <w:t>(Turn on)</w:t>
                      </w:r>
                    </w:p>
                  </w:txbxContent>
                </v:textbox>
              </v:shape>
            </w:pict>
          </mc:Fallback>
        </mc:AlternateContent>
      </w:r>
    </w:p>
    <w:p w14:paraId="62622FBA" w14:textId="4913921B" w:rsidR="00BB6672" w:rsidRDefault="008D1542" w:rsidP="00BB6672">
      <w:pPr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0612A28F" wp14:editId="34228857">
                <wp:simplePos x="0" y="0"/>
                <wp:positionH relativeFrom="margin">
                  <wp:align>center</wp:align>
                </wp:positionH>
                <wp:positionV relativeFrom="paragraph">
                  <wp:posOffset>81280</wp:posOffset>
                </wp:positionV>
                <wp:extent cx="5931535" cy="635"/>
                <wp:effectExtent l="0" t="0" r="0" b="9525"/>
                <wp:wrapNone/>
                <wp:docPr id="244" name="Text Box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153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92D6473" w14:textId="77ACB263" w:rsidR="007D1C43" w:rsidRPr="001857FE" w:rsidRDefault="007D1C43" w:rsidP="007D1C43">
                            <w:pPr>
                              <w:pStyle w:val="Caption"/>
                              <w:rPr>
                                <w:noProof/>
                                <w:sz w:val="24"/>
                                <w:szCs w:val="22"/>
                                <w:lang w:bidi="km-KH"/>
                              </w:rPr>
                            </w:pPr>
                            <w:bookmarkStart w:id="698" w:name="_Ref172814128"/>
                            <w:bookmarkStart w:id="699" w:name="_Toc172811811"/>
                            <w:bookmarkStart w:id="700" w:name="_Toc182034440"/>
                            <w:bookmarkStart w:id="701" w:name="_Toc182324606"/>
                            <w:r>
                              <w:rPr>
                                <w:rFonts w:hint="cs"/>
                                <w:cs/>
                              </w:rPr>
                              <w:t>រូប</w:t>
                            </w:r>
                            <w:r>
                              <w:rPr>
                                <w:cs/>
                              </w:rPr>
                              <w:t xml:space="preserve"> </w:t>
                            </w:r>
                            <w:r>
                              <w:t xml:space="preserve">4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cs/>
                              </w:rPr>
                              <w:instrText>រូប</w:instrText>
                            </w:r>
                            <w:r>
                              <w:instrText xml:space="preserve">_4. \* ARABIC </w:instrText>
                            </w:r>
                            <w:r>
                              <w:fldChar w:fldCharType="separate"/>
                            </w:r>
                            <w:r w:rsidR="00C1615C">
                              <w:rPr>
                                <w:noProof/>
                              </w:rPr>
                              <w:t>16</w:t>
                            </w:r>
                            <w:r>
                              <w:fldChar w:fldCharType="end"/>
                            </w:r>
                            <w:bookmarkEnd w:id="698"/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ប្រៀបធៀបរវាង </w:t>
                            </w:r>
                            <w:r>
                              <w:rPr>
                                <w:rFonts w:hint="eastAsia"/>
                                <w:lang w:bidi="km-KH"/>
                              </w:rPr>
                              <w:t>r</w:t>
                            </w:r>
                            <w:r>
                              <w:rPr>
                                <w:lang w:bidi="km-KH"/>
                              </w:rPr>
                              <w:t xml:space="preserve">elay drive </w:t>
                            </w:r>
                            <w:r>
                              <w:rPr>
                                <w:rFonts w:hint="cs"/>
                                <w:cs/>
                                <w:lang w:bidi="km-KH"/>
                              </w:rPr>
                              <w:t xml:space="preserve">និង </w:t>
                            </w:r>
                            <w:r>
                              <w:rPr>
                                <w:lang w:bidi="km-KH"/>
                              </w:rPr>
                              <w:t>Relay Coil</w:t>
                            </w:r>
                            <w:bookmarkEnd w:id="699"/>
                            <w:bookmarkEnd w:id="700"/>
                            <w:bookmarkEnd w:id="70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12A28F" id="Text Box 244" o:spid="_x0000_s1227" type="#_x0000_t202" style="position:absolute;left:0;text-align:left;margin-left:0;margin-top:6.4pt;width:467.05pt;height:.05pt;z-index:25163417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" stroked="f">
                <v:textbox style="mso-fit-shape-to-text:t" inset="0,0,0,0">
                  <w:txbxContent>
                    <w:p w14:paraId="192D6473" w14:textId="77ACB263" w:rsidR="007D1C43" w:rsidRPr="001857FE" w:rsidRDefault="007D1C43" w:rsidP="007D1C43">
                      <w:pPr>
                        <w:pStyle w:val="Caption"/>
                        <w:rPr>
                          <w:noProof/>
                          <w:sz w:val="24"/>
                          <w:szCs w:val="22"/>
                          <w:lang w:bidi="km-KH"/>
                        </w:rPr>
                      </w:pPr>
                      <w:bookmarkStart w:id="702" w:name="_Ref172814128"/>
                      <w:bookmarkStart w:id="703" w:name="_Toc172811811"/>
                      <w:bookmarkStart w:id="704" w:name="_Toc182034440"/>
                      <w:bookmarkStart w:id="705" w:name="_Toc182324606"/>
                      <w:r>
                        <w:rPr>
                          <w:rFonts w:hint="cs"/>
                          <w:cs/>
                        </w:rPr>
                        <w:t>រូប</w:t>
                      </w:r>
                      <w:r>
                        <w:rPr>
                          <w:cs/>
                        </w:rPr>
                        <w:t xml:space="preserve"> </w:t>
                      </w:r>
                      <w:r>
                        <w:t xml:space="preserve">4.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cs/>
                        </w:rPr>
                        <w:instrText>រូប</w:instrText>
                      </w:r>
                      <w:r>
                        <w:instrText xml:space="preserve">_4. \* ARABIC </w:instrText>
                      </w:r>
                      <w:r>
                        <w:fldChar w:fldCharType="separate"/>
                      </w:r>
                      <w:r w:rsidR="00C1615C">
                        <w:rPr>
                          <w:noProof/>
                        </w:rPr>
                        <w:t>16</w:t>
                      </w:r>
                      <w:r>
                        <w:fldChar w:fldCharType="end"/>
                      </w:r>
                      <w:bookmarkEnd w:id="702"/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ប្រៀបធៀបរវាង </w:t>
                      </w:r>
                      <w:r>
                        <w:rPr>
                          <w:rFonts w:hint="eastAsia"/>
                          <w:lang w:bidi="km-KH"/>
                        </w:rPr>
                        <w:t>r</w:t>
                      </w:r>
                      <w:r>
                        <w:rPr>
                          <w:lang w:bidi="km-KH"/>
                        </w:rPr>
                        <w:t xml:space="preserve">elay drive </w:t>
                      </w:r>
                      <w:r>
                        <w:rPr>
                          <w:rFonts w:hint="cs"/>
                          <w:cs/>
                          <w:lang w:bidi="km-KH"/>
                        </w:rPr>
                        <w:t xml:space="preserve">និង </w:t>
                      </w:r>
                      <w:r>
                        <w:rPr>
                          <w:lang w:bidi="km-KH"/>
                        </w:rPr>
                        <w:t>Relay Coil</w:t>
                      </w:r>
                      <w:bookmarkEnd w:id="703"/>
                      <w:bookmarkEnd w:id="704"/>
                      <w:bookmarkEnd w:id="70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8446F1C" w14:textId="77768491" w:rsidR="00260E22" w:rsidRPr="00260E22" w:rsidRDefault="00260E22" w:rsidP="00260E22">
      <w:pPr>
        <w:rPr>
          <w:lang w:eastAsia="zh-CN"/>
        </w:rPr>
      </w:pPr>
    </w:p>
    <w:p w14:paraId="673B465E" w14:textId="77777777" w:rsidR="008B0CD1" w:rsidRDefault="008B0CD1">
      <w:pPr>
        <w:spacing w:after="160" w:line="259" w:lineRule="auto"/>
        <w:jc w:val="left"/>
        <w:rPr>
          <w:rFonts w:eastAsiaTheme="majorEastAsia" w:cs="Khmer OS Muol"/>
          <w:color w:val="4472C4" w:themeColor="accent1"/>
          <w:cs/>
          <w:lang w:eastAsia="zh-CN"/>
        </w:rPr>
      </w:pPr>
      <w:r>
        <w:rPr>
          <w:cs/>
          <w:lang w:eastAsia="zh-CN"/>
        </w:rPr>
        <w:br w:type="page"/>
      </w:r>
    </w:p>
    <w:p w14:paraId="5B427BD9" w14:textId="77777777" w:rsidR="00552A49" w:rsidRDefault="008F60DE" w:rsidP="00552A49">
      <w:pPr>
        <w:pStyle w:val="Heading2"/>
      </w:pPr>
      <w:bookmarkStart w:id="706" w:name="_Toc182324488"/>
      <w:r>
        <w:rPr>
          <w:rFonts w:hint="cs"/>
          <w:cs/>
          <w:lang w:eastAsia="zh-CN"/>
        </w:rPr>
        <w:lastRenderedPageBreak/>
        <w:t>៤.</w:t>
      </w:r>
      <w:r w:rsidR="00AC678F">
        <w:rPr>
          <w:rFonts w:hint="cs"/>
          <w:cs/>
          <w:lang w:eastAsia="zh-CN"/>
        </w:rPr>
        <w:t>៦</w:t>
      </w:r>
      <w:r>
        <w:rPr>
          <w:rFonts w:hint="cs"/>
          <w:cs/>
          <w:lang w:eastAsia="zh-CN"/>
        </w:rPr>
        <w:t xml:space="preserve"> </w:t>
      </w:r>
      <w:r w:rsidR="00552A49">
        <w:rPr>
          <w:rFonts w:hint="cs"/>
          <w:cs/>
        </w:rPr>
        <w:t>ទិន្នន័យឧបករណ៍</w:t>
      </w:r>
      <w:r w:rsidR="00552A49" w:rsidRPr="00C1247A">
        <w:rPr>
          <w:cs/>
        </w:rPr>
        <w:t>ផ្គត់ផ្គង់ថាមពលរថយន្តអគ្គិសនីគំរូកម្រិត ១</w:t>
      </w:r>
      <w:bookmarkEnd w:id="706"/>
    </w:p>
    <w:p w14:paraId="3B21A195" w14:textId="2DCB078C" w:rsidR="00BA4334" w:rsidRDefault="00390C77" w:rsidP="00552A49">
      <w:pPr>
        <w:pStyle w:val="Heading3"/>
        <w:rPr>
          <w:lang w:eastAsia="zh-CN"/>
        </w:rPr>
      </w:pPr>
      <w:bookmarkStart w:id="707" w:name="_Toc182324489"/>
      <w:r>
        <w:rPr>
          <w:rFonts w:hint="cs"/>
          <w:cs/>
          <w:lang w:eastAsia="zh-CN"/>
        </w:rPr>
        <w:t>៤.</w:t>
      </w:r>
      <w:r w:rsidR="00AC678F">
        <w:rPr>
          <w:rFonts w:hint="cs"/>
          <w:cs/>
          <w:lang w:eastAsia="zh-CN"/>
        </w:rPr>
        <w:t>៦</w:t>
      </w:r>
      <w:r>
        <w:rPr>
          <w:lang w:eastAsia="zh-CN"/>
        </w:rPr>
        <w:t>.</w:t>
      </w:r>
      <w:r>
        <w:rPr>
          <w:rFonts w:hint="cs"/>
          <w:cs/>
          <w:lang w:eastAsia="zh-CN"/>
        </w:rPr>
        <w:t xml:space="preserve">១ </w:t>
      </w:r>
      <w:r w:rsidR="00BA4334">
        <w:rPr>
          <w:rFonts w:hint="cs"/>
          <w:cs/>
          <w:lang w:eastAsia="zh-CN"/>
        </w:rPr>
        <w:t>ការ</w:t>
      </w:r>
      <w:r w:rsidR="00F646B7">
        <w:rPr>
          <w:rFonts w:hint="cs"/>
          <w:cs/>
          <w:lang w:eastAsia="zh-CN"/>
        </w:rPr>
        <w:t>សាក</w:t>
      </w:r>
      <w:r w:rsidR="00BA4334">
        <w:rPr>
          <w:rFonts w:hint="cs"/>
          <w:cs/>
          <w:lang w:eastAsia="zh-CN"/>
        </w:rPr>
        <w:t xml:space="preserve">ជាមួយរថយន្តអគ្គិសនីជាក់ស្តែងដោយប្រើប្រាស់ចរន្ត </w:t>
      </w:r>
      <w:r w:rsidR="00BA4334">
        <w:rPr>
          <w:lang w:eastAsia="zh-CN"/>
        </w:rPr>
        <w:t>6</w:t>
      </w:r>
      <w:r w:rsidR="00485C3B">
        <w:rPr>
          <w:lang w:eastAsia="zh-CN"/>
        </w:rPr>
        <w:t xml:space="preserve"> </w:t>
      </w:r>
      <w:r w:rsidR="00BA4334">
        <w:rPr>
          <w:lang w:eastAsia="zh-CN"/>
        </w:rPr>
        <w:t>A</w:t>
      </w:r>
      <w:bookmarkEnd w:id="707"/>
    </w:p>
    <w:p w14:paraId="69CA173B" w14:textId="5AD42B2E" w:rsidR="00F646B7" w:rsidRPr="004C4164" w:rsidRDefault="00F646B7" w:rsidP="00F646B7">
      <w:pPr>
        <w:rPr>
          <w:rFonts w:cstheme="minorBidi"/>
          <w:cs/>
          <w:lang w:eastAsia="zh-CN"/>
        </w:rPr>
      </w:pPr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យោងទៅតាម </w:t>
      </w:r>
      <w:r>
        <w:rPr>
          <w:cs/>
          <w:lang w:eastAsia="zh-CN"/>
        </w:rPr>
        <w:fldChar w:fldCharType="begin"/>
      </w:r>
      <w:r>
        <w:rPr>
          <w:cs/>
          <w:lang w:eastAsia="zh-CN"/>
        </w:rPr>
        <w:instrText xml:space="preserve"> </w:instrText>
      </w:r>
      <w:r>
        <w:rPr>
          <w:rFonts w:hint="cs"/>
          <w:lang w:eastAsia="zh-CN"/>
        </w:rPr>
        <w:instrText>REF _Ref</w:instrText>
      </w:r>
      <w:r>
        <w:rPr>
          <w:rFonts w:hint="cs"/>
          <w:cs/>
          <w:lang w:eastAsia="zh-CN"/>
        </w:rPr>
        <w:instrText xml:space="preserve">181712187 </w:instrText>
      </w:r>
      <w:r>
        <w:rPr>
          <w:rFonts w:hint="cs"/>
          <w:lang w:eastAsia="zh-CN"/>
        </w:rPr>
        <w:instrText>\h</w:instrText>
      </w:r>
      <w:r>
        <w:rPr>
          <w:cs/>
          <w:lang w:eastAsia="zh-CN"/>
        </w:rPr>
        <w:instrText xml:space="preserve"> </w:instrText>
      </w:r>
      <w:r>
        <w:rPr>
          <w:cs/>
          <w:lang w:eastAsia="zh-CN"/>
        </w:rPr>
      </w:r>
      <w:r>
        <w:rPr>
          <w:cs/>
          <w:lang w:eastAsia="zh-CN"/>
        </w:rPr>
        <w:fldChar w:fldCharType="separate"/>
      </w:r>
      <w:r w:rsidR="00C1615C">
        <w:tab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2</w:t>
      </w:r>
      <w:r>
        <w:rPr>
          <w:cs/>
          <w:lang w:eastAsia="zh-CN"/>
        </w:rPr>
        <w:fldChar w:fldCharType="end"/>
      </w:r>
      <w:r>
        <w:rPr>
          <w:rFonts w:hint="cs"/>
          <w:cs/>
          <w:lang w:eastAsia="zh-CN"/>
        </w:rPr>
        <w:t xml:space="preserve"> ការសាកជាមួយរថយន្តអគ្គិសនីជាក់ស្ដែង</w:t>
      </w:r>
      <w:r w:rsidR="00B967BF">
        <w:rPr>
          <w:rFonts w:hint="cs"/>
          <w:cs/>
          <w:lang w:eastAsia="zh-CN"/>
        </w:rPr>
        <w:t>ដែលមានកម្រិតថាមពល</w:t>
      </w:r>
      <w:r w:rsidR="00893881">
        <w:rPr>
          <w:rFonts w:hint="cs"/>
          <w:cs/>
          <w:lang w:eastAsia="zh-CN"/>
        </w:rPr>
        <w:t>ថ្ម</w:t>
      </w:r>
      <w:r w:rsidR="00E9138C">
        <w:rPr>
          <w:lang w:eastAsia="zh-CN"/>
        </w:rPr>
        <w:t xml:space="preserve">     </w:t>
      </w:r>
      <w:r w:rsidR="00B967BF">
        <w:rPr>
          <w:lang w:eastAsia="zh-CN"/>
        </w:rPr>
        <w:t>30.5</w:t>
      </w:r>
      <w:r w:rsidR="00E9138C">
        <w:rPr>
          <w:lang w:eastAsia="zh-CN"/>
        </w:rPr>
        <w:t xml:space="preserve"> </w:t>
      </w:r>
      <w:r w:rsidR="00B967BF">
        <w:rPr>
          <w:lang w:eastAsia="zh-CN"/>
        </w:rPr>
        <w:t>kWh</w:t>
      </w:r>
      <w:r w:rsidR="00893881">
        <w:rPr>
          <w:rFonts w:hint="cs"/>
          <w:cs/>
          <w:lang w:eastAsia="zh-CN"/>
        </w:rPr>
        <w:t xml:space="preserve"> </w:t>
      </w:r>
      <w:r w:rsidR="00B967BF">
        <w:rPr>
          <w:rFonts w:hint="cs"/>
          <w:cs/>
          <w:lang w:eastAsia="zh-CN"/>
        </w:rPr>
        <w:t>ក្នុងលក្ខខណ្ឌចរន្ត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6</w:t>
      </w:r>
      <w:r w:rsidR="00E9138C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>គ</w:t>
      </w:r>
      <w:r w:rsidR="00D55EDB">
        <w:rPr>
          <w:rFonts w:hint="cs"/>
          <w:cs/>
          <w:lang w:eastAsia="zh-CN"/>
        </w:rPr>
        <w:t>ឺ</w:t>
      </w:r>
      <w:r>
        <w:rPr>
          <w:rFonts w:hint="cs"/>
          <w:cs/>
          <w:lang w:eastAsia="zh-CN"/>
        </w:rPr>
        <w:t xml:space="preserve">ត្រូវការរយៈពេល </w:t>
      </w:r>
      <w:r w:rsidR="005075E0">
        <w:rPr>
          <w:lang w:eastAsia="zh-CN"/>
        </w:rPr>
        <w:t>5</w:t>
      </w:r>
      <w:r>
        <w:rPr>
          <w:rFonts w:hint="cs"/>
          <w:cs/>
          <w:lang w:eastAsia="zh-CN"/>
        </w:rPr>
        <w:t xml:space="preserve">ម៉ោង </w:t>
      </w:r>
      <w:r w:rsidR="005075E0">
        <w:rPr>
          <w:lang w:eastAsia="zh-CN"/>
        </w:rPr>
        <w:t>30</w:t>
      </w:r>
      <w:r>
        <w:rPr>
          <w:rFonts w:hint="cs"/>
          <w:cs/>
          <w:lang w:eastAsia="zh-CN"/>
        </w:rPr>
        <w:t xml:space="preserve">នាទី ដើម្បីសាកបាន </w:t>
      </w:r>
      <w:r>
        <w:rPr>
          <w:lang w:eastAsia="zh-CN"/>
        </w:rPr>
        <w:t>20</w:t>
      </w:r>
      <w:r w:rsidR="00E9138C">
        <w:rPr>
          <w:lang w:eastAsia="zh-CN"/>
        </w:rPr>
        <w:t xml:space="preserve"> </w:t>
      </w:r>
      <w:r>
        <w:rPr>
          <w:lang w:eastAsia="zh-CN"/>
        </w:rPr>
        <w:t xml:space="preserve">% </w:t>
      </w:r>
      <w:r w:rsidR="00B967BF">
        <w:rPr>
          <w:rFonts w:hint="cs"/>
          <w:cs/>
          <w:lang w:eastAsia="zh-CN"/>
        </w:rPr>
        <w:t>ចំណែក</w:t>
      </w:r>
      <w:r w:rsidR="004C4164">
        <w:rPr>
          <w:rFonts w:hint="cs"/>
          <w:cs/>
          <w:lang w:eastAsia="zh-CN"/>
        </w:rPr>
        <w:t xml:space="preserve">ចរន្តជាក់ស្តែង </w:t>
      </w:r>
      <w:r w:rsidR="004C4164">
        <w:rPr>
          <w:lang w:eastAsia="zh-CN"/>
        </w:rPr>
        <w:t>5.98</w:t>
      </w:r>
      <w:r w:rsidR="00E9138C">
        <w:rPr>
          <w:lang w:eastAsia="zh-CN"/>
        </w:rPr>
        <w:t xml:space="preserve"> </w:t>
      </w:r>
      <w:r w:rsidR="004C4164">
        <w:rPr>
          <w:lang w:eastAsia="zh-CN"/>
        </w:rPr>
        <w:t>A</w:t>
      </w:r>
      <w:r w:rsidR="004C4164">
        <w:rPr>
          <w:rFonts w:hint="cs"/>
          <w:cs/>
          <w:lang w:eastAsia="zh-CN"/>
        </w:rPr>
        <w:t xml:space="preserve"> តង់ស្យុង </w:t>
      </w:r>
      <w:r w:rsidR="004C4164">
        <w:rPr>
          <w:lang w:eastAsia="zh-CN"/>
        </w:rPr>
        <w:t>222.9</w:t>
      </w:r>
      <w:r w:rsidR="00E9138C">
        <w:rPr>
          <w:lang w:eastAsia="zh-CN"/>
        </w:rPr>
        <w:t xml:space="preserve"> </w:t>
      </w:r>
      <w:r w:rsidR="004C4164">
        <w:rPr>
          <w:lang w:eastAsia="zh-CN"/>
        </w:rPr>
        <w:t xml:space="preserve">V </w:t>
      </w:r>
      <w:r w:rsidR="004C4164">
        <w:rPr>
          <w:rFonts w:hint="cs"/>
          <w:cs/>
          <w:lang w:eastAsia="zh-CN"/>
        </w:rPr>
        <w:t xml:space="preserve">អនុភាព </w:t>
      </w:r>
      <w:r w:rsidR="004C4164">
        <w:rPr>
          <w:lang w:eastAsia="zh-CN"/>
        </w:rPr>
        <w:t>1.319</w:t>
      </w:r>
      <w:r w:rsidR="00E9138C">
        <w:rPr>
          <w:lang w:eastAsia="zh-CN"/>
        </w:rPr>
        <w:t xml:space="preserve"> </w:t>
      </w:r>
      <w:r w:rsidR="004C4164">
        <w:rPr>
          <w:lang w:eastAsia="zh-CN"/>
        </w:rPr>
        <w:t xml:space="preserve">kW </w:t>
      </w:r>
      <w:r w:rsidR="00B967BF">
        <w:rPr>
          <w:rFonts w:hint="cs"/>
          <w:cs/>
          <w:lang w:eastAsia="zh-CN"/>
        </w:rPr>
        <w:t xml:space="preserve">សីតុណ្ហភាពគឺ </w:t>
      </w:r>
      <w:r w:rsidR="00B967BF">
        <w:rPr>
          <w:lang w:eastAsia="zh-CN"/>
        </w:rPr>
        <w:t xml:space="preserve">58 </w:t>
      </w:r>
      <w:r w:rsidR="00B967BF" w:rsidRPr="00367C16">
        <w:rPr>
          <w:rFonts w:eastAsia="Times New Roman" w:cs="Times New Roman"/>
          <w:color w:val="000000"/>
          <w:sz w:val="20"/>
          <w:szCs w:val="20"/>
          <w:lang w:eastAsia="zh-CN"/>
        </w:rPr>
        <w:t>°C</w:t>
      </w:r>
      <w:r w:rsidR="00B967BF">
        <w:rPr>
          <w:rFonts w:eastAsia="Times New Roman" w:cs="Times New Roman"/>
          <w:color w:val="000000"/>
          <w:sz w:val="20"/>
          <w:szCs w:val="20"/>
          <w:lang w:eastAsia="zh-CN"/>
        </w:rPr>
        <w:t xml:space="preserve"> (</w:t>
      </w:r>
      <w:r w:rsidR="00B967BF" w:rsidRPr="00B967BF">
        <w:rPr>
          <w:rFonts w:hint="cs"/>
          <w:cs/>
          <w:lang w:eastAsia="zh-CN"/>
        </w:rPr>
        <w:t>តម្</w:t>
      </w:r>
      <w:r w:rsidR="00B967BF">
        <w:rPr>
          <w:rFonts w:hint="cs"/>
          <w:cs/>
          <w:lang w:eastAsia="zh-CN"/>
        </w:rPr>
        <w:t>លៃ</w:t>
      </w:r>
      <w:r w:rsidR="004C4164">
        <w:rPr>
          <w:rFonts w:hint="cs"/>
          <w:cs/>
          <w:lang w:eastAsia="zh-CN"/>
        </w:rPr>
        <w:t>មធ្យ</w:t>
      </w:r>
      <w:r w:rsidR="00B967BF">
        <w:rPr>
          <w:rFonts w:hint="cs"/>
          <w:cs/>
          <w:lang w:eastAsia="zh-CN"/>
        </w:rPr>
        <w:t>ម</w:t>
      </w:r>
      <w:r w:rsidR="004C4164">
        <w:rPr>
          <w:rFonts w:hint="cs"/>
          <w:cs/>
          <w:lang w:eastAsia="zh-CN"/>
        </w:rPr>
        <w:t>ភាគ</w:t>
      </w:r>
      <w:r w:rsidR="00B967BF">
        <w:rPr>
          <w:rFonts w:eastAsia="Times New Roman" w:cs="Times New Roman"/>
          <w:color w:val="000000"/>
          <w:sz w:val="20"/>
          <w:szCs w:val="20"/>
          <w:lang w:eastAsia="zh-CN"/>
        </w:rPr>
        <w:t>)</w:t>
      </w:r>
      <w:r w:rsidR="004C4164">
        <w:rPr>
          <w:rFonts w:eastAsia="Times New Roman" w:cs="Times New Roman"/>
          <w:color w:val="000000"/>
          <w:sz w:val="20"/>
          <w:szCs w:val="20"/>
          <w:lang w:eastAsia="zh-CN"/>
        </w:rPr>
        <w:t xml:space="preserve"> </w:t>
      </w:r>
      <w:r w:rsidR="00D55EDB">
        <w:rPr>
          <w:rFonts w:hint="cs"/>
          <w:cs/>
          <w:lang w:eastAsia="zh-CN"/>
        </w:rPr>
        <w:t xml:space="preserve">ដែលប្រើប្រាស់ថាមពលអស់ </w:t>
      </w:r>
      <w:r w:rsidR="00D55EDB">
        <w:rPr>
          <w:lang w:eastAsia="zh-CN"/>
        </w:rPr>
        <w:t>6.15</w:t>
      </w:r>
      <w:r w:rsidR="00E9138C">
        <w:rPr>
          <w:lang w:eastAsia="zh-CN"/>
        </w:rPr>
        <w:t xml:space="preserve"> </w:t>
      </w:r>
      <w:r w:rsidR="00D55EDB">
        <w:rPr>
          <w:lang w:eastAsia="zh-CN"/>
        </w:rPr>
        <w:t xml:space="preserve">kWh </w:t>
      </w:r>
      <w:r w:rsidR="00D55EDB">
        <w:rPr>
          <w:rFonts w:hint="cs"/>
          <w:cs/>
          <w:lang w:eastAsia="zh-CN"/>
        </w:rPr>
        <w:t>។</w:t>
      </w:r>
    </w:p>
    <w:p w14:paraId="23010681" w14:textId="4C8BF144" w:rsidR="00F646B7" w:rsidRDefault="007E05A7" w:rsidP="007E05A7">
      <w:pPr>
        <w:pStyle w:val="Caption"/>
        <w:keepNext/>
        <w:tabs>
          <w:tab w:val="left" w:pos="709"/>
        </w:tabs>
        <w:jc w:val="both"/>
        <w:rPr>
          <w:lang w:bidi="km-KH"/>
        </w:rPr>
      </w:pPr>
      <w:bookmarkStart w:id="708" w:name="_Ref181712187"/>
      <w:r>
        <w:tab/>
      </w:r>
      <w:bookmarkStart w:id="709" w:name="_Toc181951796"/>
      <w:bookmarkStart w:id="710" w:name="_Toc182324641"/>
      <w:r w:rsidR="00F646B7">
        <w:rPr>
          <w:rFonts w:hint="cs"/>
          <w:cs/>
        </w:rPr>
        <w:t>តារាង</w:t>
      </w:r>
      <w:r w:rsidR="00F646B7">
        <w:rPr>
          <w:cs/>
        </w:rPr>
        <w:t xml:space="preserve"> </w:t>
      </w:r>
      <w:r w:rsidR="00F646B7">
        <w:t xml:space="preserve">4. </w:t>
      </w:r>
      <w:r w:rsidR="00F646B7">
        <w:fldChar w:fldCharType="begin"/>
      </w:r>
      <w:r w:rsidR="00F646B7">
        <w:instrText xml:space="preserve"> SEQ </w:instrText>
      </w:r>
      <w:r w:rsidR="00F646B7">
        <w:rPr>
          <w:cs/>
        </w:rPr>
        <w:instrText>តារាង</w:instrText>
      </w:r>
      <w:r w:rsidR="00F646B7">
        <w:instrText xml:space="preserve">_4. \* ARABIC </w:instrText>
      </w:r>
      <w:r w:rsidR="00F646B7">
        <w:fldChar w:fldCharType="separate"/>
      </w:r>
      <w:r w:rsidR="00C1615C">
        <w:rPr>
          <w:noProof/>
        </w:rPr>
        <w:t>2</w:t>
      </w:r>
      <w:r w:rsidR="00F646B7">
        <w:fldChar w:fldCharType="end"/>
      </w:r>
      <w:bookmarkEnd w:id="708"/>
      <w:r w:rsidR="00F646B7">
        <w:t xml:space="preserve"> </w:t>
      </w:r>
      <w:r w:rsidR="00F646B7">
        <w:rPr>
          <w:rFonts w:hint="cs"/>
          <w:cs/>
          <w:lang w:bidi="km-KH"/>
        </w:rPr>
        <w:t>ការពិសោធន៍ប្រើប្រាស់ចរន្ត</w:t>
      </w:r>
      <w:r>
        <w:rPr>
          <w:rFonts w:hint="cs"/>
          <w:cs/>
          <w:lang w:bidi="km-KH"/>
        </w:rPr>
        <w:t>ដើម្បីសាករថយន្តអគ្គិសនី</w:t>
      </w:r>
      <w:r w:rsidR="00F646B7">
        <w:rPr>
          <w:rFonts w:hint="cs"/>
          <w:cs/>
          <w:lang w:bidi="km-KH"/>
        </w:rPr>
        <w:t xml:space="preserve"> </w:t>
      </w:r>
      <w:r w:rsidR="00F646B7">
        <w:rPr>
          <w:lang w:bidi="km-KH"/>
        </w:rPr>
        <w:t>6</w:t>
      </w:r>
      <w:r w:rsidR="00485C3B">
        <w:rPr>
          <w:lang w:bidi="km-KH"/>
        </w:rPr>
        <w:t xml:space="preserve"> </w:t>
      </w:r>
      <w:r w:rsidR="00F646B7">
        <w:rPr>
          <w:lang w:bidi="km-KH"/>
        </w:rPr>
        <w:t>A</w:t>
      </w:r>
      <w:bookmarkEnd w:id="709"/>
      <w:bookmarkEnd w:id="710"/>
    </w:p>
    <w:tbl>
      <w:tblPr>
        <w:tblW w:w="7969" w:type="dxa"/>
        <w:jc w:val="center"/>
        <w:tblLook w:val="04A0" w:firstRow="1" w:lastRow="0" w:firstColumn="1" w:lastColumn="0" w:noHBand="0" w:noVBand="1"/>
      </w:tblPr>
      <w:tblGrid>
        <w:gridCol w:w="841"/>
        <w:gridCol w:w="1314"/>
        <w:gridCol w:w="1139"/>
        <w:gridCol w:w="1082"/>
        <w:gridCol w:w="1038"/>
        <w:gridCol w:w="992"/>
        <w:gridCol w:w="1563"/>
      </w:tblGrid>
      <w:tr w:rsidR="00367C16" w:rsidRPr="00367C16" w14:paraId="1585C4C5" w14:textId="77777777" w:rsidTr="00223670">
        <w:trPr>
          <w:trHeight w:val="315"/>
          <w:jc w:val="center"/>
        </w:trPr>
        <w:tc>
          <w:tcPr>
            <w:tcW w:w="7969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071D9911" w14:textId="41B90939" w:rsidR="00367C16" w:rsidRPr="00D30BDA" w:rsidRDefault="00367C16" w:rsidP="008A3C15">
            <w:pPr>
              <w:jc w:val="center"/>
              <w:rPr>
                <w:rFonts w:cstheme="minorBidi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Set Current 6</w:t>
            </w:r>
            <w:r w:rsidR="0064298F">
              <w:rPr>
                <w:rFonts w:eastAsia="Times New Roman" w:cs="Times New Roman"/>
                <w:color w:val="000000"/>
                <w:szCs w:val="24"/>
                <w:lang w:eastAsia="zh-CN"/>
              </w:rPr>
              <w:t xml:space="preserve"> </w:t>
            </w: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A</w:t>
            </w:r>
            <w:r w:rsidR="00F646B7" w:rsidRPr="00D30BDA">
              <w:rPr>
                <w:rFonts w:eastAsia="Times New Roman" w:cstheme="minorBidi" w:hint="cs"/>
                <w:color w:val="000000"/>
                <w:szCs w:val="24"/>
                <w:cs/>
                <w:lang w:eastAsia="zh-CN"/>
              </w:rPr>
              <w:t xml:space="preserve"> </w:t>
            </w:r>
            <w:r w:rsidR="00E35556" w:rsidRPr="00D30BDA">
              <w:rPr>
                <w:rFonts w:eastAsia="Times New Roman" w:cstheme="minorBidi"/>
                <w:color w:val="000000"/>
                <w:szCs w:val="24"/>
                <w:lang w:eastAsia="zh-CN"/>
              </w:rPr>
              <w:t>(Battery 30.5</w:t>
            </w:r>
            <w:r w:rsidR="0064298F">
              <w:rPr>
                <w:rFonts w:eastAsia="Times New Roman" w:cstheme="minorBidi"/>
                <w:color w:val="000000"/>
                <w:szCs w:val="24"/>
                <w:lang w:eastAsia="zh-CN"/>
              </w:rPr>
              <w:t xml:space="preserve"> </w:t>
            </w:r>
            <w:r w:rsidR="00E35556" w:rsidRPr="00D30BDA">
              <w:rPr>
                <w:rFonts w:eastAsia="Times New Roman" w:cstheme="minorBidi"/>
                <w:color w:val="000000"/>
                <w:szCs w:val="24"/>
                <w:lang w:eastAsia="zh-CN"/>
              </w:rPr>
              <w:t>kWh)</w:t>
            </w:r>
          </w:p>
        </w:tc>
      </w:tr>
      <w:tr w:rsidR="00384EA0" w:rsidRPr="00367C16" w14:paraId="5CC31C4F" w14:textId="77777777" w:rsidTr="00AA0B4D">
        <w:trPr>
          <w:trHeight w:val="271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47DA77C2" w14:textId="5BD12152" w:rsidR="00B14D3E" w:rsidRPr="00D30BDA" w:rsidRDefault="00B14D3E" w:rsidP="008A3C15">
            <w:pPr>
              <w:jc w:val="center"/>
              <w:rPr>
                <w:rFonts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Time (h)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23311E2D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Energy (kWh)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2E5F6FE0" w14:textId="505FCF5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Percent (%)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1E53C1D0" w14:textId="5000BBEF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Voltage (V)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0E3F0F73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Current (A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24405BD0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Power (W)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EEAF6" w:themeFill="accent5" w:themeFillTint="33"/>
            <w:vAlign w:val="center"/>
            <w:hideMark/>
          </w:tcPr>
          <w:p w14:paraId="540EF468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Temperature (°C)</w:t>
            </w:r>
          </w:p>
        </w:tc>
      </w:tr>
      <w:tr w:rsidR="00384EA0" w:rsidRPr="00367C16" w14:paraId="7AA763F7" w14:textId="77777777" w:rsidTr="00AA0B4D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21FD6F" w14:textId="1274A9D4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0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045307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0.0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BF22D3A" w14:textId="06A2115A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0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4BDE350" w14:textId="2FF09706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1.7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C6345B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D334B0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276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2993587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1.1</w:t>
            </w:r>
          </w:p>
        </w:tc>
      </w:tr>
      <w:tr w:rsidR="00384EA0" w:rsidRPr="00367C16" w14:paraId="188FECE9" w14:textId="77777777" w:rsidTr="00AA0B4D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2B2F88A" w14:textId="6593A9BF" w:rsidR="00B14D3E" w:rsidRPr="00D30BDA" w:rsidRDefault="00223670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0.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F578B6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0.7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224A8E6" w14:textId="12806DE2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3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37054AC" w14:textId="7DF1977E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0.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76D3183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9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113F10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296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AD25CD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3.8</w:t>
            </w:r>
          </w:p>
        </w:tc>
      </w:tr>
      <w:tr w:rsidR="00384EA0" w:rsidRPr="00367C16" w14:paraId="33FE5E14" w14:textId="77777777" w:rsidTr="00AA0B4D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4806C67" w14:textId="019C9186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DCB8961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.26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4621F88" w14:textId="640435D1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4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360A7AE" w14:textId="1ED66494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2.9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0DA10A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.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E7ECF3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29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7A0AD5" w14:textId="77777777" w:rsidR="00B14D3E" w:rsidRPr="00D30BDA" w:rsidRDefault="00B14D3E" w:rsidP="008A3C15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0</w:t>
            </w:r>
          </w:p>
        </w:tc>
      </w:tr>
      <w:tr w:rsidR="00223670" w:rsidRPr="00367C16" w14:paraId="56536B4F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06BF0CB" w14:textId="55E01F4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.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01792F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.7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B92C6F5" w14:textId="10916E0B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5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8E77867" w14:textId="5A929AA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4.6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02C144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BD09E0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33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30846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0.8</w:t>
            </w:r>
          </w:p>
        </w:tc>
      </w:tr>
      <w:tr w:rsidR="00223670" w:rsidRPr="00367C16" w14:paraId="2731DC3B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9488918" w14:textId="06D0015C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14:paraId="4EC03DED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.6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0148FA1" w14:textId="36374AAD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8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FD6E7DB" w14:textId="7A35996B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3.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89AAA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663B5E3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0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A457F50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1.5</w:t>
            </w:r>
          </w:p>
        </w:tc>
      </w:tr>
      <w:tr w:rsidR="00223670" w:rsidRPr="00367C16" w14:paraId="69EF5EC2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EDA97CE" w14:textId="56C1930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.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FE818A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.9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8BC84D1" w14:textId="0238AEE9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0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3401F2A" w14:textId="15E8000A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1.9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F874E8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A9E2A4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19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36878CE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1</w:t>
            </w:r>
          </w:p>
        </w:tc>
      </w:tr>
      <w:tr w:rsidR="00223670" w:rsidRPr="00367C16" w14:paraId="5CFC3B37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F133635" w14:textId="5B335B92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136127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.5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582DD19" w14:textId="539ACEE0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2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868F04E" w14:textId="00563AC1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0.9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CD7D394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9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DC962E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06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7A2C25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1.7</w:t>
            </w:r>
          </w:p>
        </w:tc>
      </w:tr>
      <w:tr w:rsidR="00223670" w:rsidRPr="00367C16" w14:paraId="69158556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3789A86" w14:textId="5C4CE7EC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.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CCF5F2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4.1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6043B00" w14:textId="74FF43FC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4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B585307" w14:textId="0718BDA8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4.2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676203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.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BDB9F6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43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593FB1F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1.9</w:t>
            </w:r>
          </w:p>
        </w:tc>
      </w:tr>
      <w:tr w:rsidR="00223670" w:rsidRPr="00367C16" w14:paraId="063BFB09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9A93378" w14:textId="0D6A3A8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4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286CC4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4.8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8E183E2" w14:textId="7FE01ED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6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E8D1F23" w14:textId="5B308AB5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3.7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6F057BC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.0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628EDB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4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0F2CF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2</w:t>
            </w:r>
          </w:p>
        </w:tc>
      </w:tr>
      <w:tr w:rsidR="00223670" w:rsidRPr="00367C16" w14:paraId="47B14836" w14:textId="77777777" w:rsidTr="00223670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61A47CF" w14:textId="3F5509B1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4.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41AB3C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5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753113C" w14:textId="540D2275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38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8C90F1F" w14:textId="70461E34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4.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5620C8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.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3470B3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4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D446EB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2.1</w:t>
            </w:r>
          </w:p>
        </w:tc>
      </w:tr>
      <w:tr w:rsidR="00223670" w:rsidRPr="00367C16" w14:paraId="62BF2240" w14:textId="77777777" w:rsidTr="00AA0B4D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72C2B37" w14:textId="3C61964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82C787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.15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82D6B45" w14:textId="16EFCD6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40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1791F30" w14:textId="21C920EC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4.1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AE6E9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9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D4B3BB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20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FFB491" w14:textId="77777777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62.2</w:t>
            </w:r>
          </w:p>
        </w:tc>
      </w:tr>
      <w:tr w:rsidR="00223670" w:rsidRPr="00367C16" w14:paraId="33F15BE5" w14:textId="77777777" w:rsidTr="00164036">
        <w:trPr>
          <w:trHeight w:val="376"/>
          <w:jc w:val="center"/>
        </w:trPr>
        <w:tc>
          <w:tcPr>
            <w:tcW w:w="3294" w:type="dxa"/>
            <w:gridSpan w:val="3"/>
            <w:tcBorders>
              <w:top w:val="single" w:sz="8" w:space="0" w:color="auto"/>
              <w:left w:val="single" w:sz="8" w:space="0" w:color="000000"/>
              <w:bottom w:val="single" w:sz="8" w:space="0" w:color="auto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45573383" w14:textId="0329BD9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Average</w:t>
            </w:r>
          </w:p>
        </w:tc>
        <w:tc>
          <w:tcPr>
            <w:tcW w:w="10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3D60055A" w14:textId="2CD202C2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222.9</w:t>
            </w:r>
          </w:p>
        </w:tc>
        <w:tc>
          <w:tcPr>
            <w:tcW w:w="10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27BA2297" w14:textId="2F6CDEF4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.98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2ACDCCFA" w14:textId="30B8A8FE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1319.5</w:t>
            </w:r>
          </w:p>
        </w:tc>
        <w:tc>
          <w:tcPr>
            <w:tcW w:w="156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DEEAF6" w:themeFill="accent5" w:themeFillTint="33"/>
            <w:vAlign w:val="center"/>
          </w:tcPr>
          <w:p w14:paraId="343D6FA8" w14:textId="747EC02D" w:rsidR="00223670" w:rsidRPr="00D30BDA" w:rsidRDefault="00223670" w:rsidP="00223670">
            <w:pPr>
              <w:jc w:val="center"/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</w:pPr>
            <w:r w:rsidRPr="00D30BDA">
              <w:rPr>
                <w:rFonts w:eastAsia="Times New Roman" w:cs="Times New Roman"/>
                <w:color w:val="000000"/>
                <w:szCs w:val="24"/>
                <w:lang w:eastAsia="zh-CN"/>
              </w:rPr>
              <w:t>58</w:t>
            </w:r>
          </w:p>
        </w:tc>
      </w:tr>
    </w:tbl>
    <w:p w14:paraId="68DC02DF" w14:textId="1BDC6F2F" w:rsidR="006C51A5" w:rsidRDefault="006C51A5" w:rsidP="00F724E4"/>
    <w:p w14:paraId="72A227BA" w14:textId="70FF12EB" w:rsidR="006C51A5" w:rsidRDefault="006C51A5">
      <w:pPr>
        <w:spacing w:after="160" w:line="259" w:lineRule="auto"/>
        <w:jc w:val="left"/>
      </w:pPr>
      <w:r>
        <w:br w:type="page"/>
      </w:r>
    </w:p>
    <w:p w14:paraId="7CD6A83C" w14:textId="60ED4DDD" w:rsidR="00A5342E" w:rsidRDefault="00A5342E" w:rsidP="00A5342E">
      <w:pPr>
        <w:pStyle w:val="Heading3"/>
        <w:rPr>
          <w:lang w:eastAsia="zh-CN"/>
        </w:rPr>
      </w:pPr>
      <w:bookmarkStart w:id="711" w:name="_Toc182324490"/>
      <w:r>
        <w:rPr>
          <w:rFonts w:hint="cs"/>
          <w:cs/>
          <w:lang w:eastAsia="zh-CN"/>
        </w:rPr>
        <w:lastRenderedPageBreak/>
        <w:t>៤.</w:t>
      </w:r>
      <w:r w:rsidR="00AC678F">
        <w:rPr>
          <w:rFonts w:hint="cs"/>
          <w:cs/>
          <w:lang w:eastAsia="zh-CN"/>
        </w:rPr>
        <w:t>៦</w:t>
      </w:r>
      <w:r>
        <w:rPr>
          <w:lang w:eastAsia="zh-CN"/>
        </w:rPr>
        <w:t>.</w:t>
      </w:r>
      <w:r w:rsidR="00D55EDB">
        <w:rPr>
          <w:rFonts w:hint="cs"/>
          <w:cs/>
          <w:lang w:eastAsia="zh-CN"/>
        </w:rPr>
        <w:t>២</w:t>
      </w:r>
      <w:r>
        <w:rPr>
          <w:rFonts w:hint="cs"/>
          <w:cs/>
          <w:lang w:eastAsia="zh-CN"/>
        </w:rPr>
        <w:t xml:space="preserve"> </w:t>
      </w:r>
      <w:r w:rsidR="00D55EDB">
        <w:rPr>
          <w:rFonts w:hint="cs"/>
          <w:cs/>
          <w:lang w:eastAsia="zh-CN"/>
        </w:rPr>
        <w:t>ការសាកជាមួយរថយន្តអគ្គិសនីជាក់ស្តែងដោយប្រើប្រាស់ចរន្ត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9</w:t>
      </w:r>
      <w:r w:rsidR="00485C3B">
        <w:rPr>
          <w:lang w:eastAsia="zh-CN"/>
        </w:rPr>
        <w:t xml:space="preserve"> </w:t>
      </w:r>
      <w:r>
        <w:rPr>
          <w:lang w:eastAsia="zh-CN"/>
        </w:rPr>
        <w:t>A</w:t>
      </w:r>
      <w:bookmarkEnd w:id="711"/>
    </w:p>
    <w:p w14:paraId="42CB1EC3" w14:textId="38FF30CC" w:rsidR="009345DF" w:rsidRDefault="006C7C12" w:rsidP="003F138C">
      <w:pPr>
        <w:rPr>
          <w:cs/>
          <w:lang w:eastAsia="zh-CN"/>
        </w:rPr>
      </w:pPr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យោងទៅតាម </w:t>
      </w:r>
      <w:r w:rsidR="00BF762E">
        <w:rPr>
          <w:cs/>
          <w:lang w:eastAsia="zh-CN"/>
        </w:rPr>
        <w:fldChar w:fldCharType="begin"/>
      </w:r>
      <w:r w:rsidR="00BF762E">
        <w:rPr>
          <w:cs/>
          <w:lang w:eastAsia="zh-CN"/>
        </w:rPr>
        <w:instrText xml:space="preserve"> </w:instrText>
      </w:r>
      <w:r w:rsidR="00BF762E">
        <w:rPr>
          <w:rFonts w:hint="cs"/>
          <w:lang w:eastAsia="zh-CN"/>
        </w:rPr>
        <w:instrText>REF _Ref</w:instrText>
      </w:r>
      <w:r w:rsidR="00BF762E">
        <w:rPr>
          <w:rFonts w:hint="cs"/>
          <w:cs/>
          <w:lang w:eastAsia="zh-CN"/>
        </w:rPr>
        <w:instrText xml:space="preserve">181718985 </w:instrText>
      </w:r>
      <w:r w:rsidR="00BF762E">
        <w:rPr>
          <w:rFonts w:hint="cs"/>
          <w:lang w:eastAsia="zh-CN"/>
        </w:rPr>
        <w:instrText>\h</w:instrText>
      </w:r>
      <w:r w:rsidR="00BF762E">
        <w:rPr>
          <w:cs/>
          <w:lang w:eastAsia="zh-CN"/>
        </w:rPr>
        <w:instrText xml:space="preserve"> </w:instrText>
      </w:r>
      <w:r w:rsidR="00BF762E">
        <w:rPr>
          <w:cs/>
          <w:lang w:eastAsia="zh-CN"/>
        </w:rPr>
      </w:r>
      <w:r w:rsidR="00BF762E">
        <w:rPr>
          <w:cs/>
          <w:lang w:eastAsia="zh-CN"/>
        </w:rPr>
        <w:fldChar w:fldCharType="separate"/>
      </w:r>
      <w:r w:rsidR="00C1615C">
        <w:tab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3</w:t>
      </w:r>
      <w:r w:rsidR="00BF762E">
        <w:rPr>
          <w:cs/>
          <w:lang w:eastAsia="zh-CN"/>
        </w:rPr>
        <w:fldChar w:fldCharType="end"/>
      </w:r>
      <w:r w:rsidR="00BF762E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ការសាកជាមួយរថយន្តអគ្គិសនីជាក់ស្ដែងដែលមានកម្រិតថាមពលថ្ម</w:t>
      </w:r>
      <w:r w:rsidR="00485C3B">
        <w:rPr>
          <w:lang w:eastAsia="zh-CN"/>
        </w:rPr>
        <w:t xml:space="preserve">     </w:t>
      </w:r>
      <w:r>
        <w:rPr>
          <w:lang w:eastAsia="zh-CN"/>
        </w:rPr>
        <w:t>30.5</w:t>
      </w:r>
      <w:r w:rsidR="00485C3B">
        <w:rPr>
          <w:lang w:eastAsia="zh-CN"/>
        </w:rPr>
        <w:t xml:space="preserve"> </w:t>
      </w:r>
      <w:r>
        <w:rPr>
          <w:lang w:eastAsia="zh-CN"/>
        </w:rPr>
        <w:t>kWh</w:t>
      </w:r>
      <w:r>
        <w:rPr>
          <w:rFonts w:hint="cs"/>
          <w:cs/>
          <w:lang w:eastAsia="zh-CN"/>
        </w:rPr>
        <w:t xml:space="preserve"> ក្នុងលក្ខខណ្ឌចរន្ត </w:t>
      </w:r>
      <w:r w:rsidR="00BF762E">
        <w:rPr>
          <w:lang w:eastAsia="zh-CN"/>
        </w:rPr>
        <w:t>9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 xml:space="preserve">គឺត្រូវការរយៈពេល </w:t>
      </w:r>
      <w:r w:rsidR="00066601">
        <w:rPr>
          <w:lang w:eastAsia="zh-CN"/>
        </w:rPr>
        <w:t>3</w:t>
      </w:r>
      <w:r>
        <w:rPr>
          <w:rFonts w:hint="cs"/>
          <w:cs/>
          <w:lang w:eastAsia="zh-CN"/>
        </w:rPr>
        <w:t xml:space="preserve">ម៉ោង </w:t>
      </w:r>
      <w:r w:rsidR="00066601">
        <w:rPr>
          <w:lang w:eastAsia="zh-CN"/>
        </w:rPr>
        <w:t>47</w:t>
      </w:r>
      <w:r>
        <w:rPr>
          <w:rFonts w:hint="cs"/>
          <w:cs/>
          <w:lang w:eastAsia="zh-CN"/>
        </w:rPr>
        <w:t xml:space="preserve">នាទី ដើម្បីសាកបាន </w:t>
      </w:r>
      <w:r>
        <w:rPr>
          <w:lang w:eastAsia="zh-CN"/>
        </w:rPr>
        <w:t>20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% </w:t>
      </w:r>
      <w:r>
        <w:rPr>
          <w:rFonts w:hint="cs"/>
          <w:cs/>
          <w:lang w:eastAsia="zh-CN"/>
        </w:rPr>
        <w:t xml:space="preserve">ចំណែកចរន្តជាក់ស្តែង </w:t>
      </w:r>
      <w:r w:rsidR="00BF762E">
        <w:rPr>
          <w:lang w:eastAsia="zh-CN"/>
        </w:rPr>
        <w:t>9.38</w:t>
      </w:r>
      <w:r w:rsidR="00485C3B">
        <w:rPr>
          <w:lang w:eastAsia="zh-CN"/>
        </w:rPr>
        <w:t xml:space="preserve"> </w:t>
      </w:r>
      <w:r w:rsidR="00BF762E">
        <w:rPr>
          <w:lang w:eastAsia="zh-CN"/>
        </w:rPr>
        <w:t>A</w:t>
      </w:r>
      <w:r>
        <w:rPr>
          <w:rFonts w:hint="cs"/>
          <w:cs/>
          <w:lang w:eastAsia="zh-CN"/>
        </w:rPr>
        <w:t xml:space="preserve"> តង់ស្យុង </w:t>
      </w:r>
      <w:r w:rsidR="00BF762E">
        <w:rPr>
          <w:lang w:eastAsia="zh-CN"/>
        </w:rPr>
        <w:t>216.78</w:t>
      </w:r>
      <w:r w:rsidR="00485C3B">
        <w:rPr>
          <w:lang w:eastAsia="zh-CN"/>
        </w:rPr>
        <w:t xml:space="preserve"> </w:t>
      </w:r>
      <w:r w:rsidR="00BF762E">
        <w:rPr>
          <w:lang w:eastAsia="zh-CN"/>
        </w:rPr>
        <w:t>V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អនុភាព </w:t>
      </w:r>
      <w:r w:rsidR="00BF762E">
        <w:rPr>
          <w:lang w:eastAsia="zh-CN"/>
        </w:rPr>
        <w:t>2.03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kW </w:t>
      </w:r>
      <w:r>
        <w:rPr>
          <w:rFonts w:hint="cs"/>
          <w:cs/>
          <w:lang w:eastAsia="zh-CN"/>
        </w:rPr>
        <w:t xml:space="preserve">សីតុណ្ហភាពគឺ </w:t>
      </w:r>
      <w:r w:rsidR="005636F8">
        <w:rPr>
          <w:lang w:eastAsia="zh-CN"/>
        </w:rPr>
        <w:t>61.35</w:t>
      </w:r>
      <w:r>
        <w:rPr>
          <w:lang w:eastAsia="zh-CN"/>
        </w:rPr>
        <w:t xml:space="preserve"> </w:t>
      </w:r>
      <w:r w:rsidRPr="00367C16">
        <w:rPr>
          <w:rFonts w:eastAsia="Times New Roman" w:cs="Times New Roman"/>
          <w:color w:val="000000"/>
          <w:sz w:val="20"/>
          <w:szCs w:val="20"/>
          <w:lang w:eastAsia="zh-CN"/>
        </w:rPr>
        <w:t>°C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 (</w:t>
      </w:r>
      <w:r w:rsidRPr="00B967BF">
        <w:rPr>
          <w:rFonts w:hint="cs"/>
          <w:cs/>
          <w:lang w:eastAsia="zh-CN"/>
        </w:rPr>
        <w:t>តម្</w:t>
      </w:r>
      <w:r>
        <w:rPr>
          <w:rFonts w:hint="cs"/>
          <w:cs/>
          <w:lang w:eastAsia="zh-CN"/>
        </w:rPr>
        <w:t>លៃមធ្យមភាគ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) </w:t>
      </w:r>
      <w:r>
        <w:rPr>
          <w:rFonts w:hint="cs"/>
          <w:cs/>
          <w:lang w:eastAsia="zh-CN"/>
        </w:rPr>
        <w:t xml:space="preserve">ដែលប្រើប្រាស់ថាមពលអស់ </w:t>
      </w:r>
      <w:r w:rsidR="005636F8">
        <w:rPr>
          <w:lang w:eastAsia="zh-CN"/>
        </w:rPr>
        <w:t>6.</w:t>
      </w:r>
      <w:r w:rsidR="004101C3">
        <w:rPr>
          <w:lang w:eastAsia="zh-CN"/>
        </w:rPr>
        <w:t>69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kWh </w:t>
      </w:r>
      <w:r>
        <w:rPr>
          <w:rFonts w:hint="cs"/>
          <w:cs/>
          <w:lang w:eastAsia="zh-CN"/>
        </w:rPr>
        <w:t>។</w:t>
      </w:r>
    </w:p>
    <w:p w14:paraId="59F5C12E" w14:textId="676FAF64" w:rsidR="006C7C12" w:rsidRDefault="007E05A7" w:rsidP="007E05A7">
      <w:pPr>
        <w:pStyle w:val="Caption"/>
        <w:keepNext/>
        <w:tabs>
          <w:tab w:val="left" w:pos="567"/>
        </w:tabs>
        <w:jc w:val="both"/>
        <w:rPr>
          <w:lang w:bidi="km-KH"/>
        </w:rPr>
      </w:pPr>
      <w:bookmarkStart w:id="712" w:name="_Ref181718985"/>
      <w:r>
        <w:tab/>
      </w:r>
      <w:bookmarkStart w:id="713" w:name="_Toc181951797"/>
      <w:bookmarkStart w:id="714" w:name="_Toc182324642"/>
      <w:r w:rsidR="006C7C12">
        <w:rPr>
          <w:rFonts w:hint="cs"/>
          <w:cs/>
        </w:rPr>
        <w:t>តារាង</w:t>
      </w:r>
      <w:r w:rsidR="006C7C12">
        <w:rPr>
          <w:cs/>
        </w:rPr>
        <w:t xml:space="preserve"> </w:t>
      </w:r>
      <w:r w:rsidR="006C7C12">
        <w:t xml:space="preserve">4. </w:t>
      </w:r>
      <w:r w:rsidR="006C7C12">
        <w:fldChar w:fldCharType="begin"/>
      </w:r>
      <w:r w:rsidR="006C7C12">
        <w:instrText xml:space="preserve"> SEQ </w:instrText>
      </w:r>
      <w:r w:rsidR="006C7C12">
        <w:rPr>
          <w:cs/>
        </w:rPr>
        <w:instrText>តារាង</w:instrText>
      </w:r>
      <w:r w:rsidR="006C7C12">
        <w:instrText xml:space="preserve">_4. \* ARABIC </w:instrText>
      </w:r>
      <w:r w:rsidR="006C7C12">
        <w:fldChar w:fldCharType="separate"/>
      </w:r>
      <w:r w:rsidR="00C1615C">
        <w:rPr>
          <w:noProof/>
        </w:rPr>
        <w:t>3</w:t>
      </w:r>
      <w:r w:rsidR="006C7C12">
        <w:fldChar w:fldCharType="end"/>
      </w:r>
      <w:bookmarkEnd w:id="712"/>
      <w:r w:rsidR="006C7C12">
        <w:t xml:space="preserve"> </w:t>
      </w:r>
      <w:r>
        <w:rPr>
          <w:rFonts w:hint="cs"/>
          <w:cs/>
          <w:lang w:bidi="km-KH"/>
        </w:rPr>
        <w:t xml:space="preserve">ការពិសោធន៍ប្រើប្រាស់ចរន្តដើម្បីសាករថយន្តអគ្គិសនី </w:t>
      </w:r>
      <w:r w:rsidR="006C7C12">
        <w:rPr>
          <w:lang w:bidi="km-KH"/>
        </w:rPr>
        <w:t>9</w:t>
      </w:r>
      <w:r w:rsidR="00485C3B">
        <w:rPr>
          <w:lang w:bidi="km-KH"/>
        </w:rPr>
        <w:t xml:space="preserve"> </w:t>
      </w:r>
      <w:r w:rsidR="006C7C12">
        <w:rPr>
          <w:lang w:bidi="km-KH"/>
        </w:rPr>
        <w:t>A</w:t>
      </w:r>
      <w:bookmarkEnd w:id="713"/>
      <w:bookmarkEnd w:id="714"/>
    </w:p>
    <w:tbl>
      <w:tblPr>
        <w:tblW w:w="8212" w:type="dxa"/>
        <w:jc w:val="center"/>
        <w:tblLook w:val="04A0" w:firstRow="1" w:lastRow="0" w:firstColumn="1" w:lastColumn="0" w:noHBand="0" w:noVBand="1"/>
      </w:tblPr>
      <w:tblGrid>
        <w:gridCol w:w="841"/>
        <w:gridCol w:w="1417"/>
        <w:gridCol w:w="1134"/>
        <w:gridCol w:w="1134"/>
        <w:gridCol w:w="1134"/>
        <w:gridCol w:w="1116"/>
        <w:gridCol w:w="1511"/>
      </w:tblGrid>
      <w:tr w:rsidR="00342874" w:rsidRPr="00342874" w14:paraId="761E8B1D" w14:textId="77777777" w:rsidTr="00327B28">
        <w:trPr>
          <w:trHeight w:val="315"/>
          <w:jc w:val="center"/>
        </w:trPr>
        <w:tc>
          <w:tcPr>
            <w:tcW w:w="8212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FF"/>
            <w:vAlign w:val="center"/>
            <w:hideMark/>
          </w:tcPr>
          <w:p w14:paraId="6B6AAA92" w14:textId="0CBD4540" w:rsidR="00342874" w:rsidRPr="00B40250" w:rsidRDefault="009D3ADF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Set Current 9</w:t>
            </w:r>
            <w:r w:rsidR="0064298F">
              <w:rPr>
                <w:rFonts w:eastAsia="Times New Roman" w:cs="Times New Roman"/>
                <w:color w:val="000000"/>
                <w:szCs w:val="24"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A</w:t>
            </w:r>
            <w:r w:rsidRPr="00B40250"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(Battery 30.5</w:t>
            </w:r>
            <w:r w:rsidR="0064298F">
              <w:rPr>
                <w:rFonts w:eastAsia="Times New Roman" w:cs="Times New Roman"/>
                <w:color w:val="000000"/>
                <w:szCs w:val="24"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kWh)</w:t>
            </w:r>
          </w:p>
        </w:tc>
      </w:tr>
      <w:tr w:rsidR="00342874" w:rsidRPr="00342874" w14:paraId="74E52097" w14:textId="77777777" w:rsidTr="00327B28">
        <w:trPr>
          <w:trHeight w:val="540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CCBBCEB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Time (h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1B2DB4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Energy (kWh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B54448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Percent (%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095B97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Voltage (V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0B9D19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Current (A)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96C1D7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Power (W)</w:t>
            </w:r>
          </w:p>
        </w:tc>
        <w:tc>
          <w:tcPr>
            <w:tcW w:w="15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973550" w14:textId="77777777" w:rsidR="00342874" w:rsidRPr="00B40250" w:rsidRDefault="00342874" w:rsidP="001D62F3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Temperature (°C)</w:t>
            </w:r>
          </w:p>
        </w:tc>
      </w:tr>
      <w:tr w:rsidR="005371AB" w:rsidRPr="00342874" w14:paraId="06DA5590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5203B97" w14:textId="0E44EC79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09AD7B7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.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52426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4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C92DE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4.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F1AB6B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09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49CE76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941</w:t>
            </w:r>
          </w:p>
        </w:tc>
        <w:tc>
          <w:tcPr>
            <w:tcW w:w="151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824D4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0.1</w:t>
            </w:r>
          </w:p>
        </w:tc>
      </w:tr>
      <w:tr w:rsidR="005371AB" w:rsidRPr="00342874" w14:paraId="4F10485F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1112977" w14:textId="05309269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.5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A707DE5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.01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89A6E7F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49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78DB4DE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.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60B016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32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4FE86D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10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946C6B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0.4</w:t>
            </w:r>
          </w:p>
        </w:tc>
      </w:tr>
      <w:tr w:rsidR="005371AB" w:rsidRPr="00342874" w14:paraId="2D306967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EB535F6" w14:textId="336D8AD1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8E3E2DA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.0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829FC8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51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338ACA6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7.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04432D9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35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5F80CE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27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DD2DBC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5.4</w:t>
            </w:r>
          </w:p>
        </w:tc>
      </w:tr>
      <w:tr w:rsidR="005371AB" w:rsidRPr="00342874" w14:paraId="039E1BBE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54861AC" w14:textId="0C734CC2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.5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D7C16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.0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225B1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54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50C50D3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5.1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858A98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44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2297D4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23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2752BE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6.5</w:t>
            </w:r>
          </w:p>
        </w:tc>
      </w:tr>
      <w:tr w:rsidR="005371AB" w:rsidRPr="00342874" w14:paraId="7B38EC71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39AFDE5" w14:textId="3E545B9F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0B2B08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4.08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7EC0E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58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0BA2B98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.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270E01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43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512782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37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659CB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6.9</w:t>
            </w:r>
          </w:p>
        </w:tc>
      </w:tr>
      <w:tr w:rsidR="005371AB" w:rsidRPr="00342874" w14:paraId="5D42D2BD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1D3A974" w14:textId="454BBA3E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.5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018B177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5.13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E5CF268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0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CC40E5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7.9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CE2651D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47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4DCDCC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56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DCD0CB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7.1</w:t>
            </w:r>
          </w:p>
        </w:tc>
      </w:tr>
      <w:tr w:rsidR="005371AB" w:rsidRPr="00342874" w14:paraId="49F1DBA5" w14:textId="77777777" w:rsidTr="005371AB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79B7214" w14:textId="0534A5A8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7445CD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.1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A6AFD2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2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B41023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8.6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DBEA80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48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C01DE5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64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47BB86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7.2</w:t>
            </w:r>
          </w:p>
        </w:tc>
      </w:tr>
      <w:tr w:rsidR="005371AB" w:rsidRPr="00342874" w14:paraId="3F39DC33" w14:textId="77777777" w:rsidTr="00327B28">
        <w:trPr>
          <w:trHeight w:val="315"/>
          <w:jc w:val="center"/>
        </w:trPr>
        <w:tc>
          <w:tcPr>
            <w:tcW w:w="84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842C38" w14:textId="27E7274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.28</w:t>
            </w:r>
          </w:p>
        </w:tc>
        <w:tc>
          <w:tcPr>
            <w:tcW w:w="1417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A15409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.69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21A221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55A30F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7.4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5D2C79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45</w:t>
            </w:r>
          </w:p>
        </w:tc>
        <w:tc>
          <w:tcPr>
            <w:tcW w:w="104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57FF65F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47</w:t>
            </w:r>
          </w:p>
        </w:tc>
        <w:tc>
          <w:tcPr>
            <w:tcW w:w="1511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1B813D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7.2</w:t>
            </w:r>
          </w:p>
        </w:tc>
      </w:tr>
      <w:tr w:rsidR="005371AB" w:rsidRPr="00342874" w14:paraId="52B84D96" w14:textId="77777777" w:rsidTr="00327B28">
        <w:trPr>
          <w:trHeight w:val="315"/>
          <w:jc w:val="center"/>
        </w:trPr>
        <w:tc>
          <w:tcPr>
            <w:tcW w:w="339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29C15E9B" w14:textId="09FDAE70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Averag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7A571E1F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.77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7B2B85D7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9.37875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4FBA8F9A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025.625</w:t>
            </w:r>
          </w:p>
        </w:tc>
        <w:tc>
          <w:tcPr>
            <w:tcW w:w="1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 w:themeFill="accent5" w:themeFillTint="33"/>
            <w:noWrap/>
            <w:vAlign w:val="center"/>
            <w:hideMark/>
          </w:tcPr>
          <w:p w14:paraId="4323E295" w14:textId="77777777" w:rsidR="005371AB" w:rsidRPr="00B40250" w:rsidRDefault="005371AB" w:rsidP="005371AB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1.35</w:t>
            </w:r>
          </w:p>
        </w:tc>
      </w:tr>
    </w:tbl>
    <w:p w14:paraId="05A28347" w14:textId="77777777" w:rsidR="00AA0B4D" w:rsidRPr="00AA0B4D" w:rsidRDefault="00AA0B4D" w:rsidP="00AA0B4D">
      <w:pPr>
        <w:rPr>
          <w:lang w:eastAsia="zh-CN"/>
        </w:rPr>
      </w:pPr>
    </w:p>
    <w:p w14:paraId="5B53B480" w14:textId="0AD1067B" w:rsidR="00537FD9" w:rsidRDefault="00A5342E" w:rsidP="00537FD9">
      <w:pPr>
        <w:pStyle w:val="Heading3"/>
        <w:rPr>
          <w:lang w:eastAsia="zh-CN"/>
        </w:rPr>
      </w:pPr>
      <w:bookmarkStart w:id="715" w:name="_Toc182324491"/>
      <w:r>
        <w:rPr>
          <w:rFonts w:hint="cs"/>
          <w:cs/>
          <w:lang w:eastAsia="zh-CN"/>
        </w:rPr>
        <w:t>៤.</w:t>
      </w:r>
      <w:r w:rsidR="00AC678F">
        <w:rPr>
          <w:rFonts w:hint="cs"/>
          <w:cs/>
          <w:lang w:eastAsia="zh-CN"/>
        </w:rPr>
        <w:t>៦</w:t>
      </w:r>
      <w:r>
        <w:rPr>
          <w:lang w:eastAsia="zh-CN"/>
        </w:rPr>
        <w:t>.</w:t>
      </w:r>
      <w:r w:rsidR="00D55EDB">
        <w:rPr>
          <w:rFonts w:hint="cs"/>
          <w:cs/>
          <w:lang w:eastAsia="zh-CN"/>
        </w:rPr>
        <w:t>៣ ការសាកជាមួយរថយន្តអគ្គិសនីជាក់ស្តែងដោយប្រើប្រាស់ចរន្ត</w:t>
      </w:r>
      <w:r>
        <w:rPr>
          <w:rFonts w:hint="cs"/>
          <w:cs/>
          <w:lang w:eastAsia="zh-CN"/>
        </w:rPr>
        <w:t xml:space="preserve"> </w:t>
      </w:r>
      <w:r>
        <w:rPr>
          <w:lang w:eastAsia="zh-CN"/>
        </w:rPr>
        <w:t>12</w:t>
      </w:r>
      <w:r w:rsidR="00485C3B">
        <w:rPr>
          <w:lang w:eastAsia="zh-CN"/>
        </w:rPr>
        <w:t xml:space="preserve"> </w:t>
      </w:r>
      <w:r>
        <w:rPr>
          <w:lang w:eastAsia="zh-CN"/>
        </w:rPr>
        <w:t>A</w:t>
      </w:r>
      <w:bookmarkEnd w:id="715"/>
    </w:p>
    <w:p w14:paraId="4064350D" w14:textId="0C31E1DF" w:rsidR="004101C3" w:rsidRPr="004101C3" w:rsidRDefault="004101C3" w:rsidP="004101C3">
      <w:pPr>
        <w:rPr>
          <w:lang w:eastAsia="zh-CN"/>
        </w:rPr>
      </w:pPr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យោងទៅតាម </w:t>
      </w:r>
      <w:r w:rsidR="008D5E1F">
        <w:rPr>
          <w:cs/>
          <w:lang w:eastAsia="zh-CN"/>
        </w:rPr>
        <w:fldChar w:fldCharType="begin"/>
      </w:r>
      <w:r w:rsidR="008D5E1F">
        <w:rPr>
          <w:cs/>
          <w:lang w:eastAsia="zh-CN"/>
        </w:rPr>
        <w:instrText xml:space="preserve"> </w:instrText>
      </w:r>
      <w:r w:rsidR="008D5E1F">
        <w:rPr>
          <w:rFonts w:hint="cs"/>
          <w:lang w:eastAsia="zh-CN"/>
        </w:rPr>
        <w:instrText>REF _Ref</w:instrText>
      </w:r>
      <w:r w:rsidR="008D5E1F">
        <w:rPr>
          <w:rFonts w:hint="cs"/>
          <w:cs/>
          <w:lang w:eastAsia="zh-CN"/>
        </w:rPr>
        <w:instrText xml:space="preserve">181890681 </w:instrText>
      </w:r>
      <w:r w:rsidR="008D5E1F">
        <w:rPr>
          <w:rFonts w:hint="cs"/>
          <w:lang w:eastAsia="zh-CN"/>
        </w:rPr>
        <w:instrText>\h</w:instrText>
      </w:r>
      <w:r w:rsidR="008D5E1F">
        <w:rPr>
          <w:cs/>
          <w:lang w:eastAsia="zh-CN"/>
        </w:rPr>
        <w:instrText xml:space="preserve"> </w:instrText>
      </w:r>
      <w:r w:rsidR="008D5E1F">
        <w:rPr>
          <w:cs/>
          <w:lang w:eastAsia="zh-CN"/>
        </w:rPr>
      </w:r>
      <w:r w:rsidR="008D5E1F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4</w:t>
      </w:r>
      <w:r w:rsidR="008D5E1F">
        <w:rPr>
          <w:cs/>
          <w:lang w:eastAsia="zh-CN"/>
        </w:rPr>
        <w:fldChar w:fldCharType="end"/>
      </w:r>
      <w:r w:rsidR="008D5E1F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ការសាកជាមួយរថយន្តអគ្គិសនីជាក់ស្ដែងដែលមានកម្រិតថាមពលថ្ម</w:t>
      </w:r>
      <w:r w:rsidR="00485C3B">
        <w:rPr>
          <w:lang w:eastAsia="zh-CN"/>
        </w:rPr>
        <w:t xml:space="preserve">        </w:t>
      </w:r>
      <w:r>
        <w:rPr>
          <w:lang w:eastAsia="zh-CN"/>
        </w:rPr>
        <w:t>30.5</w:t>
      </w:r>
      <w:r w:rsidR="00485C3B">
        <w:rPr>
          <w:lang w:eastAsia="zh-CN"/>
        </w:rPr>
        <w:t xml:space="preserve"> </w:t>
      </w:r>
      <w:r>
        <w:rPr>
          <w:lang w:eastAsia="zh-CN"/>
        </w:rPr>
        <w:t>kWh</w:t>
      </w:r>
      <w:r>
        <w:rPr>
          <w:rFonts w:hint="cs"/>
          <w:cs/>
          <w:lang w:eastAsia="zh-CN"/>
        </w:rPr>
        <w:t xml:space="preserve"> ក្នុងលក្ខខណ្ឌចរន្ត </w:t>
      </w:r>
      <w:r w:rsidR="00C56674">
        <w:rPr>
          <w:lang w:eastAsia="zh-CN"/>
        </w:rPr>
        <w:t>12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 xml:space="preserve">គឺត្រូវការរយៈពេល </w:t>
      </w:r>
      <w:r w:rsidR="00C56674">
        <w:rPr>
          <w:lang w:eastAsia="zh-CN"/>
        </w:rPr>
        <w:t>2</w:t>
      </w:r>
      <w:r w:rsidR="00C56674">
        <w:rPr>
          <w:rFonts w:hint="cs"/>
          <w:cs/>
          <w:lang w:eastAsia="zh-CN"/>
        </w:rPr>
        <w:t>ម៉ោង</w:t>
      </w:r>
      <w:r>
        <w:rPr>
          <w:rFonts w:hint="cs"/>
          <w:cs/>
          <w:lang w:eastAsia="zh-CN"/>
        </w:rPr>
        <w:t xml:space="preserve"> ដើម្បីសាកបាន </w:t>
      </w:r>
      <w:r>
        <w:rPr>
          <w:lang w:eastAsia="zh-CN"/>
        </w:rPr>
        <w:t>20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% </w:t>
      </w:r>
      <w:r>
        <w:rPr>
          <w:rFonts w:hint="cs"/>
          <w:cs/>
          <w:lang w:eastAsia="zh-CN"/>
        </w:rPr>
        <w:t xml:space="preserve">ចំណែកចរន្តជាក់ស្តែង </w:t>
      </w:r>
      <w:r w:rsidR="00C56674">
        <w:rPr>
          <w:lang w:eastAsia="zh-CN"/>
        </w:rPr>
        <w:t>12.69</w:t>
      </w:r>
      <w:r w:rsidR="00485C3B">
        <w:rPr>
          <w:lang w:eastAsia="zh-CN"/>
        </w:rPr>
        <w:t xml:space="preserve"> </w:t>
      </w:r>
      <w:r w:rsidR="00C56674">
        <w:rPr>
          <w:lang w:eastAsia="zh-CN"/>
        </w:rPr>
        <w:t>A</w:t>
      </w:r>
      <w:r>
        <w:rPr>
          <w:rFonts w:hint="cs"/>
          <w:cs/>
          <w:lang w:eastAsia="zh-CN"/>
        </w:rPr>
        <w:t xml:space="preserve"> តង់ស្យុង </w:t>
      </w:r>
      <w:r w:rsidR="00C56674">
        <w:rPr>
          <w:lang w:eastAsia="zh-CN"/>
        </w:rPr>
        <w:t>215.56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V </w:t>
      </w:r>
      <w:r>
        <w:rPr>
          <w:rFonts w:hint="cs"/>
          <w:cs/>
          <w:lang w:eastAsia="zh-CN"/>
        </w:rPr>
        <w:t xml:space="preserve">អនុភាព </w:t>
      </w:r>
      <w:r w:rsidR="00C56674">
        <w:rPr>
          <w:lang w:eastAsia="zh-CN"/>
        </w:rPr>
        <w:t>2.73</w:t>
      </w:r>
      <w:r w:rsidR="00485C3B">
        <w:rPr>
          <w:lang w:eastAsia="zh-CN"/>
        </w:rPr>
        <w:t xml:space="preserve"> </w:t>
      </w:r>
      <w:r w:rsidR="00C56674">
        <w:rPr>
          <w:lang w:eastAsia="zh-CN"/>
        </w:rPr>
        <w:t>kW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សីតុណ្ហភាពគឺ </w:t>
      </w:r>
      <w:r w:rsidR="00C56674">
        <w:rPr>
          <w:lang w:eastAsia="zh-CN"/>
        </w:rPr>
        <w:t>63.58</w:t>
      </w:r>
      <w:r>
        <w:rPr>
          <w:lang w:eastAsia="zh-CN"/>
        </w:rPr>
        <w:t xml:space="preserve"> </w:t>
      </w:r>
      <w:r w:rsidRPr="00367C16">
        <w:rPr>
          <w:rFonts w:eastAsia="Times New Roman" w:cs="Times New Roman"/>
          <w:color w:val="000000"/>
          <w:sz w:val="20"/>
          <w:szCs w:val="20"/>
          <w:lang w:eastAsia="zh-CN"/>
        </w:rPr>
        <w:t>°C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 (</w:t>
      </w:r>
      <w:r w:rsidRPr="00B967BF">
        <w:rPr>
          <w:rFonts w:hint="cs"/>
          <w:cs/>
          <w:lang w:eastAsia="zh-CN"/>
        </w:rPr>
        <w:t>តម្</w:t>
      </w:r>
      <w:r>
        <w:rPr>
          <w:rFonts w:hint="cs"/>
          <w:cs/>
          <w:lang w:eastAsia="zh-CN"/>
        </w:rPr>
        <w:t>លៃមធ្យមភាគ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) </w:t>
      </w:r>
      <w:r>
        <w:rPr>
          <w:rFonts w:hint="cs"/>
          <w:cs/>
          <w:lang w:eastAsia="zh-CN"/>
        </w:rPr>
        <w:t xml:space="preserve">ដែលប្រើប្រាស់ថាមពលអស់ </w:t>
      </w:r>
      <w:r w:rsidR="00C56674">
        <w:rPr>
          <w:lang w:eastAsia="zh-CN"/>
        </w:rPr>
        <w:t>5.97</w:t>
      </w:r>
      <w:r w:rsidR="00485C3B">
        <w:rPr>
          <w:lang w:eastAsia="zh-CN"/>
        </w:rPr>
        <w:t xml:space="preserve"> </w:t>
      </w:r>
      <w:r>
        <w:rPr>
          <w:lang w:eastAsia="zh-CN"/>
        </w:rPr>
        <w:t xml:space="preserve">kWh </w:t>
      </w:r>
      <w:r>
        <w:rPr>
          <w:rFonts w:hint="cs"/>
          <w:cs/>
          <w:lang w:eastAsia="zh-CN"/>
        </w:rPr>
        <w:t>។</w:t>
      </w:r>
    </w:p>
    <w:p w14:paraId="053C95C9" w14:textId="261AB3A0" w:rsidR="007E05A7" w:rsidRDefault="007E05A7" w:rsidP="007E05A7">
      <w:pPr>
        <w:pStyle w:val="Caption"/>
        <w:keepNext/>
        <w:tabs>
          <w:tab w:val="left" w:pos="567"/>
        </w:tabs>
        <w:jc w:val="both"/>
        <w:rPr>
          <w:lang w:bidi="km-KH"/>
        </w:rPr>
      </w:pPr>
      <w:r>
        <w:rPr>
          <w:cs/>
        </w:rPr>
        <w:tab/>
      </w:r>
      <w:bookmarkStart w:id="716" w:name="_Ref181890681"/>
      <w:bookmarkStart w:id="717" w:name="_Toc181951798"/>
      <w:bookmarkStart w:id="718" w:name="_Toc182324643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</w:rPr>
        <w:instrText>តារាង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4</w:t>
      </w:r>
      <w:r>
        <w:fldChar w:fldCharType="end"/>
      </w:r>
      <w:bookmarkEnd w:id="716"/>
      <w:r>
        <w:rPr>
          <w:rFonts w:hint="cs"/>
          <w:cs/>
          <w:lang w:bidi="km-KH"/>
        </w:rPr>
        <w:t xml:space="preserve"> ការពិសោធន៍ប្រើប្រាស់ចរន្តដើម្បីសាករថយន្តអគ្គិសនី </w:t>
      </w:r>
      <w:r>
        <w:rPr>
          <w:lang w:bidi="km-KH"/>
        </w:rPr>
        <w:t>12</w:t>
      </w:r>
      <w:r w:rsidR="0064298F">
        <w:rPr>
          <w:lang w:bidi="km-KH"/>
        </w:rPr>
        <w:t xml:space="preserve"> </w:t>
      </w:r>
      <w:r>
        <w:rPr>
          <w:lang w:bidi="km-KH"/>
        </w:rPr>
        <w:t>A</w:t>
      </w:r>
      <w:bookmarkEnd w:id="717"/>
      <w:bookmarkEnd w:id="718"/>
    </w:p>
    <w:tbl>
      <w:tblPr>
        <w:tblW w:w="8212" w:type="dxa"/>
        <w:jc w:val="center"/>
        <w:tblLook w:val="04A0" w:firstRow="1" w:lastRow="0" w:firstColumn="1" w:lastColumn="0" w:noHBand="0" w:noVBand="1"/>
      </w:tblPr>
      <w:tblGrid>
        <w:gridCol w:w="904"/>
        <w:gridCol w:w="1354"/>
        <w:gridCol w:w="1134"/>
        <w:gridCol w:w="1134"/>
        <w:gridCol w:w="1134"/>
        <w:gridCol w:w="993"/>
        <w:gridCol w:w="1559"/>
      </w:tblGrid>
      <w:tr w:rsidR="00537FD9" w:rsidRPr="00537FD9" w14:paraId="5658FB69" w14:textId="77777777" w:rsidTr="00327B28">
        <w:trPr>
          <w:trHeight w:val="315"/>
          <w:jc w:val="center"/>
        </w:trPr>
        <w:tc>
          <w:tcPr>
            <w:tcW w:w="8212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FF"/>
            <w:vAlign w:val="center"/>
            <w:hideMark/>
          </w:tcPr>
          <w:p w14:paraId="07EE26F3" w14:textId="778D8E77" w:rsidR="00537FD9" w:rsidRPr="00B40250" w:rsidRDefault="001F5EE6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Set Current 12</w:t>
            </w:r>
            <w:r w:rsidR="0064298F">
              <w:rPr>
                <w:rFonts w:eastAsia="Times New Roman" w:cs="Times New Roman"/>
                <w:color w:val="000000"/>
                <w:szCs w:val="24"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A</w:t>
            </w:r>
            <w:r w:rsidRPr="00B40250"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(Battery 30.5</w:t>
            </w:r>
            <w:r w:rsidR="0064298F">
              <w:rPr>
                <w:rFonts w:eastAsia="Times New Roman" w:cs="Times New Roman"/>
                <w:color w:val="000000"/>
                <w:szCs w:val="24"/>
                <w:lang w:eastAsia="zh-CN"/>
              </w:rPr>
              <w:t xml:space="preserve"> </w:t>
            </w: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kWh)</w:t>
            </w:r>
          </w:p>
        </w:tc>
      </w:tr>
      <w:tr w:rsidR="008F4ED0" w:rsidRPr="00537FD9" w14:paraId="027633CB" w14:textId="77777777" w:rsidTr="00327B28">
        <w:trPr>
          <w:trHeight w:val="540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B1E1C2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Time (h)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2E978E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Energy (kWh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7918C0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Percent (%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B74276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Voltage (V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7D71FF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Current (A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8B2845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Power (W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949071" w14:textId="77777777" w:rsidR="00537FD9" w:rsidRPr="00B40250" w:rsidRDefault="00537FD9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Temperature (°C)</w:t>
            </w:r>
          </w:p>
        </w:tc>
      </w:tr>
      <w:tr w:rsidR="002E19C8" w:rsidRPr="00537FD9" w14:paraId="6BC0ADAF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BADA63A" w14:textId="647AF8E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CEAA6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.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66B3B9F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ADB1F09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.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427D60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8D0B54C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3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C81454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9.6</w:t>
            </w:r>
          </w:p>
        </w:tc>
      </w:tr>
      <w:tr w:rsidR="002E19C8" w:rsidRPr="00537FD9" w14:paraId="09474E1A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9D4043D" w14:textId="5CABAD21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0.5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B38721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.8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53D734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73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273B40B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4.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BCECEC8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75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DF9EC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29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8DA49A0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8.8</w:t>
            </w:r>
          </w:p>
        </w:tc>
      </w:tr>
      <w:tr w:rsidR="002E19C8" w:rsidRPr="00537FD9" w14:paraId="013AF715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F8C0028" w14:textId="411DA474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EEC7AA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3.1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6E8306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7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A554D8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6B4D03E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65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A591F8" w14:textId="2CFC1BBD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72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DDC0D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70.4</w:t>
            </w:r>
          </w:p>
        </w:tc>
      </w:tr>
      <w:tr w:rsidR="002E19C8" w:rsidRPr="00537FD9" w14:paraId="1EA0C6A2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E259C59" w14:textId="293ACB56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.5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EBD34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4.62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14508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80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617AA4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4.6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AAE99A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67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D094E1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12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EC7712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8.5</w:t>
            </w:r>
          </w:p>
        </w:tc>
      </w:tr>
      <w:tr w:rsidR="002E19C8" w:rsidRPr="00537FD9" w14:paraId="02BBB531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8F0E735" w14:textId="4F9769DF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CE29220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5.97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0CC677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8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26B259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6.2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94E87C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69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A7A2F5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36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235689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70.6</w:t>
            </w:r>
          </w:p>
        </w:tc>
      </w:tr>
      <w:tr w:rsidR="002E19C8" w:rsidRPr="00537FD9" w14:paraId="09BCB937" w14:textId="77777777" w:rsidTr="00327B28">
        <w:trPr>
          <w:trHeight w:val="315"/>
          <w:jc w:val="center"/>
        </w:trPr>
        <w:tc>
          <w:tcPr>
            <w:tcW w:w="339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2D018" w14:textId="2BD65C55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Averag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962ADF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15.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F78B0D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12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9E23A0" w14:textId="2E525BE7" w:rsidR="002E19C8" w:rsidRPr="00B40250" w:rsidRDefault="00A5679F" w:rsidP="00A5679F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2737.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C989E9" w14:textId="77777777" w:rsidR="002E19C8" w:rsidRPr="00B4025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B40250">
              <w:rPr>
                <w:rFonts w:eastAsia="Times New Roman" w:cs="Times New Roman"/>
                <w:color w:val="000000"/>
                <w:szCs w:val="24"/>
                <w:lang w:eastAsia="zh-CN"/>
              </w:rPr>
              <w:t>63.58</w:t>
            </w:r>
          </w:p>
        </w:tc>
      </w:tr>
    </w:tbl>
    <w:p w14:paraId="07358192" w14:textId="77777777" w:rsidR="006F5287" w:rsidRPr="003B7F78" w:rsidRDefault="006F5287" w:rsidP="003B7F78">
      <w:pPr>
        <w:rPr>
          <w:cs/>
        </w:rPr>
      </w:pPr>
    </w:p>
    <w:p w14:paraId="0157C196" w14:textId="77777777" w:rsidR="006F5287" w:rsidRDefault="006F5287">
      <w:pPr>
        <w:spacing w:after="160" w:line="259" w:lineRule="auto"/>
        <w:jc w:val="left"/>
        <w:rPr>
          <w:rFonts w:eastAsiaTheme="majorEastAsia" w:cs="Khmer OS Muol"/>
          <w:color w:val="4472C4" w:themeColor="accent1"/>
          <w:cs/>
          <w:lang w:eastAsia="zh-CN"/>
        </w:rPr>
      </w:pPr>
      <w:r>
        <w:rPr>
          <w:cs/>
          <w:lang w:eastAsia="zh-CN"/>
        </w:rPr>
        <w:br w:type="page"/>
      </w:r>
    </w:p>
    <w:p w14:paraId="2C68F712" w14:textId="0C9F63F2" w:rsidR="00A5342E" w:rsidRDefault="00A5342E" w:rsidP="00A5342E">
      <w:pPr>
        <w:pStyle w:val="Heading3"/>
        <w:rPr>
          <w:lang w:eastAsia="zh-CN"/>
        </w:rPr>
      </w:pPr>
      <w:bookmarkStart w:id="719" w:name="_Toc182324492"/>
      <w:r>
        <w:rPr>
          <w:rFonts w:hint="cs"/>
          <w:cs/>
          <w:lang w:eastAsia="zh-CN"/>
        </w:rPr>
        <w:lastRenderedPageBreak/>
        <w:t>៤.</w:t>
      </w:r>
      <w:r w:rsidR="00AC678F">
        <w:rPr>
          <w:rFonts w:hint="cs"/>
          <w:cs/>
          <w:lang w:eastAsia="zh-CN"/>
        </w:rPr>
        <w:t>៦</w:t>
      </w:r>
      <w:r>
        <w:rPr>
          <w:lang w:eastAsia="zh-CN"/>
        </w:rPr>
        <w:t>.</w:t>
      </w:r>
      <w:r w:rsidR="00D55EDB">
        <w:rPr>
          <w:rFonts w:hint="cs"/>
          <w:cs/>
          <w:lang w:eastAsia="zh-CN"/>
        </w:rPr>
        <w:t>៤</w:t>
      </w:r>
      <w:r>
        <w:rPr>
          <w:rFonts w:hint="cs"/>
          <w:cs/>
          <w:lang w:eastAsia="zh-CN"/>
        </w:rPr>
        <w:t xml:space="preserve"> </w:t>
      </w:r>
      <w:r w:rsidR="00D55EDB">
        <w:rPr>
          <w:rFonts w:hint="cs"/>
          <w:cs/>
          <w:lang w:eastAsia="zh-CN"/>
        </w:rPr>
        <w:t xml:space="preserve">ការសាកជាមួយរថយន្តអគ្គិសនីជាក់ស្តែងដោយប្រើប្រាស់ចរន្ត </w:t>
      </w:r>
      <w:r>
        <w:rPr>
          <w:lang w:eastAsia="zh-CN"/>
        </w:rPr>
        <w:t>16</w:t>
      </w:r>
      <w:r w:rsidR="0064298F">
        <w:rPr>
          <w:lang w:eastAsia="zh-CN"/>
        </w:rPr>
        <w:t xml:space="preserve"> </w:t>
      </w:r>
      <w:r>
        <w:rPr>
          <w:lang w:eastAsia="zh-CN"/>
        </w:rPr>
        <w:t>A</w:t>
      </w:r>
      <w:bookmarkEnd w:id="719"/>
    </w:p>
    <w:p w14:paraId="62783538" w14:textId="0CA48316" w:rsidR="002354A3" w:rsidRDefault="00F6043D" w:rsidP="00B740AD">
      <w:pPr>
        <w:ind w:firstLine="720"/>
        <w:rPr>
          <w:lang w:eastAsia="zh-CN"/>
        </w:rPr>
      </w:pPr>
      <w:r>
        <w:rPr>
          <w:rFonts w:hint="cs"/>
          <w:cs/>
          <w:lang w:eastAsia="zh-CN"/>
        </w:rPr>
        <w:t xml:space="preserve">យោងទៅតាម </w:t>
      </w:r>
      <w:r w:rsidR="00CE2A28">
        <w:rPr>
          <w:cs/>
          <w:lang w:eastAsia="zh-CN"/>
        </w:rPr>
        <w:fldChar w:fldCharType="begin"/>
      </w:r>
      <w:r w:rsidR="00CE2A28">
        <w:rPr>
          <w:cs/>
          <w:lang w:eastAsia="zh-CN"/>
        </w:rPr>
        <w:instrText xml:space="preserve"> </w:instrText>
      </w:r>
      <w:r w:rsidR="00CE2A28">
        <w:rPr>
          <w:rFonts w:hint="cs"/>
          <w:lang w:eastAsia="zh-CN"/>
        </w:rPr>
        <w:instrText>REF _Ref</w:instrText>
      </w:r>
      <w:r w:rsidR="00CE2A28">
        <w:rPr>
          <w:rFonts w:hint="cs"/>
          <w:cs/>
          <w:lang w:eastAsia="zh-CN"/>
        </w:rPr>
        <w:instrText xml:space="preserve">181890960 </w:instrText>
      </w:r>
      <w:r w:rsidR="00CE2A28">
        <w:rPr>
          <w:rFonts w:hint="cs"/>
          <w:lang w:eastAsia="zh-CN"/>
        </w:rPr>
        <w:instrText>\h</w:instrText>
      </w:r>
      <w:r w:rsidR="00CE2A28">
        <w:rPr>
          <w:cs/>
          <w:lang w:eastAsia="zh-CN"/>
        </w:rPr>
        <w:instrText xml:space="preserve"> </w:instrText>
      </w:r>
      <w:r w:rsidR="00CE2A28">
        <w:rPr>
          <w:cs/>
          <w:lang w:eastAsia="zh-CN"/>
        </w:rPr>
      </w:r>
      <w:r w:rsidR="00CE2A28">
        <w:rPr>
          <w:cs/>
          <w:lang w:eastAsia="zh-CN"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5</w:t>
      </w:r>
      <w:r w:rsidR="00CE2A28">
        <w:rPr>
          <w:cs/>
          <w:lang w:eastAsia="zh-CN"/>
        </w:rPr>
        <w:fldChar w:fldCharType="end"/>
      </w:r>
      <w:r w:rsidR="00CE2A28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ការសាកជាមួយរថយន្តអគ្គិសនីជាក់ស្ដែងដែលមានកម្រិតថាមពលថ្ម</w:t>
      </w:r>
      <w:r w:rsidR="0064298F">
        <w:rPr>
          <w:lang w:eastAsia="zh-CN"/>
        </w:rPr>
        <w:t xml:space="preserve">       </w:t>
      </w:r>
      <w:r>
        <w:rPr>
          <w:lang w:eastAsia="zh-CN"/>
        </w:rPr>
        <w:t>30.5</w:t>
      </w:r>
      <w:r w:rsidR="0064298F">
        <w:rPr>
          <w:lang w:eastAsia="zh-CN"/>
        </w:rPr>
        <w:t xml:space="preserve"> </w:t>
      </w:r>
      <w:r>
        <w:rPr>
          <w:lang w:eastAsia="zh-CN"/>
        </w:rPr>
        <w:t>kWh</w:t>
      </w:r>
      <w:r>
        <w:rPr>
          <w:rFonts w:hint="cs"/>
          <w:cs/>
          <w:lang w:eastAsia="zh-CN"/>
        </w:rPr>
        <w:t xml:space="preserve"> ក្នុងលក្ខខណ្ឌចរន្ត </w:t>
      </w:r>
      <w:r>
        <w:rPr>
          <w:lang w:eastAsia="zh-CN"/>
        </w:rPr>
        <w:t>1</w:t>
      </w:r>
      <w:r w:rsidR="00CE2A28">
        <w:rPr>
          <w:lang w:eastAsia="zh-CN"/>
        </w:rPr>
        <w:t>6</w:t>
      </w:r>
      <w:r w:rsidR="0064298F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cs"/>
          <w:cs/>
          <w:lang w:eastAsia="zh-CN"/>
        </w:rPr>
        <w:t xml:space="preserve">គឺត្រូវការរយៈពេល </w:t>
      </w:r>
      <w:r>
        <w:rPr>
          <w:lang w:eastAsia="zh-CN"/>
        </w:rPr>
        <w:t>2</w:t>
      </w:r>
      <w:r>
        <w:rPr>
          <w:rFonts w:hint="cs"/>
          <w:cs/>
          <w:lang w:eastAsia="zh-CN"/>
        </w:rPr>
        <w:t xml:space="preserve">ម៉ោង ដើម្បីសាកបាន </w:t>
      </w:r>
      <w:r>
        <w:rPr>
          <w:lang w:eastAsia="zh-CN"/>
        </w:rPr>
        <w:t>20</w:t>
      </w:r>
      <w:r w:rsidR="0064298F">
        <w:rPr>
          <w:lang w:eastAsia="zh-CN"/>
        </w:rPr>
        <w:t xml:space="preserve"> </w:t>
      </w:r>
      <w:r>
        <w:rPr>
          <w:lang w:eastAsia="zh-CN"/>
        </w:rPr>
        <w:t xml:space="preserve">% </w:t>
      </w:r>
      <w:r>
        <w:rPr>
          <w:rFonts w:hint="cs"/>
          <w:cs/>
          <w:lang w:eastAsia="zh-CN"/>
        </w:rPr>
        <w:t xml:space="preserve">ចំណែកចរន្តជាក់ស្តែង </w:t>
      </w:r>
      <w:r w:rsidR="00CE2A28">
        <w:rPr>
          <w:lang w:eastAsia="zh-CN"/>
        </w:rPr>
        <w:t>15.20</w:t>
      </w:r>
      <w:r w:rsidR="0064298F">
        <w:rPr>
          <w:lang w:eastAsia="zh-CN"/>
        </w:rPr>
        <w:t xml:space="preserve"> </w:t>
      </w:r>
      <w:r w:rsidR="00CE2A28">
        <w:rPr>
          <w:lang w:eastAsia="zh-CN"/>
        </w:rPr>
        <w:t>A</w:t>
      </w:r>
      <w:r>
        <w:rPr>
          <w:rFonts w:hint="cs"/>
          <w:cs/>
          <w:lang w:eastAsia="zh-CN"/>
        </w:rPr>
        <w:t xml:space="preserve"> តង់ស្យុង </w:t>
      </w:r>
      <w:r w:rsidR="00A25F05">
        <w:rPr>
          <w:lang w:eastAsia="zh-CN"/>
        </w:rPr>
        <w:t>227.98</w:t>
      </w:r>
      <w:r w:rsidR="0064298F">
        <w:rPr>
          <w:lang w:eastAsia="zh-CN"/>
        </w:rPr>
        <w:t xml:space="preserve"> </w:t>
      </w:r>
      <w:r w:rsidR="00A25F05">
        <w:rPr>
          <w:lang w:eastAsia="zh-CN"/>
        </w:rPr>
        <w:t>V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អនុភាព </w:t>
      </w:r>
      <w:r w:rsidR="00A25F05">
        <w:rPr>
          <w:lang w:eastAsia="zh-CN"/>
        </w:rPr>
        <w:t>3.456 kW</w:t>
      </w:r>
      <w:r>
        <w:rPr>
          <w:lang w:eastAsia="zh-CN"/>
        </w:rPr>
        <w:t xml:space="preserve"> </w:t>
      </w:r>
      <w:r>
        <w:rPr>
          <w:rFonts w:hint="cs"/>
          <w:cs/>
          <w:lang w:eastAsia="zh-CN"/>
        </w:rPr>
        <w:t xml:space="preserve">សីតុណ្ហភាពគឺ </w:t>
      </w:r>
      <w:r w:rsidR="0064298F">
        <w:rPr>
          <w:lang w:eastAsia="zh-CN"/>
        </w:rPr>
        <w:t>65.26</w:t>
      </w:r>
      <w:r>
        <w:rPr>
          <w:lang w:eastAsia="zh-CN"/>
        </w:rPr>
        <w:t xml:space="preserve"> </w:t>
      </w:r>
      <w:r w:rsidRPr="00367C16">
        <w:rPr>
          <w:rFonts w:eastAsia="Times New Roman" w:cs="Times New Roman"/>
          <w:color w:val="000000"/>
          <w:sz w:val="20"/>
          <w:szCs w:val="20"/>
          <w:lang w:eastAsia="zh-CN"/>
        </w:rPr>
        <w:t>°</w:t>
      </w:r>
      <w:r w:rsidR="003F138C" w:rsidRPr="00426526">
        <w:rPr>
          <w:rFonts w:cstheme="minorBidi"/>
          <w:color w:val="000000"/>
          <w:szCs w:val="24"/>
          <w:lang w:eastAsia="zh-CN"/>
        </w:rPr>
        <w:t>C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 (</w:t>
      </w:r>
      <w:r w:rsidRPr="00B967BF">
        <w:rPr>
          <w:rFonts w:hint="cs"/>
          <w:cs/>
          <w:lang w:eastAsia="zh-CN"/>
        </w:rPr>
        <w:t>តម្</w:t>
      </w:r>
      <w:r>
        <w:rPr>
          <w:rFonts w:hint="cs"/>
          <w:cs/>
          <w:lang w:eastAsia="zh-CN"/>
        </w:rPr>
        <w:t>លៃមធ្យមភាគ</w:t>
      </w:r>
      <w:r>
        <w:rPr>
          <w:rFonts w:eastAsia="Times New Roman" w:cs="Times New Roman"/>
          <w:color w:val="000000"/>
          <w:sz w:val="20"/>
          <w:szCs w:val="20"/>
          <w:lang w:eastAsia="zh-CN"/>
        </w:rPr>
        <w:t xml:space="preserve">) </w:t>
      </w:r>
      <w:r>
        <w:rPr>
          <w:rFonts w:hint="cs"/>
          <w:cs/>
          <w:lang w:eastAsia="zh-CN"/>
        </w:rPr>
        <w:t>ដែលប្រើប្រាស់ថាមពលអស់</w:t>
      </w:r>
      <w:r w:rsidR="0064298F">
        <w:rPr>
          <w:lang w:eastAsia="zh-CN"/>
        </w:rPr>
        <w:t xml:space="preserve"> 6.28 </w:t>
      </w:r>
      <w:r>
        <w:rPr>
          <w:lang w:eastAsia="zh-CN"/>
        </w:rPr>
        <w:t xml:space="preserve">kWh </w:t>
      </w:r>
      <w:r>
        <w:rPr>
          <w:rFonts w:hint="cs"/>
          <w:cs/>
          <w:lang w:eastAsia="zh-CN"/>
        </w:rPr>
        <w:t>។</w:t>
      </w:r>
    </w:p>
    <w:p w14:paraId="3B606A35" w14:textId="6946422A" w:rsidR="007E05A7" w:rsidRDefault="007E05A7" w:rsidP="005B32F6">
      <w:pPr>
        <w:pStyle w:val="Caption"/>
        <w:keepNext/>
        <w:tabs>
          <w:tab w:val="left" w:pos="567"/>
        </w:tabs>
        <w:jc w:val="both"/>
      </w:pPr>
      <w:r>
        <w:tab/>
      </w:r>
      <w:bookmarkStart w:id="720" w:name="_Ref181890960"/>
      <w:bookmarkStart w:id="721" w:name="_Toc181951799"/>
      <w:bookmarkStart w:id="722" w:name="_Toc182324644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</w:rPr>
        <w:instrText>តារាង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5</w:t>
      </w:r>
      <w:r>
        <w:fldChar w:fldCharType="end"/>
      </w:r>
      <w:bookmarkEnd w:id="720"/>
      <w:r>
        <w:t xml:space="preserve"> </w:t>
      </w:r>
      <w:r>
        <w:rPr>
          <w:rFonts w:hint="cs"/>
          <w:cs/>
          <w:lang w:bidi="km-KH"/>
        </w:rPr>
        <w:t>ការពិសោធន៍ប្រើប្រាស់ចរន្តដើម្បីសាករថយន្តអគ្គិសនី</w:t>
      </w:r>
      <w:r>
        <w:rPr>
          <w:lang w:bidi="km-KH"/>
        </w:rPr>
        <w:t xml:space="preserve"> 16</w:t>
      </w:r>
      <w:r w:rsidR="0064298F">
        <w:rPr>
          <w:lang w:bidi="km-KH"/>
        </w:rPr>
        <w:t xml:space="preserve"> </w:t>
      </w:r>
      <w:r>
        <w:rPr>
          <w:lang w:bidi="km-KH"/>
        </w:rPr>
        <w:t>A</w:t>
      </w:r>
      <w:bookmarkEnd w:id="721"/>
      <w:bookmarkEnd w:id="722"/>
    </w:p>
    <w:tbl>
      <w:tblPr>
        <w:tblW w:w="8212" w:type="dxa"/>
        <w:jc w:val="center"/>
        <w:tblLook w:val="04A0" w:firstRow="1" w:lastRow="0" w:firstColumn="1" w:lastColumn="0" w:noHBand="0" w:noVBand="1"/>
      </w:tblPr>
      <w:tblGrid>
        <w:gridCol w:w="904"/>
        <w:gridCol w:w="1354"/>
        <w:gridCol w:w="1134"/>
        <w:gridCol w:w="1134"/>
        <w:gridCol w:w="1134"/>
        <w:gridCol w:w="993"/>
        <w:gridCol w:w="1559"/>
      </w:tblGrid>
      <w:tr w:rsidR="00CE429D" w:rsidRPr="00CE429D" w14:paraId="16E935F0" w14:textId="77777777" w:rsidTr="00327B28">
        <w:trPr>
          <w:trHeight w:val="315"/>
          <w:jc w:val="center"/>
        </w:trPr>
        <w:tc>
          <w:tcPr>
            <w:tcW w:w="8212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FF"/>
            <w:vAlign w:val="center"/>
            <w:hideMark/>
          </w:tcPr>
          <w:p w14:paraId="14B8F705" w14:textId="0B33B897" w:rsidR="00CE429D" w:rsidRPr="00CE7660" w:rsidRDefault="00826190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Set Current 16A</w:t>
            </w:r>
            <w:r w:rsidRPr="00CE7660"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  <w:t xml:space="preserve"> </w:t>
            </w: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(Battery 30.5kWh)</w:t>
            </w:r>
          </w:p>
        </w:tc>
      </w:tr>
      <w:tr w:rsidR="00CE429D" w:rsidRPr="00CE429D" w14:paraId="0864B7EA" w14:textId="77777777" w:rsidTr="00327B28">
        <w:trPr>
          <w:trHeight w:val="540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C6F7BB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Time (h)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1A759B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Energy (kWh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11EAFBF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Percent (%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4916B7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Voltage (V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BF94CB7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Current (A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600C0FB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Power (W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F80F03" w14:textId="77777777" w:rsidR="00CE429D" w:rsidRPr="00CE7660" w:rsidRDefault="00CE429D" w:rsidP="00327B2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Temperature (°C)</w:t>
            </w:r>
          </w:p>
        </w:tc>
      </w:tr>
      <w:tr w:rsidR="002E19C8" w:rsidRPr="00CE429D" w14:paraId="17B4B509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AF04CF9" w14:textId="5EB7DF44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0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C5B271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0.0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5B658E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8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53BD86" w14:textId="020C535D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7</w:t>
            </w:r>
            <w:r w:rsidR="00CE2A28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.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9A755A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94D5F7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3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6E12E29" w14:textId="21675133" w:rsidR="002E19C8" w:rsidRPr="00CE7660" w:rsidRDefault="00D77687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40</w:t>
            </w:r>
          </w:p>
        </w:tc>
      </w:tr>
      <w:tr w:rsidR="002E19C8" w:rsidRPr="00CE429D" w14:paraId="49FEA5DA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A91E174" w14:textId="4EFD2405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0.5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82E80C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.68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0CE415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8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F96DDA8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8.5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C262AE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17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1506F38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56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C7B885" w14:textId="68FF5FE1" w:rsidR="002E19C8" w:rsidRPr="00CE7660" w:rsidRDefault="00D77687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70.1</w:t>
            </w:r>
          </w:p>
        </w:tc>
      </w:tr>
      <w:tr w:rsidR="002E19C8" w:rsidRPr="00CE429D" w14:paraId="0FCB7638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92D6660" w14:textId="605BB85E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BD43F8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.44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0E56BCB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91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651766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8.8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3F76ED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18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6C237E3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64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E6FED8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72.8</w:t>
            </w:r>
          </w:p>
        </w:tc>
      </w:tr>
      <w:tr w:rsidR="002E19C8" w:rsidRPr="00CE429D" w14:paraId="1F6ABDBA" w14:textId="77777777" w:rsidTr="002E19C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B82FC57" w14:textId="30BBACE1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.5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175FB6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5.42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ABF953F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96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2CD5A57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9.4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0FAE3F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13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9C7D6E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63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584B6EF" w14:textId="73E55F79" w:rsidR="002E19C8" w:rsidRPr="00CE7660" w:rsidRDefault="00D77687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71.2</w:t>
            </w:r>
          </w:p>
        </w:tc>
      </w:tr>
      <w:tr w:rsidR="002E19C8" w:rsidRPr="00CE429D" w14:paraId="4AE30798" w14:textId="77777777" w:rsidTr="00327B28">
        <w:trPr>
          <w:trHeight w:val="315"/>
          <w:jc w:val="center"/>
        </w:trPr>
        <w:tc>
          <w:tcPr>
            <w:tcW w:w="9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CFD464F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.8</w:t>
            </w:r>
          </w:p>
        </w:tc>
        <w:tc>
          <w:tcPr>
            <w:tcW w:w="135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7F384F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.28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AA03951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00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C3B3C3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6.2</w:t>
            </w:r>
          </w:p>
        </w:tc>
        <w:tc>
          <w:tcPr>
            <w:tcW w:w="1134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1D429CA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36</w:t>
            </w:r>
          </w:p>
        </w:tc>
        <w:tc>
          <w:tcPr>
            <w:tcW w:w="993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53FE13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66</w:t>
            </w:r>
          </w:p>
        </w:tc>
        <w:tc>
          <w:tcPr>
            <w:tcW w:w="1559" w:type="dxa"/>
            <w:tcBorders>
              <w:top w:val="single" w:sz="8" w:space="0" w:color="CCCCCC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471AFC" w14:textId="766A69C8" w:rsidR="002E19C8" w:rsidRPr="00CE7660" w:rsidRDefault="00D77687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72.2</w:t>
            </w:r>
          </w:p>
        </w:tc>
      </w:tr>
      <w:tr w:rsidR="002E19C8" w:rsidRPr="00CE429D" w14:paraId="18F1E549" w14:textId="77777777" w:rsidTr="00327B28">
        <w:trPr>
          <w:trHeight w:val="315"/>
          <w:jc w:val="center"/>
        </w:trPr>
        <w:tc>
          <w:tcPr>
            <w:tcW w:w="339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A72817" w14:textId="6E5AC8CD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Averag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B9B3F9" w14:textId="77777777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27.9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3A4B73" w14:textId="79A7BF36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</w:t>
            </w:r>
            <w:r w:rsidR="00CE2A28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6D4C26" w14:textId="7028A558" w:rsidR="002E19C8" w:rsidRPr="00CE7660" w:rsidRDefault="002E19C8" w:rsidP="002E19C8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F31B0" w14:textId="2DDAC18D" w:rsidR="00D77687" w:rsidRPr="00CE7660" w:rsidRDefault="00D77687" w:rsidP="00D77687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5.26</w:t>
            </w:r>
          </w:p>
        </w:tc>
      </w:tr>
    </w:tbl>
    <w:p w14:paraId="704605CD" w14:textId="4B91320C" w:rsidR="00637F51" w:rsidRDefault="00637F51" w:rsidP="00CE429D">
      <w:pPr>
        <w:rPr>
          <w:lang w:eastAsia="zh-CN"/>
        </w:rPr>
      </w:pPr>
    </w:p>
    <w:p w14:paraId="0E4ADAA8" w14:textId="592121CD" w:rsidR="00463CFA" w:rsidRDefault="000F108A" w:rsidP="0023635E">
      <w:pPr>
        <w:pStyle w:val="Heading3"/>
        <w:rPr>
          <w:cs/>
          <w:lang w:eastAsia="zh-CN"/>
        </w:rPr>
      </w:pPr>
      <w:bookmarkStart w:id="723" w:name="_Toc182324493"/>
      <w:r>
        <w:rPr>
          <w:rFonts w:hint="cs"/>
          <w:cs/>
          <w:lang w:eastAsia="zh-CN"/>
        </w:rPr>
        <w:t>៤.៦</w:t>
      </w:r>
      <w:r>
        <w:rPr>
          <w:lang w:eastAsia="zh-CN"/>
        </w:rPr>
        <w:t>.</w:t>
      </w:r>
      <w:r>
        <w:rPr>
          <w:rFonts w:hint="cs"/>
          <w:cs/>
          <w:lang w:eastAsia="zh-CN"/>
        </w:rPr>
        <w:t>៥ ការវិភាគទិន្នន័យដែលមាន</w:t>
      </w:r>
      <w:bookmarkEnd w:id="723"/>
    </w:p>
    <w:p w14:paraId="53E9F36B" w14:textId="3FD61C8A" w:rsidR="00885C71" w:rsidRPr="00885C71" w:rsidRDefault="00515FA7" w:rsidP="00B740AD">
      <w:pPr>
        <w:ind w:firstLine="720"/>
        <w:rPr>
          <w:lang w:eastAsia="zh-CN"/>
        </w:rPr>
      </w:pPr>
      <w:r>
        <w:rPr>
          <w:rFonts w:hint="cs"/>
          <w:cs/>
          <w:lang w:eastAsia="zh-CN"/>
        </w:rPr>
        <w:t>តាមរយៈការពិសោធ</w:t>
      </w:r>
      <w:r w:rsidR="00B075BF">
        <w:rPr>
          <w:rFonts w:hint="cs"/>
          <w:cs/>
          <w:lang w:eastAsia="zh-CN"/>
        </w:rPr>
        <w:t>ន៍</w:t>
      </w:r>
      <w:r>
        <w:rPr>
          <w:rFonts w:hint="cs"/>
          <w:cs/>
          <w:lang w:eastAsia="zh-CN"/>
        </w:rPr>
        <w:t>ក្នុងដំណាក់កាលនីមួយៗ បន្តបន្ទាប់យើងទទួលបានទិន្នន័យដូចបានបង្ហាញ</w:t>
      </w:r>
      <w:r w:rsidRPr="00D320F6">
        <w:rPr>
          <w:rFonts w:hint="cs"/>
          <w:cs/>
          <w:lang w:eastAsia="zh-CN"/>
        </w:rPr>
        <w:t>ក្នុង</w:t>
      </w:r>
      <w:r w:rsidR="00D320F6">
        <w:rPr>
          <w:lang w:eastAsia="zh-CN"/>
        </w:rPr>
        <w:t xml:space="preserve"> </w:t>
      </w:r>
      <w:r w:rsidR="00B740AD">
        <w:rPr>
          <w:lang w:eastAsia="zh-CN"/>
        </w:rPr>
        <w:fldChar w:fldCharType="begin"/>
      </w:r>
      <w:r w:rsidR="00B740AD">
        <w:rPr>
          <w:lang w:eastAsia="zh-CN"/>
        </w:rPr>
        <w:instrText xml:space="preserve"> REF _Ref182236925 \h </w:instrText>
      </w:r>
      <w:r w:rsidR="00B740AD">
        <w:rPr>
          <w:lang w:eastAsia="zh-CN"/>
        </w:rPr>
      </w:r>
      <w:r w:rsidR="00B740AD">
        <w:rPr>
          <w:lang w:eastAsia="zh-CN"/>
        </w:rPr>
        <w:fldChar w:fldCharType="separate"/>
      </w:r>
      <w:r w:rsidR="00C1615C">
        <w:rPr>
          <w:rFonts w:hint="cs"/>
          <w:cs/>
        </w:rPr>
        <w:t>តារាង</w:t>
      </w:r>
      <w:r w:rsidR="00C1615C">
        <w:rPr>
          <w:cs/>
        </w:rPr>
        <w:t xml:space="preserve"> </w:t>
      </w:r>
      <w:r w:rsidR="00C1615C">
        <w:t xml:space="preserve">4. </w:t>
      </w:r>
      <w:r w:rsidR="00C1615C">
        <w:rPr>
          <w:noProof/>
        </w:rPr>
        <w:t>6</w:t>
      </w:r>
      <w:r w:rsidR="00B740AD">
        <w:rPr>
          <w:lang w:eastAsia="zh-CN"/>
        </w:rPr>
        <w:fldChar w:fldCharType="end"/>
      </w:r>
      <w:r w:rsidR="00B740AD">
        <w:rPr>
          <w:lang w:eastAsia="zh-CN"/>
        </w:rPr>
        <w:t xml:space="preserve"> </w:t>
      </w:r>
      <w:r>
        <w:rPr>
          <w:rFonts w:hint="cs"/>
          <w:cs/>
          <w:lang w:eastAsia="zh-CN"/>
        </w:rPr>
        <w:t>ខាងក្រោម</w:t>
      </w:r>
      <w:r w:rsidR="00E40EBB">
        <w:rPr>
          <w:rFonts w:hint="cs"/>
          <w:cs/>
          <w:lang w:eastAsia="zh-CN"/>
        </w:rPr>
        <w:t>៖</w:t>
      </w:r>
    </w:p>
    <w:p w14:paraId="265FFBC2" w14:textId="545BFA94" w:rsidR="00885C71" w:rsidRDefault="00CE7660" w:rsidP="00CE7660">
      <w:pPr>
        <w:pStyle w:val="Caption"/>
        <w:keepNext/>
        <w:tabs>
          <w:tab w:val="left" w:pos="142"/>
        </w:tabs>
        <w:jc w:val="both"/>
        <w:rPr>
          <w:lang w:bidi="km-KH"/>
        </w:rPr>
      </w:pPr>
      <w:bookmarkStart w:id="724" w:name="_Ref181617648"/>
      <w:bookmarkStart w:id="725" w:name="_Ref181455135"/>
      <w:bookmarkStart w:id="726" w:name="_Toc181951800"/>
      <w:r>
        <w:tab/>
      </w:r>
      <w:bookmarkStart w:id="727" w:name="_Ref182236925"/>
      <w:bookmarkStart w:id="728" w:name="_Toc182324645"/>
      <w:r w:rsidR="008C05FD">
        <w:rPr>
          <w:rFonts w:hint="cs"/>
          <w:cs/>
        </w:rPr>
        <w:t>តារាង</w:t>
      </w:r>
      <w:r w:rsidR="008C05FD">
        <w:rPr>
          <w:cs/>
        </w:rPr>
        <w:t xml:space="preserve"> </w:t>
      </w:r>
      <w:r w:rsidR="008C05FD">
        <w:t xml:space="preserve">4. </w:t>
      </w:r>
      <w:r w:rsidR="002C7EF7">
        <w:fldChar w:fldCharType="begin"/>
      </w:r>
      <w:r w:rsidR="002C7EF7">
        <w:instrText xml:space="preserve"> SEQ </w:instrText>
      </w:r>
      <w:r w:rsidR="002C7EF7">
        <w:rPr>
          <w:cs/>
          <w:lang w:bidi="km-KH"/>
        </w:rPr>
        <w:instrText>តារាង</w:instrText>
      </w:r>
      <w:r w:rsidR="002C7EF7">
        <w:instrText xml:space="preserve">_4. \* ARABIC </w:instrText>
      </w:r>
      <w:r w:rsidR="002C7EF7">
        <w:fldChar w:fldCharType="separate"/>
      </w:r>
      <w:r w:rsidR="00C1615C">
        <w:rPr>
          <w:noProof/>
        </w:rPr>
        <w:t>6</w:t>
      </w:r>
      <w:r w:rsidR="002C7EF7">
        <w:fldChar w:fldCharType="end"/>
      </w:r>
      <w:bookmarkEnd w:id="724"/>
      <w:bookmarkEnd w:id="727"/>
      <w:r w:rsidR="008C05FD">
        <w:t xml:space="preserve"> </w:t>
      </w:r>
      <w:r w:rsidR="008C05FD">
        <w:rPr>
          <w:rFonts w:hint="cs"/>
          <w:cs/>
          <w:lang w:bidi="km-KH"/>
        </w:rPr>
        <w:t>ទិន្នន័យពិសោធន៍ឧបករណ៍</w:t>
      </w:r>
      <w:r w:rsidR="008C05FD" w:rsidRPr="00C1247A">
        <w:rPr>
          <w:cs/>
        </w:rPr>
        <w:t>ផ្គត់ផ្គង់ថាមពលរថយន្តអគ្គិសនីគំរូកម្រិត ១</w:t>
      </w:r>
      <w:bookmarkEnd w:id="725"/>
      <w:bookmarkEnd w:id="726"/>
      <w:bookmarkEnd w:id="728"/>
    </w:p>
    <w:tbl>
      <w:tblPr>
        <w:tblStyle w:val="TableGrid"/>
        <w:tblW w:w="9057" w:type="dxa"/>
        <w:jc w:val="center"/>
        <w:tblLook w:val="04A0" w:firstRow="1" w:lastRow="0" w:firstColumn="1" w:lastColumn="0" w:noHBand="0" w:noVBand="1"/>
      </w:tblPr>
      <w:tblGrid>
        <w:gridCol w:w="1252"/>
        <w:gridCol w:w="1415"/>
        <w:gridCol w:w="1635"/>
        <w:gridCol w:w="1176"/>
        <w:gridCol w:w="1255"/>
        <w:gridCol w:w="882"/>
        <w:gridCol w:w="1442"/>
      </w:tblGrid>
      <w:tr w:rsidR="00396A5A" w:rsidRPr="009F454D" w14:paraId="0A4E68B3" w14:textId="406835EB" w:rsidTr="001A1369">
        <w:trPr>
          <w:jc w:val="center"/>
        </w:trPr>
        <w:tc>
          <w:tcPr>
            <w:tcW w:w="1252" w:type="dxa"/>
            <w:shd w:val="clear" w:color="auto" w:fill="DEEAF6" w:themeFill="accent5" w:themeFillTint="33"/>
            <w:vAlign w:val="center"/>
          </w:tcPr>
          <w:p w14:paraId="1DA035A7" w14:textId="3D8AD6BE" w:rsidR="004033A8" w:rsidRPr="00CE7660" w:rsidRDefault="00DB29B6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Battery</w:t>
            </w:r>
          </w:p>
          <w:p w14:paraId="44C651D3" w14:textId="54C7E4F8" w:rsidR="004033A8" w:rsidRPr="00CE7660" w:rsidRDefault="004033A8" w:rsidP="00BA1DF4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30.6</w:t>
            </w:r>
            <w:r w:rsidR="007D776D" w:rsidRPr="00CE7660">
              <w:rPr>
                <w:rFonts w:cs="Times New Roman"/>
                <w:szCs w:val="24"/>
                <w:lang w:eastAsia="zh-CN"/>
              </w:rPr>
              <w:t xml:space="preserve"> </w:t>
            </w:r>
            <w:r w:rsidRPr="00CE7660">
              <w:rPr>
                <w:rFonts w:cs="Times New Roman"/>
                <w:szCs w:val="24"/>
                <w:lang w:eastAsia="zh-CN"/>
              </w:rPr>
              <w:t>kWh</w:t>
            </w:r>
          </w:p>
        </w:tc>
        <w:tc>
          <w:tcPr>
            <w:tcW w:w="1415" w:type="dxa"/>
            <w:shd w:val="clear" w:color="auto" w:fill="DEEAF6" w:themeFill="accent5" w:themeFillTint="33"/>
            <w:vAlign w:val="center"/>
          </w:tcPr>
          <w:p w14:paraId="073DDC21" w14:textId="0A927337" w:rsidR="00396A5A" w:rsidRPr="00CE7660" w:rsidRDefault="00DB29B6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 xml:space="preserve">Set </w:t>
            </w:r>
            <w:r w:rsidR="00224CB7" w:rsidRPr="00CE7660">
              <w:rPr>
                <w:rFonts w:cs="Times New Roman"/>
                <w:szCs w:val="24"/>
                <w:lang w:eastAsia="zh-CN"/>
              </w:rPr>
              <w:t>Current (</w:t>
            </w:r>
            <w:r w:rsidR="00396A5A" w:rsidRPr="00CE7660">
              <w:rPr>
                <w:rFonts w:cs="Times New Roman"/>
                <w:szCs w:val="24"/>
                <w:lang w:eastAsia="zh-CN"/>
              </w:rPr>
              <w:t>A)</w:t>
            </w:r>
          </w:p>
        </w:tc>
        <w:tc>
          <w:tcPr>
            <w:tcW w:w="1635" w:type="dxa"/>
            <w:shd w:val="clear" w:color="auto" w:fill="DEEAF6" w:themeFill="accent5" w:themeFillTint="33"/>
            <w:vAlign w:val="center"/>
          </w:tcPr>
          <w:p w14:paraId="6B32A013" w14:textId="69726042" w:rsidR="00396A5A" w:rsidRPr="00CE7660" w:rsidRDefault="00DB29B6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Actual Current</w:t>
            </w:r>
            <w:r w:rsidR="00396A5A" w:rsidRPr="00CE7660">
              <w:rPr>
                <w:rFonts w:cs="Times New Roman"/>
                <w:szCs w:val="24"/>
                <w:lang w:eastAsia="zh-CN"/>
              </w:rPr>
              <w:t xml:space="preserve"> (A)</w:t>
            </w:r>
          </w:p>
        </w:tc>
        <w:tc>
          <w:tcPr>
            <w:tcW w:w="1176" w:type="dxa"/>
            <w:shd w:val="clear" w:color="auto" w:fill="DEEAF6" w:themeFill="accent5" w:themeFillTint="33"/>
            <w:vAlign w:val="center"/>
          </w:tcPr>
          <w:p w14:paraId="1033DAB0" w14:textId="42276737" w:rsidR="00396A5A" w:rsidRPr="00CE7660" w:rsidRDefault="00DB29B6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Power</w:t>
            </w:r>
            <w:r w:rsidR="00396A5A" w:rsidRPr="00CE7660">
              <w:rPr>
                <w:rFonts w:cs="Times New Roman"/>
                <w:szCs w:val="24"/>
                <w:lang w:eastAsia="zh-CN"/>
              </w:rPr>
              <w:t xml:space="preserve"> (kW)</w:t>
            </w:r>
          </w:p>
        </w:tc>
        <w:tc>
          <w:tcPr>
            <w:tcW w:w="1255" w:type="dxa"/>
            <w:shd w:val="clear" w:color="auto" w:fill="DEEAF6" w:themeFill="accent5" w:themeFillTint="33"/>
            <w:vAlign w:val="center"/>
          </w:tcPr>
          <w:p w14:paraId="30594710" w14:textId="3136B016" w:rsidR="00396A5A" w:rsidRPr="00CE7660" w:rsidRDefault="00DB29B6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 xml:space="preserve">Energy </w:t>
            </w:r>
            <w:r w:rsidR="00396A5A" w:rsidRPr="00CE7660">
              <w:rPr>
                <w:rFonts w:cs="Times New Roman"/>
                <w:szCs w:val="24"/>
                <w:lang w:eastAsia="zh-CN"/>
              </w:rPr>
              <w:t>(kWh)</w:t>
            </w:r>
          </w:p>
        </w:tc>
        <w:tc>
          <w:tcPr>
            <w:tcW w:w="882" w:type="dxa"/>
            <w:shd w:val="clear" w:color="auto" w:fill="DEEAF6" w:themeFill="accent5" w:themeFillTint="33"/>
            <w:vAlign w:val="center"/>
          </w:tcPr>
          <w:p w14:paraId="6C080255" w14:textId="160E4D2C" w:rsidR="00732774" w:rsidRPr="00CE7660" w:rsidRDefault="00224CB7" w:rsidP="00BA1DF4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Time (</w:t>
            </w:r>
            <w:r w:rsidR="000919A9" w:rsidRPr="00CE7660">
              <w:rPr>
                <w:rFonts w:cs="Times New Roman"/>
                <w:szCs w:val="24"/>
                <w:lang w:eastAsia="zh-CN"/>
              </w:rPr>
              <w:t>h)</w:t>
            </w:r>
          </w:p>
        </w:tc>
        <w:tc>
          <w:tcPr>
            <w:tcW w:w="1442" w:type="dxa"/>
            <w:shd w:val="clear" w:color="auto" w:fill="DEEAF6" w:themeFill="accent5" w:themeFillTint="33"/>
            <w:vAlign w:val="center"/>
          </w:tcPr>
          <w:p w14:paraId="731F692E" w14:textId="754BAF27" w:rsidR="00396A5A" w:rsidRPr="00CE7660" w:rsidRDefault="0036590E" w:rsidP="00BA1DF4">
            <w:pPr>
              <w:jc w:val="center"/>
              <w:rPr>
                <w:rFonts w:cs="Times New Roman"/>
                <w:szCs w:val="24"/>
                <w:lang w:eastAsia="zh-CN"/>
              </w:rPr>
            </w:pPr>
            <w:r w:rsidRPr="00CE7660">
              <w:rPr>
                <w:rFonts w:cs="Times New Roman"/>
                <w:szCs w:val="24"/>
                <w:lang w:eastAsia="zh-CN"/>
              </w:rPr>
              <w:t>Temperature</w:t>
            </w:r>
          </w:p>
          <w:p w14:paraId="78E959A0" w14:textId="3D8E46FB" w:rsidR="00732774" w:rsidRPr="00CE7660" w:rsidRDefault="00732774" w:rsidP="00BA1DF4">
            <w:pPr>
              <w:jc w:val="center"/>
              <w:rPr>
                <w:rFonts w:cs="Times New Roman"/>
                <w:szCs w:val="24"/>
                <w:cs/>
                <w:lang w:eastAsia="zh-CN"/>
              </w:rPr>
            </w:pPr>
            <w:r w:rsidRPr="00CE7660">
              <w:rPr>
                <w:rFonts w:cs="Times New Roman"/>
                <w:szCs w:val="24"/>
                <w:cs/>
                <w:lang w:eastAsia="zh-CN"/>
              </w:rPr>
              <w:t>(</w:t>
            </w:r>
            <w:r w:rsidRPr="00CE7660">
              <w:rPr>
                <w:rFonts w:cs="Times New Roman"/>
                <w:szCs w:val="24"/>
                <w:lang w:eastAsia="zh-CN"/>
              </w:rPr>
              <w:t>°C</w:t>
            </w:r>
            <w:r w:rsidRPr="00CE7660">
              <w:rPr>
                <w:rFonts w:cs="Times New Roman"/>
                <w:szCs w:val="24"/>
                <w:cs/>
                <w:lang w:eastAsia="zh-CN"/>
              </w:rPr>
              <w:t>)</w:t>
            </w:r>
          </w:p>
        </w:tc>
      </w:tr>
      <w:tr w:rsidR="00396A5A" w14:paraId="69C0FE90" w14:textId="2B20467D" w:rsidTr="001A1369">
        <w:trPr>
          <w:trHeight w:val="256"/>
          <w:jc w:val="center"/>
        </w:trPr>
        <w:tc>
          <w:tcPr>
            <w:tcW w:w="1252" w:type="dxa"/>
            <w:vMerge w:val="restart"/>
            <w:vAlign w:val="center"/>
          </w:tcPr>
          <w:p w14:paraId="7D134B34" w14:textId="01B9AE4A" w:rsidR="00396A5A" w:rsidRPr="00CE7660" w:rsidRDefault="0079316C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0</w:t>
            </w:r>
            <w:r w:rsidR="00396A5A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%</w:t>
            </w:r>
          </w:p>
        </w:tc>
        <w:tc>
          <w:tcPr>
            <w:tcW w:w="1415" w:type="dxa"/>
            <w:vAlign w:val="center"/>
          </w:tcPr>
          <w:p w14:paraId="68390239" w14:textId="4700F68F" w:rsidR="00396A5A" w:rsidRPr="00CE7660" w:rsidRDefault="00396A5A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A</w:t>
            </w:r>
          </w:p>
        </w:tc>
        <w:tc>
          <w:tcPr>
            <w:tcW w:w="1635" w:type="dxa"/>
            <w:vAlign w:val="center"/>
          </w:tcPr>
          <w:p w14:paraId="6E173A1E" w14:textId="5F7247DE" w:rsidR="00396A5A" w:rsidRPr="00CE7660" w:rsidRDefault="000919A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5.98</w:t>
            </w:r>
          </w:p>
        </w:tc>
        <w:tc>
          <w:tcPr>
            <w:tcW w:w="1176" w:type="dxa"/>
            <w:vAlign w:val="center"/>
          </w:tcPr>
          <w:p w14:paraId="0C1D82F1" w14:textId="5E631B5B" w:rsidR="00396A5A" w:rsidRPr="00CE7660" w:rsidRDefault="000919A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319.5</w:t>
            </w:r>
          </w:p>
        </w:tc>
        <w:tc>
          <w:tcPr>
            <w:tcW w:w="1255" w:type="dxa"/>
            <w:vAlign w:val="center"/>
          </w:tcPr>
          <w:p w14:paraId="63351CB5" w14:textId="404660AE" w:rsidR="00396A5A" w:rsidRPr="00CE7660" w:rsidRDefault="000919A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.15</w:t>
            </w:r>
          </w:p>
        </w:tc>
        <w:tc>
          <w:tcPr>
            <w:tcW w:w="882" w:type="dxa"/>
            <w:vAlign w:val="center"/>
          </w:tcPr>
          <w:p w14:paraId="079B3EB3" w14:textId="0D9C0074" w:rsidR="00396A5A" w:rsidRPr="00CE7660" w:rsidRDefault="000919A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5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.00</w:t>
            </w:r>
          </w:p>
        </w:tc>
        <w:tc>
          <w:tcPr>
            <w:tcW w:w="1442" w:type="dxa"/>
            <w:vAlign w:val="center"/>
          </w:tcPr>
          <w:p w14:paraId="103CEA87" w14:textId="62D152A1" w:rsidR="00396A5A" w:rsidRPr="00CE7660" w:rsidRDefault="00223670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58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.00</w:t>
            </w:r>
          </w:p>
        </w:tc>
      </w:tr>
      <w:tr w:rsidR="00AB1929" w14:paraId="79BE5F4A" w14:textId="0BFDEA9A" w:rsidTr="001A1369">
        <w:trPr>
          <w:trHeight w:val="54"/>
          <w:jc w:val="center"/>
        </w:trPr>
        <w:tc>
          <w:tcPr>
            <w:tcW w:w="1252" w:type="dxa"/>
            <w:vMerge/>
            <w:vAlign w:val="center"/>
          </w:tcPr>
          <w:p w14:paraId="2BF2DA97" w14:textId="6753B8B9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</w:p>
        </w:tc>
        <w:tc>
          <w:tcPr>
            <w:tcW w:w="1415" w:type="dxa"/>
            <w:vAlign w:val="center"/>
          </w:tcPr>
          <w:p w14:paraId="1EB8AB7F" w14:textId="0A7FBF77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9A</w:t>
            </w:r>
          </w:p>
        </w:tc>
        <w:tc>
          <w:tcPr>
            <w:tcW w:w="1635" w:type="dxa"/>
            <w:vAlign w:val="center"/>
          </w:tcPr>
          <w:p w14:paraId="2D97FC68" w14:textId="6FB5FDA3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9.3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8</w:t>
            </w:r>
          </w:p>
        </w:tc>
        <w:tc>
          <w:tcPr>
            <w:tcW w:w="1176" w:type="dxa"/>
            <w:vAlign w:val="center"/>
          </w:tcPr>
          <w:p w14:paraId="3ABAF062" w14:textId="7575D2BD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025.6</w:t>
            </w:r>
          </w:p>
        </w:tc>
        <w:tc>
          <w:tcPr>
            <w:tcW w:w="1255" w:type="dxa"/>
            <w:vAlign w:val="center"/>
          </w:tcPr>
          <w:p w14:paraId="30A4A7D5" w14:textId="5B54CCDA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.69</w:t>
            </w:r>
          </w:p>
        </w:tc>
        <w:tc>
          <w:tcPr>
            <w:tcW w:w="882" w:type="dxa"/>
            <w:vAlign w:val="center"/>
          </w:tcPr>
          <w:p w14:paraId="37C7741D" w14:textId="28D64D5F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.28</w:t>
            </w:r>
          </w:p>
        </w:tc>
        <w:tc>
          <w:tcPr>
            <w:tcW w:w="1442" w:type="dxa"/>
            <w:vAlign w:val="center"/>
          </w:tcPr>
          <w:p w14:paraId="271DDA35" w14:textId="0B7F666B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1.35</w:t>
            </w:r>
          </w:p>
        </w:tc>
      </w:tr>
      <w:tr w:rsidR="00AB1929" w14:paraId="4FE48809" w14:textId="3F48E8F0" w:rsidTr="001A1369">
        <w:trPr>
          <w:jc w:val="center"/>
        </w:trPr>
        <w:tc>
          <w:tcPr>
            <w:tcW w:w="1252" w:type="dxa"/>
            <w:vMerge/>
            <w:vAlign w:val="center"/>
          </w:tcPr>
          <w:p w14:paraId="175A8329" w14:textId="73C107D6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</w:p>
        </w:tc>
        <w:tc>
          <w:tcPr>
            <w:tcW w:w="1415" w:type="dxa"/>
            <w:vAlign w:val="center"/>
          </w:tcPr>
          <w:p w14:paraId="06667751" w14:textId="5546A8D3" w:rsidR="00AB1929" w:rsidRPr="00CE7660" w:rsidRDefault="00AB1929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2A</w:t>
            </w:r>
          </w:p>
        </w:tc>
        <w:tc>
          <w:tcPr>
            <w:tcW w:w="1635" w:type="dxa"/>
            <w:vAlign w:val="center"/>
          </w:tcPr>
          <w:p w14:paraId="23FC137A" w14:textId="3A1DE278" w:rsidR="00AB1929" w:rsidRPr="00CE7660" w:rsidRDefault="00A5679F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2.69</w:t>
            </w:r>
          </w:p>
        </w:tc>
        <w:tc>
          <w:tcPr>
            <w:tcW w:w="1176" w:type="dxa"/>
            <w:vAlign w:val="center"/>
          </w:tcPr>
          <w:p w14:paraId="1883F9E0" w14:textId="56AD8D8B" w:rsidR="00AB1929" w:rsidRPr="00CE7660" w:rsidRDefault="00DB29B6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737.2</w:t>
            </w:r>
          </w:p>
        </w:tc>
        <w:tc>
          <w:tcPr>
            <w:tcW w:w="1255" w:type="dxa"/>
            <w:vAlign w:val="center"/>
          </w:tcPr>
          <w:p w14:paraId="1A15D5F4" w14:textId="0B26CE0F" w:rsidR="00AB1929" w:rsidRPr="00CE7660" w:rsidRDefault="00A5679F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5.97</w:t>
            </w:r>
          </w:p>
        </w:tc>
        <w:tc>
          <w:tcPr>
            <w:tcW w:w="882" w:type="dxa"/>
            <w:vAlign w:val="center"/>
          </w:tcPr>
          <w:p w14:paraId="52BDA15E" w14:textId="396F309D" w:rsidR="00AB1929" w:rsidRPr="00CE7660" w:rsidRDefault="00DB29B6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.00</w:t>
            </w:r>
          </w:p>
        </w:tc>
        <w:tc>
          <w:tcPr>
            <w:tcW w:w="1442" w:type="dxa"/>
            <w:vAlign w:val="center"/>
          </w:tcPr>
          <w:p w14:paraId="6B1D162D" w14:textId="0198EF61" w:rsidR="00AB1929" w:rsidRPr="00CE7660" w:rsidRDefault="00DB29B6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3.58</w:t>
            </w:r>
          </w:p>
        </w:tc>
      </w:tr>
      <w:tr w:rsidR="00773A11" w14:paraId="7842019E" w14:textId="20BD4909" w:rsidTr="001A1369">
        <w:trPr>
          <w:trHeight w:val="54"/>
          <w:jc w:val="center"/>
        </w:trPr>
        <w:tc>
          <w:tcPr>
            <w:tcW w:w="1252" w:type="dxa"/>
            <w:vMerge/>
            <w:vAlign w:val="center"/>
          </w:tcPr>
          <w:p w14:paraId="6C20EE97" w14:textId="77777777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</w:p>
        </w:tc>
        <w:tc>
          <w:tcPr>
            <w:tcW w:w="1415" w:type="dxa"/>
            <w:vAlign w:val="center"/>
          </w:tcPr>
          <w:p w14:paraId="466DF856" w14:textId="383A90AC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6A</w:t>
            </w:r>
          </w:p>
        </w:tc>
        <w:tc>
          <w:tcPr>
            <w:tcW w:w="1635" w:type="dxa"/>
            <w:vAlign w:val="center"/>
          </w:tcPr>
          <w:p w14:paraId="03DCE139" w14:textId="5D03CECC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5.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2</w:t>
            </w:r>
          </w:p>
        </w:tc>
        <w:tc>
          <w:tcPr>
            <w:tcW w:w="1176" w:type="dxa"/>
            <w:vAlign w:val="center"/>
          </w:tcPr>
          <w:p w14:paraId="4BB90359" w14:textId="1A363BD5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3456.2</w:t>
            </w:r>
          </w:p>
        </w:tc>
        <w:tc>
          <w:tcPr>
            <w:tcW w:w="1255" w:type="dxa"/>
            <w:vAlign w:val="center"/>
          </w:tcPr>
          <w:p w14:paraId="13C25DA7" w14:textId="3DFFF076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cs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.28</w:t>
            </w:r>
          </w:p>
        </w:tc>
        <w:tc>
          <w:tcPr>
            <w:tcW w:w="882" w:type="dxa"/>
            <w:vAlign w:val="center"/>
          </w:tcPr>
          <w:p w14:paraId="228F8DDC" w14:textId="79A8C029" w:rsidR="00773A11" w:rsidRPr="00CE7660" w:rsidRDefault="00773A11" w:rsidP="00BA1DF4">
            <w:pPr>
              <w:jc w:val="center"/>
              <w:rPr>
                <w:rFonts w:eastAsia="Times New Roman" w:cs="Times New Roman"/>
                <w:color w:val="000000"/>
                <w:szCs w:val="24"/>
                <w:lang w:eastAsia="zh-CN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1.8</w:t>
            </w:r>
            <w:r w:rsidR="00F459A0"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0</w:t>
            </w:r>
          </w:p>
        </w:tc>
        <w:tc>
          <w:tcPr>
            <w:tcW w:w="1442" w:type="dxa"/>
            <w:vAlign w:val="center"/>
          </w:tcPr>
          <w:p w14:paraId="18A79665" w14:textId="49CD1097" w:rsidR="00773A11" w:rsidRPr="00CE7660" w:rsidRDefault="00D77687" w:rsidP="00A25F05">
            <w:pPr>
              <w:jc w:val="center"/>
              <w:rPr>
                <w:rFonts w:ascii="Calibri" w:hAnsi="Calibri" w:cs="Calibri"/>
                <w:color w:val="000000"/>
                <w:szCs w:val="24"/>
              </w:rPr>
            </w:pPr>
            <w:r w:rsidRPr="00CE7660">
              <w:rPr>
                <w:rFonts w:eastAsia="Times New Roman" w:cs="Times New Roman"/>
                <w:color w:val="000000"/>
                <w:szCs w:val="24"/>
                <w:lang w:eastAsia="zh-CN"/>
              </w:rPr>
              <w:t>65.26</w:t>
            </w:r>
          </w:p>
        </w:tc>
      </w:tr>
    </w:tbl>
    <w:p w14:paraId="2F4E2F6F" w14:textId="77777777" w:rsidR="005D29B4" w:rsidRDefault="005D29B4" w:rsidP="00395934">
      <w:pPr>
        <w:keepNext/>
      </w:pPr>
    </w:p>
    <w:p w14:paraId="40E5AB59" w14:textId="77777777" w:rsidR="005D29B4" w:rsidRDefault="005D29B4" w:rsidP="005338E3">
      <w:pPr>
        <w:keepNext/>
        <w:jc w:val="center"/>
      </w:pPr>
    </w:p>
    <w:p w14:paraId="1B30DE2B" w14:textId="657E7F47" w:rsidR="008B220B" w:rsidRDefault="001A1369" w:rsidP="005338E3">
      <w:pPr>
        <w:keepNext/>
        <w:jc w:val="center"/>
      </w:pPr>
      <w:r>
        <w:rPr>
          <w:noProof/>
        </w:rPr>
        <w:drawing>
          <wp:inline distT="0" distB="0" distL="0" distR="0" wp14:anchorId="24CE24E9" wp14:editId="2BD53471">
            <wp:extent cx="5232760" cy="3254189"/>
            <wp:effectExtent l="0" t="0" r="6350" b="3810"/>
            <wp:docPr id="401" name="Chart 401">
              <a:extLst xmlns:a="http://schemas.openxmlformats.org/drawingml/2006/main">
                <a:ext uri="{FF2B5EF4-FFF2-40B4-BE49-F238E27FC236}">
                  <a16:creationId xmlns:a16="http://schemas.microsoft.com/office/drawing/2014/main" id="{CE274F1D-59C0-4946-B94E-8FE91FB16F6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2"/>
              </a:graphicData>
            </a:graphic>
          </wp:inline>
        </w:drawing>
      </w:r>
    </w:p>
    <w:p w14:paraId="14E615B5" w14:textId="76588DEE" w:rsidR="00634C2A" w:rsidRDefault="008B220B" w:rsidP="000919A9">
      <w:pPr>
        <w:pStyle w:val="Caption"/>
        <w:rPr>
          <w:lang w:bidi="km-KH"/>
        </w:rPr>
      </w:pPr>
      <w:bookmarkStart w:id="729" w:name="_Toc182034441"/>
      <w:bookmarkStart w:id="730" w:name="_Toc182324607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17</w:t>
      </w:r>
      <w:r>
        <w:fldChar w:fldCharType="end"/>
      </w:r>
      <w:r>
        <w:rPr>
          <w:rFonts w:hint="cs"/>
          <w:cs/>
          <w:lang w:bidi="km-KH"/>
        </w:rPr>
        <w:t xml:space="preserve"> ភាគរយនៃថ្ម និងរយៈពេលនៃការសាក</w:t>
      </w:r>
      <w:bookmarkEnd w:id="729"/>
      <w:bookmarkEnd w:id="730"/>
    </w:p>
    <w:p w14:paraId="4C733AA6" w14:textId="77777777" w:rsidR="00395934" w:rsidRPr="00395934" w:rsidRDefault="00395934" w:rsidP="00395934">
      <w:pPr>
        <w:rPr>
          <w:cs/>
          <w:lang w:eastAsia="zh-CN"/>
        </w:rPr>
      </w:pPr>
    </w:p>
    <w:p w14:paraId="36697258" w14:textId="3AA8A358" w:rsidR="00B02C0F" w:rsidRDefault="00395934" w:rsidP="006711D6">
      <w:pPr>
        <w:spacing w:after="160" w:line="259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16DC4D8F" wp14:editId="2D49ADCA">
            <wp:extent cx="5233917" cy="3336517"/>
            <wp:effectExtent l="0" t="0" r="5080" b="16510"/>
            <wp:docPr id="246" name="Chart 246">
              <a:extLst xmlns:a="http://schemas.openxmlformats.org/drawingml/2006/main">
                <a:ext uri="{FF2B5EF4-FFF2-40B4-BE49-F238E27FC236}">
                  <a16:creationId xmlns:a16="http://schemas.microsoft.com/office/drawing/2014/main" id="{1B3F113C-3BF9-4F4D-9703-FBE2F23CDF3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3"/>
              </a:graphicData>
            </a:graphic>
          </wp:inline>
        </w:drawing>
      </w:r>
    </w:p>
    <w:p w14:paraId="36C754D5" w14:textId="0B8D0873" w:rsidR="000422A5" w:rsidRPr="000422A5" w:rsidRDefault="00B02C0F" w:rsidP="00B02C0F">
      <w:pPr>
        <w:pStyle w:val="Caption"/>
        <w:rPr>
          <w:lang w:bidi="km-KH"/>
        </w:rPr>
      </w:pPr>
      <w:bookmarkStart w:id="731" w:name="_Toc182034442"/>
      <w:bookmarkStart w:id="732" w:name="_Toc182324608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18</w:t>
      </w:r>
      <w:r>
        <w:fldChar w:fldCharType="end"/>
      </w:r>
      <w:r>
        <w:t xml:space="preserve"> </w:t>
      </w:r>
      <w:r>
        <w:rPr>
          <w:rFonts w:hint="cs"/>
          <w:cs/>
          <w:lang w:bidi="km-KH"/>
        </w:rPr>
        <w:t>សីតុណ្ហភាព និងរយៈពេលនៃការសាក</w:t>
      </w:r>
      <w:bookmarkEnd w:id="731"/>
      <w:bookmarkEnd w:id="732"/>
    </w:p>
    <w:p w14:paraId="11C576AE" w14:textId="14AE4F11" w:rsidR="00B02C0F" w:rsidRDefault="001A1369" w:rsidP="00B02C0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E1BE995" wp14:editId="7E9CF6F2">
            <wp:extent cx="5261212" cy="3489476"/>
            <wp:effectExtent l="0" t="0" r="15875" b="15875"/>
            <wp:docPr id="400" name="Chart 400">
              <a:extLst xmlns:a="http://schemas.openxmlformats.org/drawingml/2006/main">
                <a:ext uri="{FF2B5EF4-FFF2-40B4-BE49-F238E27FC236}">
                  <a16:creationId xmlns:a16="http://schemas.microsoft.com/office/drawing/2014/main" id="{97DB8CB1-A370-468B-8A1F-CE46E033E77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4"/>
              </a:graphicData>
            </a:graphic>
          </wp:inline>
        </w:drawing>
      </w:r>
    </w:p>
    <w:p w14:paraId="181E78E7" w14:textId="679A136D" w:rsidR="00B02C0F" w:rsidRDefault="00B02C0F" w:rsidP="001D76F5">
      <w:pPr>
        <w:pStyle w:val="Caption"/>
        <w:rPr>
          <w:cs/>
          <w:lang w:bidi="km-KH"/>
        </w:rPr>
      </w:pPr>
      <w:bookmarkStart w:id="733" w:name="_Toc182034443"/>
      <w:bookmarkStart w:id="734" w:name="_Toc182324609"/>
      <w:r>
        <w:rPr>
          <w:rFonts w:hint="cs"/>
          <w:cs/>
        </w:rPr>
        <w:t>រូប</w:t>
      </w:r>
      <w:r>
        <w:rPr>
          <w:cs/>
        </w:rPr>
        <w:t xml:space="preserve"> </w:t>
      </w:r>
      <w:r>
        <w:t xml:space="preserve">4. </w:t>
      </w:r>
      <w:r>
        <w:fldChar w:fldCharType="begin"/>
      </w:r>
      <w:r>
        <w:instrText xml:space="preserve"> SEQ </w:instrText>
      </w:r>
      <w:r>
        <w:rPr>
          <w:cs/>
        </w:rPr>
        <w:instrText>រូប</w:instrText>
      </w:r>
      <w:r>
        <w:instrText xml:space="preserve">_4. \* ARABIC </w:instrText>
      </w:r>
      <w:r>
        <w:fldChar w:fldCharType="separate"/>
      </w:r>
      <w:r w:rsidR="00C1615C">
        <w:rPr>
          <w:noProof/>
        </w:rPr>
        <w:t>19</w:t>
      </w:r>
      <w:r>
        <w:fldChar w:fldCharType="end"/>
      </w:r>
      <w:r>
        <w:rPr>
          <w:rFonts w:hint="cs"/>
          <w:cs/>
          <w:lang w:bidi="km-KH"/>
        </w:rPr>
        <w:t xml:space="preserve"> ថាមពល និងរយៈពេលនៃការសាក</w:t>
      </w:r>
      <w:bookmarkEnd w:id="733"/>
      <w:bookmarkEnd w:id="734"/>
    </w:p>
    <w:p w14:paraId="76E51D78" w14:textId="6410F71B" w:rsidR="000422A5" w:rsidRPr="000422A5" w:rsidRDefault="000422A5" w:rsidP="00B02C0F">
      <w:pPr>
        <w:pStyle w:val="Caption"/>
        <w:rPr>
          <w:lang w:bidi="km-KH"/>
        </w:rPr>
      </w:pPr>
    </w:p>
    <w:p w14:paraId="322675FE" w14:textId="77777777" w:rsidR="000422A5" w:rsidRPr="000422A5" w:rsidRDefault="000422A5" w:rsidP="000422A5">
      <w:pPr>
        <w:rPr>
          <w:lang w:eastAsia="zh-CN"/>
        </w:rPr>
      </w:pPr>
    </w:p>
    <w:p w14:paraId="1960BA69" w14:textId="77777777" w:rsidR="000422A5" w:rsidRPr="000422A5" w:rsidRDefault="000422A5" w:rsidP="000422A5">
      <w:pPr>
        <w:rPr>
          <w:lang w:eastAsia="zh-CN"/>
        </w:rPr>
      </w:pPr>
    </w:p>
    <w:p w14:paraId="4ACC5033" w14:textId="77777777" w:rsidR="000422A5" w:rsidRDefault="000422A5" w:rsidP="000422A5">
      <w:pPr>
        <w:rPr>
          <w:noProof/>
        </w:rPr>
      </w:pPr>
    </w:p>
    <w:p w14:paraId="3CD2A84C" w14:textId="6BC4842A" w:rsidR="000422A5" w:rsidRDefault="000422A5" w:rsidP="000422A5">
      <w:pPr>
        <w:rPr>
          <w:noProof/>
        </w:rPr>
      </w:pPr>
      <w:r>
        <w:rPr>
          <w:noProof/>
          <w:cs/>
        </w:rPr>
        <w:tab/>
      </w:r>
    </w:p>
    <w:p w14:paraId="467AB036" w14:textId="09F56659" w:rsidR="000422A5" w:rsidRPr="000422A5" w:rsidRDefault="000422A5" w:rsidP="000422A5">
      <w:pPr>
        <w:rPr>
          <w:lang w:eastAsia="zh-CN"/>
        </w:rPr>
        <w:sectPr w:rsidR="000422A5" w:rsidRPr="000422A5" w:rsidSect="003B7F78">
          <w:headerReference w:type="default" r:id="rId225"/>
          <w:footerReference w:type="default" r:id="rId226"/>
          <w:pgSz w:w="11906" w:h="16838" w:code="9"/>
          <w:pgMar w:top="1134" w:right="1134" w:bottom="1134" w:left="1418" w:header="720" w:footer="297" w:gutter="0"/>
          <w:pgNumType w:start="55"/>
          <w:cols w:space="720"/>
          <w:docGrid w:linePitch="435"/>
        </w:sectPr>
      </w:pPr>
      <w:r>
        <w:rPr>
          <w:cs/>
          <w:lang w:eastAsia="zh-CN"/>
        </w:rPr>
        <w:tab/>
      </w:r>
    </w:p>
    <w:p w14:paraId="3F2C433A" w14:textId="48B04A9F" w:rsidR="004C0EEA" w:rsidRDefault="004C0EEA" w:rsidP="004C0EEA">
      <w:pPr>
        <w:jc w:val="center"/>
      </w:pPr>
    </w:p>
    <w:p w14:paraId="2357FF57" w14:textId="543A026D" w:rsidR="00097384" w:rsidRDefault="00A275E4" w:rsidP="00407ACC">
      <w:pPr>
        <w:pStyle w:val="BodyText"/>
        <w:sectPr w:rsidR="00097384" w:rsidSect="00BA2FAA">
          <w:headerReference w:type="default" r:id="rId227"/>
          <w:footerReference w:type="default" r:id="rId228"/>
          <w:pgSz w:w="11906" w:h="16838" w:code="9"/>
          <w:pgMar w:top="753" w:right="1138" w:bottom="1138" w:left="1134" w:header="720" w:footer="720" w:gutter="0"/>
          <w:cols w:space="720"/>
          <w:docGrid w:linePitch="408"/>
        </w:sectPr>
      </w:pPr>
      <w:r>
        <w:rPr>
          <w:rFonts w:hint="cs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599360" behindDoc="0" locked="0" layoutInCell="1" allowOverlap="1" wp14:anchorId="60ED02D3" wp14:editId="66BA969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3680" cy="4849495"/>
                <wp:effectExtent l="0" t="0" r="0" b="0"/>
                <wp:wrapNone/>
                <wp:docPr id="41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3680" cy="4849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7E5B98" w14:textId="77777777" w:rsidR="00A275E4" w:rsidRPr="00A275E4" w:rsidRDefault="00A275E4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ជំពូក</w:t>
                            </w:r>
                            <w:r w:rsidRPr="00A275E4"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 </w:t>
                            </w: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៥</w:t>
                            </w:r>
                          </w:p>
                          <w:p w14:paraId="14157A47" w14:textId="77777777" w:rsidR="00EE7FAE" w:rsidRDefault="00A275E4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សេចក្ដីសន្និដ្ឋាន</w:t>
                            </w:r>
                            <w:r w:rsidRPr="00A275E4"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  <w:t xml:space="preserve"> </w:t>
                            </w:r>
                          </w:p>
                          <w:p w14:paraId="1B37CF5B" w14:textId="28926ABC" w:rsidR="00A275E4" w:rsidRPr="00A275E4" w:rsidRDefault="00A275E4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និង</w:t>
                            </w:r>
                            <w:r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</w:rPr>
                              <w:br/>
                            </w: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អនុសាសន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D02D3" id="Text Box 41" o:spid="_x0000_s1228" type="#_x0000_t202" style="position:absolute;left:0;text-align:left;margin-left:0;margin-top:0;width:518.4pt;height:381.85pt;z-index:251599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" filled="f" stroked="f" strokeweight=".5pt">
                <v:textbox>
                  <w:txbxContent>
                    <w:p w14:paraId="1F7E5B98" w14:textId="77777777" w:rsidR="00A275E4" w:rsidRPr="00A275E4" w:rsidRDefault="00A275E4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ជំពូក</w:t>
                      </w:r>
                      <w:r w:rsidRPr="00A275E4"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  <w:t xml:space="preserve"> </w:t>
                      </w: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៥</w:t>
                      </w:r>
                    </w:p>
                    <w:p w14:paraId="14157A47" w14:textId="77777777" w:rsidR="00EE7FAE" w:rsidRDefault="00A275E4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សេចក្ដីសន្និដ្ឋាន</w:t>
                      </w:r>
                      <w:r w:rsidRPr="00A275E4"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  <w:t xml:space="preserve"> </w:t>
                      </w:r>
                    </w:p>
                    <w:p w14:paraId="1B37CF5B" w14:textId="28926ABC" w:rsidR="00A275E4" w:rsidRPr="00A275E4" w:rsidRDefault="00A275E4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និង</w:t>
                      </w:r>
                      <w:r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</w:rPr>
                        <w:br/>
                      </w: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អនុសាសន៍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2E43BD31" w14:textId="4B30A753" w:rsidR="008874BD" w:rsidRDefault="00322618" w:rsidP="008874BD">
      <w:pPr>
        <w:pStyle w:val="Heading1"/>
      </w:pPr>
      <w:bookmarkStart w:id="735" w:name="_Toc166244693"/>
      <w:bookmarkStart w:id="736" w:name="_Toc168389773"/>
      <w:bookmarkStart w:id="737" w:name="_Toc168658224"/>
      <w:bookmarkStart w:id="738" w:name="_Toc182324494"/>
      <w:r>
        <w:rPr>
          <w:rFonts w:hint="cs"/>
          <w:cs/>
        </w:rPr>
        <w:lastRenderedPageBreak/>
        <w:t>ជំពូក ៥</w:t>
      </w:r>
      <w:r>
        <w:t>.</w:t>
      </w:r>
      <w:r>
        <w:rPr>
          <w:rFonts w:hint="cs"/>
          <w:cs/>
        </w:rPr>
        <w:t xml:space="preserve"> </w:t>
      </w:r>
      <w:r w:rsidR="008874BD" w:rsidRPr="008874BD">
        <w:rPr>
          <w:rFonts w:hint="cs"/>
          <w:cs/>
        </w:rPr>
        <w:t>សេចក្ដីសន្និដ្ឋាន</w:t>
      </w:r>
      <w:r w:rsidR="008874BD" w:rsidRPr="008874BD">
        <w:rPr>
          <w:cs/>
        </w:rPr>
        <w:t xml:space="preserve"> </w:t>
      </w:r>
      <w:r w:rsidR="008874BD" w:rsidRPr="008874BD">
        <w:rPr>
          <w:rFonts w:hint="cs"/>
          <w:cs/>
        </w:rPr>
        <w:t>និង</w:t>
      </w:r>
      <w:r w:rsidR="008874BD" w:rsidRPr="008874BD">
        <w:rPr>
          <w:cs/>
        </w:rPr>
        <w:t xml:space="preserve"> </w:t>
      </w:r>
      <w:r w:rsidR="008874BD" w:rsidRPr="008874BD">
        <w:rPr>
          <w:rFonts w:hint="cs"/>
          <w:cs/>
        </w:rPr>
        <w:t>អនុសាសន៍</w:t>
      </w:r>
      <w:bookmarkEnd w:id="735"/>
      <w:bookmarkEnd w:id="736"/>
      <w:bookmarkEnd w:id="737"/>
      <w:bookmarkEnd w:id="738"/>
    </w:p>
    <w:p w14:paraId="4EFCC3E8" w14:textId="585B18BA" w:rsidR="000E7EA6" w:rsidRDefault="000E7EA6" w:rsidP="000E7EA6">
      <w:pPr>
        <w:pStyle w:val="Heading2"/>
      </w:pPr>
      <w:bookmarkStart w:id="739" w:name="_Toc166244696"/>
      <w:bookmarkStart w:id="740" w:name="_Toc168389774"/>
      <w:bookmarkStart w:id="741" w:name="_Toc168658225"/>
      <w:bookmarkStart w:id="742" w:name="_Toc182324495"/>
      <w:r>
        <w:rPr>
          <w:rFonts w:hint="cs"/>
          <w:cs/>
        </w:rPr>
        <w:t>៥</w:t>
      </w:r>
      <w:r>
        <w:t>.</w:t>
      </w:r>
      <w:r>
        <w:rPr>
          <w:rFonts w:hint="cs"/>
          <w:cs/>
        </w:rPr>
        <w:t>១ សេចក្ដីផ្ដើម</w:t>
      </w:r>
      <w:bookmarkEnd w:id="739"/>
      <w:bookmarkEnd w:id="740"/>
      <w:bookmarkEnd w:id="741"/>
      <w:bookmarkEnd w:id="742"/>
    </w:p>
    <w:p w14:paraId="2A57E4B3" w14:textId="0DC1AE83" w:rsidR="006873B4" w:rsidRDefault="005C6277" w:rsidP="005C6FB5">
      <w:r>
        <w:rPr>
          <w:lang w:eastAsia="zh-CN"/>
        </w:rPr>
        <w:tab/>
      </w:r>
      <w:r>
        <w:rPr>
          <w:rFonts w:hint="cs"/>
          <w:cs/>
          <w:lang w:eastAsia="zh-CN"/>
        </w:rPr>
        <w:t xml:space="preserve">បន្ទាប់ពីបានធ្វើការស្រាវជ្រាវ និងពិសោធកន្លងមកប្រព័ន្ធ </w:t>
      </w:r>
      <w:r>
        <w:rPr>
          <w:lang w:eastAsia="zh-CN"/>
        </w:rPr>
        <w:t xml:space="preserve">EVSS Level 1 </w:t>
      </w:r>
      <w:r w:rsidR="004A5E4D">
        <w:rPr>
          <w:rFonts w:hint="cs"/>
          <w:cs/>
          <w:lang w:eastAsia="zh-CN"/>
        </w:rPr>
        <w:t>នេះ</w:t>
      </w:r>
      <w:r w:rsidR="00982B61">
        <w:rPr>
          <w:rFonts w:hint="cs"/>
          <w:cs/>
          <w:lang w:eastAsia="zh-CN"/>
        </w:rPr>
        <w:t>គឺ</w:t>
      </w:r>
      <w:r>
        <w:rPr>
          <w:rFonts w:hint="cs"/>
          <w:cs/>
          <w:lang w:eastAsia="zh-CN"/>
        </w:rPr>
        <w:t>ពិតជាអាចសាក</w:t>
      </w:r>
      <w:r w:rsidR="00533550">
        <w:rPr>
          <w:lang w:eastAsia="zh-CN"/>
        </w:rPr>
        <w:t xml:space="preserve">          </w:t>
      </w:r>
      <w:r>
        <w:rPr>
          <w:rFonts w:hint="cs"/>
          <w:cs/>
          <w:lang w:eastAsia="zh-CN"/>
        </w:rPr>
        <w:t xml:space="preserve">រថយន្តអគ្គិសនីបានពិតប្រាកដមែន ដោយថាមពលដែលប្រព័ន្ធនេះអាចដឹងជញ្ជូនបានគឺ </w:t>
      </w:r>
      <w:r w:rsidR="00064932" w:rsidRPr="00691553">
        <w:rPr>
          <w:lang w:eastAsia="zh-CN"/>
        </w:rPr>
        <w:t>3.45</w:t>
      </w:r>
      <w:r w:rsidR="00D653E6">
        <w:rPr>
          <w:lang w:eastAsia="zh-CN"/>
        </w:rPr>
        <w:t xml:space="preserve"> </w:t>
      </w:r>
      <w:r w:rsidRPr="00691553">
        <w:rPr>
          <w:lang w:eastAsia="zh-CN"/>
        </w:rPr>
        <w:t>kW</w:t>
      </w:r>
      <w:r w:rsidR="00C97A32">
        <w:rPr>
          <w:lang w:eastAsia="zh-CN"/>
        </w:rPr>
        <w:t xml:space="preserve"> </w:t>
      </w:r>
      <w:r w:rsidR="00C97A32">
        <w:rPr>
          <w:rFonts w:hint="cs"/>
          <w:cs/>
          <w:lang w:eastAsia="zh-CN"/>
        </w:rPr>
        <w:t>។</w:t>
      </w:r>
      <w:r w:rsidR="00270EA1">
        <w:rPr>
          <w:rFonts w:hint="cs"/>
          <w:cs/>
          <w:lang w:eastAsia="zh-CN"/>
        </w:rPr>
        <w:t xml:space="preserve"> ប្រព័ន្ធ</w:t>
      </w:r>
      <w:r w:rsidR="00C837B5">
        <w:rPr>
          <w:rFonts w:hint="cs"/>
          <w:cs/>
          <w:lang w:eastAsia="zh-CN"/>
        </w:rPr>
        <w:t>នេះ</w:t>
      </w:r>
      <w:r w:rsidR="00270EA1">
        <w:rPr>
          <w:rFonts w:hint="cs"/>
          <w:cs/>
          <w:lang w:eastAsia="zh-CN"/>
        </w:rPr>
        <w:t>គ</w:t>
      </w:r>
      <w:r w:rsidR="00C837B5">
        <w:rPr>
          <w:rFonts w:hint="cs"/>
          <w:cs/>
          <w:lang w:eastAsia="zh-CN"/>
        </w:rPr>
        <w:t>ឺត្រូវការថា</w:t>
      </w:r>
      <w:r w:rsidR="00270EA1">
        <w:rPr>
          <w:rFonts w:hint="cs"/>
          <w:cs/>
          <w:lang w:eastAsia="zh-CN"/>
        </w:rPr>
        <w:t xml:space="preserve">មពល </w:t>
      </w:r>
      <w:r w:rsidR="00270EA1">
        <w:rPr>
          <w:lang w:eastAsia="zh-CN"/>
        </w:rPr>
        <w:t>5</w:t>
      </w:r>
      <w:r w:rsidR="00D653E6">
        <w:rPr>
          <w:lang w:eastAsia="zh-CN"/>
        </w:rPr>
        <w:t xml:space="preserve"> </w:t>
      </w:r>
      <w:r w:rsidR="00270EA1">
        <w:rPr>
          <w:lang w:eastAsia="zh-CN"/>
        </w:rPr>
        <w:t xml:space="preserve">W </w:t>
      </w:r>
      <w:r w:rsidR="00270EA1">
        <w:rPr>
          <w:rFonts w:hint="cs"/>
          <w:cs/>
          <w:lang w:eastAsia="zh-CN"/>
        </w:rPr>
        <w:t>ដើម្បីដំណើរការប្រព័ន្ធនេះទាំងមូល</w:t>
      </w:r>
      <w:r w:rsidR="00C837B5">
        <w:rPr>
          <w:rFonts w:hint="cs"/>
          <w:cs/>
          <w:lang w:eastAsia="zh-CN"/>
        </w:rPr>
        <w:t>បាន (</w:t>
      </w:r>
      <w:r w:rsidR="00C837B5">
        <w:rPr>
          <w:lang w:eastAsia="zh-CN"/>
        </w:rPr>
        <w:t>Standby Mode</w:t>
      </w:r>
      <w:r w:rsidR="00C837B5">
        <w:rPr>
          <w:rFonts w:hint="cs"/>
          <w:cs/>
          <w:lang w:eastAsia="zh-CN"/>
        </w:rPr>
        <w:t>)</w:t>
      </w:r>
      <w:r w:rsidR="00340E05">
        <w:rPr>
          <w:lang w:eastAsia="zh-CN"/>
        </w:rPr>
        <w:t xml:space="preserve"> </w:t>
      </w:r>
      <w:r w:rsidR="00385556">
        <w:rPr>
          <w:rFonts w:hint="cs"/>
          <w:cs/>
          <w:lang w:eastAsia="zh-CN"/>
        </w:rPr>
        <w:t>ដោយឡែក</w:t>
      </w:r>
      <w:r w:rsidR="00340E05">
        <w:rPr>
          <w:rFonts w:hint="cs"/>
          <w:cs/>
          <w:lang w:eastAsia="zh-CN"/>
        </w:rPr>
        <w:t>ប្រព័ន្ធនេះ</w:t>
      </w:r>
      <w:r w:rsidR="00385556">
        <w:rPr>
          <w:rFonts w:hint="cs"/>
          <w:cs/>
          <w:lang w:eastAsia="zh-CN"/>
        </w:rPr>
        <w:t>ថែម</w:t>
      </w:r>
      <w:r w:rsidR="00C630A8">
        <w:rPr>
          <w:rFonts w:hint="cs"/>
          <w:cs/>
          <w:lang w:eastAsia="zh-CN"/>
        </w:rPr>
        <w:t>ទាំង</w:t>
      </w:r>
      <w:r w:rsidR="00340E05">
        <w:rPr>
          <w:rFonts w:hint="cs"/>
          <w:cs/>
          <w:lang w:eastAsia="zh-CN"/>
        </w:rPr>
        <w:t>អាចលៃតម្រូវចរន្ត</w:t>
      </w:r>
      <w:r w:rsidR="00C630A8">
        <w:rPr>
          <w:rFonts w:hint="cs"/>
          <w:cs/>
          <w:lang w:eastAsia="zh-CN"/>
        </w:rPr>
        <w:t>ទៅតាមកន្លែងដែលប្រើប្រាស់</w:t>
      </w:r>
      <w:r w:rsidR="00385556">
        <w:rPr>
          <w:rFonts w:hint="cs"/>
          <w:cs/>
          <w:lang w:eastAsia="zh-CN"/>
        </w:rPr>
        <w:t xml:space="preserve"> </w:t>
      </w:r>
      <w:r w:rsidR="00F52DA1" w:rsidRPr="003F4AD0">
        <w:rPr>
          <w:rFonts w:hint="cs"/>
          <w:cs/>
          <w:lang w:eastAsia="zh-CN"/>
        </w:rPr>
        <w:t>បូករួមលក្ខខណ្ឌសុវត្ថិភាពមួយចំនួនទៀតដូច</w:t>
      </w:r>
      <w:r w:rsidR="00F52DA1">
        <w:rPr>
          <w:rFonts w:hint="cs"/>
          <w:cs/>
          <w:lang w:eastAsia="zh-CN"/>
        </w:rPr>
        <w:t>ជា នៅពេលដែលតង់ស្យុង</w:t>
      </w:r>
      <w:r w:rsidR="00155183">
        <w:rPr>
          <w:lang w:eastAsia="zh-CN"/>
        </w:rPr>
        <w:t xml:space="preserve"> </w:t>
      </w:r>
      <w:r w:rsidR="00F52DA1">
        <w:rPr>
          <w:lang w:eastAsia="zh-CN"/>
        </w:rPr>
        <w:t>Undervoltage</w:t>
      </w:r>
      <w:r w:rsidR="00155183">
        <w:rPr>
          <w:lang w:eastAsia="zh-CN"/>
        </w:rPr>
        <w:t xml:space="preserve">, Overcurrent </w:t>
      </w:r>
      <w:r w:rsidR="00F52DA1">
        <w:rPr>
          <w:rFonts w:hint="cs"/>
          <w:cs/>
          <w:lang w:eastAsia="zh-CN"/>
        </w:rPr>
        <w:t xml:space="preserve">និង </w:t>
      </w:r>
      <w:r w:rsidR="00F52DA1">
        <w:rPr>
          <w:lang w:eastAsia="zh-CN"/>
        </w:rPr>
        <w:t xml:space="preserve">Overvoltage </w:t>
      </w:r>
      <w:r w:rsidR="00F52DA1">
        <w:rPr>
          <w:rFonts w:hint="cs"/>
          <w:cs/>
          <w:lang w:eastAsia="zh-CN"/>
        </w:rPr>
        <w:t xml:space="preserve">ប្រព័ន្ធនឹងធ្វើការផ្ដាច់ </w:t>
      </w:r>
      <w:r w:rsidR="00F52DA1">
        <w:rPr>
          <w:lang w:eastAsia="zh-CN"/>
        </w:rPr>
        <w:t xml:space="preserve">Power Relay </w:t>
      </w:r>
      <w:r w:rsidR="00F52DA1">
        <w:rPr>
          <w:rFonts w:hint="cs"/>
          <w:cs/>
          <w:lang w:eastAsia="zh-CN"/>
        </w:rPr>
        <w:t xml:space="preserve">បន្ទាប់មក  </w:t>
      </w:r>
      <w:r w:rsidR="00F52DA1">
        <w:rPr>
          <w:lang w:eastAsia="zh-CN"/>
        </w:rPr>
        <w:t xml:space="preserve">1 </w:t>
      </w:r>
      <w:r w:rsidR="00F52DA1">
        <w:rPr>
          <w:rFonts w:hint="cs"/>
          <w:cs/>
          <w:lang w:eastAsia="zh-CN"/>
        </w:rPr>
        <w:t xml:space="preserve">នាទីក្រោយវានឹងធ្វើការ </w:t>
      </w:r>
      <w:r w:rsidR="00F52DA1">
        <w:rPr>
          <w:lang w:eastAsia="zh-CN"/>
        </w:rPr>
        <w:t xml:space="preserve">Auto-Restart </w:t>
      </w:r>
      <w:r w:rsidR="00F52DA1">
        <w:rPr>
          <w:rFonts w:hint="cs"/>
          <w:cs/>
          <w:lang w:eastAsia="zh-CN"/>
        </w:rPr>
        <w:t>ដោយខ្លួនឯង</w:t>
      </w:r>
      <w:r w:rsidR="00944034">
        <w:rPr>
          <w:rFonts w:hint="cs"/>
          <w:cs/>
          <w:lang w:eastAsia="zh-CN"/>
        </w:rPr>
        <w:t xml:space="preserve">។ </w:t>
      </w:r>
      <w:r w:rsidR="00944034">
        <w:rPr>
          <w:lang w:eastAsia="zh-CN"/>
        </w:rPr>
        <w:t xml:space="preserve">GFCI </w:t>
      </w:r>
      <w:r w:rsidR="00944034">
        <w:rPr>
          <w:rFonts w:hint="cs"/>
          <w:cs/>
          <w:lang w:eastAsia="zh-CN"/>
        </w:rPr>
        <w:t xml:space="preserve">ប្រសិនបើមានចរន្តលេចជ្រាបលើសពី </w:t>
      </w:r>
      <w:r w:rsidR="00944034">
        <w:rPr>
          <w:lang w:eastAsia="zh-CN"/>
        </w:rPr>
        <w:t>4.6</w:t>
      </w:r>
      <w:r w:rsidR="00D653E6">
        <w:rPr>
          <w:lang w:eastAsia="zh-CN"/>
        </w:rPr>
        <w:t xml:space="preserve"> </w:t>
      </w:r>
      <w:r w:rsidR="00944034">
        <w:rPr>
          <w:lang w:eastAsia="zh-CN"/>
        </w:rPr>
        <w:t xml:space="preserve">mA </w:t>
      </w:r>
      <w:r w:rsidR="00944034">
        <w:rPr>
          <w:rFonts w:hint="cs"/>
          <w:cs/>
          <w:lang w:eastAsia="zh-CN"/>
        </w:rPr>
        <w:t xml:space="preserve">ពេលនោះ </w:t>
      </w:r>
      <w:r w:rsidR="00944034">
        <w:rPr>
          <w:lang w:eastAsia="zh-CN"/>
        </w:rPr>
        <w:t xml:space="preserve">Power Relay </w:t>
      </w:r>
      <w:r w:rsidR="00944034">
        <w:rPr>
          <w:rFonts w:hint="cs"/>
          <w:cs/>
          <w:lang w:eastAsia="zh-CN"/>
        </w:rPr>
        <w:t>នឹងធ្វើការផ្ដាច់ប្រព័ន្ធមិនឱ្យដំណើរការ</w:t>
      </w:r>
      <w:r w:rsidR="00CD1CA7">
        <w:rPr>
          <w:rFonts w:hint="cs"/>
          <w:cs/>
          <w:lang w:eastAsia="zh-CN"/>
        </w:rPr>
        <w:t xml:space="preserve">ដោយប្រើប្រាស់រយៈពេល </w:t>
      </w:r>
      <w:r w:rsidR="00CD1CA7">
        <w:rPr>
          <w:lang w:eastAsia="zh-CN"/>
        </w:rPr>
        <w:t>33.2</w:t>
      </w:r>
      <w:r w:rsidR="00D653E6">
        <w:rPr>
          <w:lang w:eastAsia="zh-CN"/>
        </w:rPr>
        <w:t xml:space="preserve"> </w:t>
      </w:r>
      <w:r w:rsidR="00CD1CA7">
        <w:rPr>
          <w:lang w:eastAsia="zh-CN"/>
        </w:rPr>
        <w:t>mS</w:t>
      </w:r>
      <w:r w:rsidR="00155183">
        <w:rPr>
          <w:rFonts w:hint="cs"/>
          <w:cs/>
          <w:lang w:eastAsia="zh-CN"/>
        </w:rPr>
        <w:t xml:space="preserve"> លុះត្រាតែយើងចុច</w:t>
      </w:r>
      <w:r w:rsidR="00155183">
        <w:rPr>
          <w:lang w:eastAsia="zh-CN"/>
        </w:rPr>
        <w:t xml:space="preserve"> Button Reset </w:t>
      </w:r>
      <w:r w:rsidR="00155183">
        <w:rPr>
          <w:rFonts w:hint="cs"/>
          <w:cs/>
          <w:lang w:eastAsia="zh-CN"/>
        </w:rPr>
        <w:t xml:space="preserve">ទើបដំណើរការធម្មតាវិញ។ </w:t>
      </w:r>
      <w:r w:rsidR="00211EAE">
        <w:rPr>
          <w:rFonts w:hint="cs"/>
          <w:cs/>
          <w:lang w:eastAsia="zh-CN"/>
        </w:rPr>
        <w:t xml:space="preserve">។ </w:t>
      </w:r>
      <w:r w:rsidR="00211EAE">
        <w:rPr>
          <w:lang w:eastAsia="zh-CN"/>
        </w:rPr>
        <w:t xml:space="preserve">Earth Detection </w:t>
      </w:r>
      <w:r w:rsidR="0051024B">
        <w:rPr>
          <w:rFonts w:hint="cs"/>
          <w:cs/>
          <w:lang w:eastAsia="zh-CN"/>
        </w:rPr>
        <w:t xml:space="preserve">នៅពេលដែលមាន </w:t>
      </w:r>
      <w:r w:rsidR="0051024B">
        <w:rPr>
          <w:lang w:eastAsia="zh-CN"/>
        </w:rPr>
        <w:t xml:space="preserve">earth </w:t>
      </w:r>
      <w:r w:rsidR="0051024B">
        <w:rPr>
          <w:rFonts w:hint="cs"/>
          <w:cs/>
          <w:lang w:eastAsia="zh-CN"/>
        </w:rPr>
        <w:t xml:space="preserve">ភ្ជាប់ទៅកាន់ប្រព័ន្ធ </w:t>
      </w:r>
      <w:r w:rsidR="0051024B">
        <w:rPr>
          <w:lang w:eastAsia="zh-CN"/>
        </w:rPr>
        <w:t xml:space="preserve">EVSS MCU </w:t>
      </w:r>
      <w:r w:rsidR="0051024B">
        <w:rPr>
          <w:rFonts w:hint="cs"/>
          <w:cs/>
          <w:lang w:eastAsia="zh-CN"/>
        </w:rPr>
        <w:t xml:space="preserve">នឹងអានតម្លៃបាន </w:t>
      </w:r>
      <w:r w:rsidR="0051024B">
        <w:rPr>
          <w:lang w:eastAsia="zh-CN"/>
        </w:rPr>
        <w:t xml:space="preserve">1 HIGH </w:t>
      </w:r>
      <w:r w:rsidR="0051024B">
        <w:rPr>
          <w:rFonts w:hint="cs"/>
          <w:cs/>
          <w:lang w:eastAsia="zh-CN"/>
        </w:rPr>
        <w:t xml:space="preserve">ក៏ប៉ុន្តែប្រសិនបើប្រភពដែលយើងប្រើមិនមាន </w:t>
      </w:r>
      <w:r w:rsidR="0051024B">
        <w:rPr>
          <w:lang w:eastAsia="zh-CN"/>
        </w:rPr>
        <w:t xml:space="preserve">earth MCU </w:t>
      </w:r>
      <w:r w:rsidR="0051024B">
        <w:rPr>
          <w:rFonts w:hint="cs"/>
          <w:cs/>
          <w:lang w:eastAsia="zh-CN"/>
        </w:rPr>
        <w:t xml:space="preserve">នឹងអានបានតម្លៃ </w:t>
      </w:r>
      <w:r w:rsidR="0051024B">
        <w:rPr>
          <w:lang w:eastAsia="zh-CN"/>
        </w:rPr>
        <w:t xml:space="preserve">0 LOW </w:t>
      </w:r>
      <w:r w:rsidR="0051024B">
        <w:rPr>
          <w:rFonts w:hint="cs"/>
          <w:cs/>
          <w:lang w:eastAsia="zh-CN"/>
        </w:rPr>
        <w:t xml:space="preserve">ពេលនោះ </w:t>
      </w:r>
      <w:r w:rsidR="0051024B">
        <w:rPr>
          <w:lang w:eastAsia="zh-CN"/>
        </w:rPr>
        <w:t xml:space="preserve">LCD </w:t>
      </w:r>
      <w:r w:rsidR="0051024B">
        <w:rPr>
          <w:rFonts w:hint="cs"/>
          <w:cs/>
          <w:lang w:eastAsia="zh-CN"/>
        </w:rPr>
        <w:t>នឹងបង្ហាញ</w:t>
      </w:r>
      <w:r w:rsidR="004A11DD">
        <w:rPr>
          <w:rFonts w:hint="cs"/>
          <w:cs/>
          <w:lang w:eastAsia="zh-CN"/>
        </w:rPr>
        <w:t xml:space="preserve">ថាប្រព័ន្ធរបស់យើងមិន </w:t>
      </w:r>
      <w:r w:rsidR="004A11DD">
        <w:rPr>
          <w:lang w:eastAsia="zh-CN"/>
        </w:rPr>
        <w:t>earth</w:t>
      </w:r>
      <w:r w:rsidR="004A11DD">
        <w:rPr>
          <w:rFonts w:hint="cs"/>
          <w:cs/>
          <w:lang w:eastAsia="zh-CN"/>
        </w:rPr>
        <w:t>។ បញ្ជាក់៖ សម្រាប់ប្រភពដែលមិន</w:t>
      </w:r>
      <w:r w:rsidR="007F0E18">
        <w:rPr>
          <w:rFonts w:hint="cs"/>
          <w:cs/>
          <w:lang w:eastAsia="zh-CN"/>
        </w:rPr>
        <w:t>មាន</w:t>
      </w:r>
      <w:r w:rsidR="004A11DD">
        <w:rPr>
          <w:rFonts w:hint="cs"/>
          <w:cs/>
          <w:lang w:eastAsia="zh-CN"/>
        </w:rPr>
        <w:t xml:space="preserve"> </w:t>
      </w:r>
      <w:r w:rsidR="004A11DD">
        <w:rPr>
          <w:lang w:eastAsia="zh-CN"/>
        </w:rPr>
        <w:t xml:space="preserve">earth </w:t>
      </w:r>
      <w:r w:rsidR="004A11DD">
        <w:rPr>
          <w:rFonts w:hint="cs"/>
          <w:cs/>
          <w:lang w:eastAsia="zh-CN"/>
        </w:rPr>
        <w:t>គឺអាចសាកបានធម្មតា ក៏ប៉ុន្តែនៅខណៈ</w:t>
      </w:r>
      <w:r w:rsidR="007F0E18">
        <w:rPr>
          <w:rFonts w:hint="cs"/>
          <w:cs/>
          <w:lang w:eastAsia="zh-CN"/>
        </w:rPr>
        <w:t>ពេលខ្លី</w:t>
      </w:r>
      <w:r w:rsidR="004A11DD">
        <w:rPr>
          <w:rFonts w:hint="cs"/>
          <w:cs/>
          <w:lang w:eastAsia="zh-CN"/>
        </w:rPr>
        <w:t>ណាមួយ</w:t>
      </w:r>
      <w:r w:rsidR="006653DF">
        <w:rPr>
          <w:rFonts w:hint="cs"/>
          <w:cs/>
          <w:lang w:eastAsia="zh-CN"/>
        </w:rPr>
        <w:t xml:space="preserve"> </w:t>
      </w:r>
      <w:r w:rsidR="006653DF">
        <w:rPr>
          <w:lang w:eastAsia="zh-CN"/>
        </w:rPr>
        <w:t xml:space="preserve">Onboard </w:t>
      </w:r>
      <w:r w:rsidR="006653DF">
        <w:rPr>
          <w:rFonts w:hint="cs"/>
          <w:cs/>
          <w:lang w:eastAsia="zh-CN"/>
        </w:rPr>
        <w:t>របស់រថយន្តអគ្គិសនីនឹងធ្វើការផ្ដាច់ប្រព័ន្ធទាំងមូល</w:t>
      </w:r>
      <w:r w:rsidR="00BF581F">
        <w:rPr>
          <w:rFonts w:hint="cs"/>
          <w:cs/>
          <w:lang w:eastAsia="zh-CN"/>
        </w:rPr>
        <w:t>ដោយស្វ័យប្រវត្តិ (</w:t>
      </w:r>
      <w:r w:rsidR="006653DF">
        <w:rPr>
          <w:rFonts w:hint="cs"/>
          <w:cs/>
          <w:lang w:eastAsia="zh-CN"/>
        </w:rPr>
        <w:t xml:space="preserve">មិនឱ្យប្រព័ន្ធ </w:t>
      </w:r>
      <w:r w:rsidR="006653DF">
        <w:rPr>
          <w:lang w:eastAsia="zh-CN"/>
        </w:rPr>
        <w:t xml:space="preserve">EVSS </w:t>
      </w:r>
      <w:r w:rsidR="006653DF">
        <w:rPr>
          <w:rFonts w:hint="cs"/>
          <w:cs/>
          <w:lang w:eastAsia="zh-CN"/>
        </w:rPr>
        <w:t>ធ្វើការសាកបន្ត</w:t>
      </w:r>
      <w:r w:rsidR="00BF581F">
        <w:rPr>
          <w:rFonts w:hint="cs"/>
          <w:cs/>
          <w:lang w:eastAsia="zh-CN"/>
        </w:rPr>
        <w:t>)</w:t>
      </w:r>
      <w:r w:rsidR="006653DF">
        <w:rPr>
          <w:rFonts w:hint="cs"/>
          <w:cs/>
          <w:lang w:eastAsia="zh-CN"/>
        </w:rPr>
        <w:t xml:space="preserve"> </w:t>
      </w:r>
      <w:r w:rsidR="00FD3E12">
        <w:rPr>
          <w:rFonts w:hint="cs"/>
          <w:cs/>
          <w:lang w:eastAsia="zh-CN"/>
        </w:rPr>
        <w:t>។</w:t>
      </w:r>
      <w:r w:rsidR="00BF3A36">
        <w:rPr>
          <w:rFonts w:hint="cs"/>
          <w:cs/>
          <w:lang w:eastAsia="zh-CN"/>
        </w:rPr>
        <w:t xml:space="preserve"> សម្រាប់ឧបករណ៍សាក</w:t>
      </w:r>
      <w:r w:rsidR="00C97A32">
        <w:rPr>
          <w:rFonts w:hint="cs"/>
          <w:cs/>
          <w:lang w:eastAsia="zh-CN"/>
        </w:rPr>
        <w:t xml:space="preserve">  </w:t>
      </w:r>
      <w:r w:rsidR="00BF3A36">
        <w:rPr>
          <w:rFonts w:hint="cs"/>
          <w:cs/>
          <w:lang w:eastAsia="zh-CN"/>
        </w:rPr>
        <w:t>រថយន្តអគ្គិសនីគម្រូកម្រិត ១ នេះនៅមិនទាន់អាចយកទៅប្រើប្រាស់សម្រាប់ការរស់ប្រចាំថ្ងៃនៅឡើងទេព្រោះ</w:t>
      </w:r>
      <w:r w:rsidR="000423E1">
        <w:rPr>
          <w:rFonts w:hint="cs"/>
          <w:cs/>
          <w:lang w:eastAsia="zh-CN"/>
        </w:rPr>
        <w:t>នៅពេលដែលយើងបដាក់</w:t>
      </w:r>
      <w:r w:rsidR="00C75CB4">
        <w:rPr>
          <w:rFonts w:hint="cs"/>
          <w:cs/>
          <w:lang w:eastAsia="zh-CN"/>
        </w:rPr>
        <w:t>ឧបករណ៍</w:t>
      </w:r>
      <w:r w:rsidR="000423E1">
        <w:rPr>
          <w:rFonts w:hint="cs"/>
          <w:cs/>
          <w:lang w:eastAsia="zh-CN"/>
        </w:rPr>
        <w:t>ទាំង</w:t>
      </w:r>
      <w:r w:rsidR="00C75CB4">
        <w:rPr>
          <w:rFonts w:hint="cs"/>
          <w:cs/>
          <w:lang w:eastAsia="zh-CN"/>
        </w:rPr>
        <w:t>មូល</w:t>
      </w:r>
      <w:r w:rsidR="000423E1">
        <w:rPr>
          <w:rFonts w:hint="cs"/>
          <w:cs/>
          <w:lang w:eastAsia="zh-CN"/>
        </w:rPr>
        <w:t>ចូលក្នុងប្រអប់បិទជិតដូចជា</w:t>
      </w:r>
      <w:r w:rsidR="00C75CB4">
        <w:rPr>
          <w:rFonts w:hint="cs"/>
          <w:cs/>
          <w:lang w:eastAsia="zh-CN"/>
        </w:rPr>
        <w:t xml:space="preserve">ផលិតផល </w:t>
      </w:r>
      <w:r w:rsidR="000423E1">
        <w:rPr>
          <w:rFonts w:hint="cs"/>
          <w:cs/>
          <w:lang w:eastAsia="zh-CN"/>
        </w:rPr>
        <w:t>ដែល</w:t>
      </w:r>
      <w:r w:rsidR="005C6FB5">
        <w:rPr>
          <w:rFonts w:hint="cs"/>
          <w:cs/>
          <w:lang w:eastAsia="zh-CN"/>
        </w:rPr>
        <w:t>លក់</w:t>
      </w:r>
      <w:r w:rsidR="000423E1">
        <w:rPr>
          <w:rFonts w:hint="cs"/>
          <w:cs/>
          <w:lang w:eastAsia="zh-CN"/>
        </w:rPr>
        <w:t xml:space="preserve">នៅក្នុងទៅផ្សារ យើងសង្កេតឃើញថាសីតុណ្ហភាព </w:t>
      </w:r>
      <w:r w:rsidR="000423E1">
        <w:rPr>
          <w:lang w:eastAsia="zh-CN"/>
        </w:rPr>
        <w:t>Power relay</w:t>
      </w:r>
      <w:r w:rsidR="00F01C65">
        <w:rPr>
          <w:rFonts w:hint="cs"/>
          <w:cs/>
          <w:lang w:eastAsia="zh-CN"/>
        </w:rPr>
        <w:t xml:space="preserve"> និង </w:t>
      </w:r>
      <w:r w:rsidR="00F01C65">
        <w:rPr>
          <w:lang w:eastAsia="zh-CN"/>
        </w:rPr>
        <w:t>Power Supply</w:t>
      </w:r>
      <w:r w:rsidR="000423E1">
        <w:rPr>
          <w:lang w:eastAsia="zh-CN"/>
        </w:rPr>
        <w:t xml:space="preserve"> </w:t>
      </w:r>
      <w:r w:rsidR="000423E1">
        <w:rPr>
          <w:rFonts w:hint="cs"/>
          <w:cs/>
          <w:lang w:eastAsia="zh-CN"/>
        </w:rPr>
        <w:t xml:space="preserve">គឺកើតរហូតដល់ </w:t>
      </w:r>
      <w:r w:rsidR="000423E1">
        <w:rPr>
          <w:lang w:eastAsia="zh-CN"/>
        </w:rPr>
        <w:t xml:space="preserve">72.8 </w:t>
      </w:r>
      <w:r w:rsidR="000423E1" w:rsidRPr="00CE7660">
        <w:rPr>
          <w:rFonts w:cs="Times New Roman"/>
          <w:szCs w:val="24"/>
          <w:lang w:eastAsia="zh-CN"/>
        </w:rPr>
        <w:t>°C</w:t>
      </w:r>
      <w:r w:rsidR="00F01C65">
        <w:rPr>
          <w:rFonts w:cs="Times New Roman"/>
          <w:szCs w:val="24"/>
          <w:lang w:eastAsia="zh-CN"/>
        </w:rPr>
        <w:t xml:space="preserve"> (Charging 16</w:t>
      </w:r>
      <w:r w:rsidR="00D653E6">
        <w:rPr>
          <w:rFonts w:cs="Times New Roman"/>
          <w:szCs w:val="24"/>
          <w:lang w:eastAsia="zh-CN"/>
        </w:rPr>
        <w:t xml:space="preserve"> </w:t>
      </w:r>
      <w:r w:rsidR="00F01C65">
        <w:rPr>
          <w:rFonts w:cs="Times New Roman"/>
          <w:szCs w:val="24"/>
          <w:lang w:eastAsia="zh-CN"/>
        </w:rPr>
        <w:t xml:space="preserve">A) </w:t>
      </w:r>
      <w:r w:rsidR="00F01C65" w:rsidRPr="00F01C65">
        <w:rPr>
          <w:rFonts w:hint="cs"/>
          <w:cs/>
        </w:rPr>
        <w:t>ដូ</w:t>
      </w:r>
      <w:r w:rsidR="00F01C65">
        <w:rPr>
          <w:rFonts w:hint="cs"/>
          <w:cs/>
        </w:rPr>
        <w:t>ចនេះទោះជា</w:t>
      </w:r>
      <w:r w:rsidR="00B963B2">
        <w:rPr>
          <w:rFonts w:hint="cs"/>
          <w:cs/>
        </w:rPr>
        <w:t>ឧបករណ៍នេះ</w:t>
      </w:r>
      <w:r w:rsidR="00F01C65">
        <w:rPr>
          <w:rFonts w:hint="cs"/>
          <w:cs/>
        </w:rPr>
        <w:t>បានដំណើរការ</w:t>
      </w:r>
      <w:r w:rsidR="00B963B2">
        <w:rPr>
          <w:rFonts w:hint="cs"/>
          <w:cs/>
        </w:rPr>
        <w:t>បាន</w:t>
      </w:r>
      <w:r w:rsidR="00F01C65">
        <w:rPr>
          <w:rFonts w:hint="cs"/>
          <w:cs/>
        </w:rPr>
        <w:t>ទៅតាមអ្វីដែលយើងបានគម្រោងទុកពិតមែន ក៏នៅតែមិនទាន់អាចយកទៅប្រើ</w:t>
      </w:r>
      <w:r w:rsidR="00B963B2">
        <w:rPr>
          <w:rFonts w:hint="cs"/>
          <w:cs/>
        </w:rPr>
        <w:t xml:space="preserve"> </w:t>
      </w:r>
      <w:r w:rsidR="00F01C65">
        <w:rPr>
          <w:rFonts w:hint="cs"/>
          <w:cs/>
        </w:rPr>
        <w:t>បាននៅឡើងនោះទេ គឺយើងត្រ</w:t>
      </w:r>
      <w:r w:rsidR="00B963B2">
        <w:rPr>
          <w:rFonts w:hint="cs"/>
          <w:cs/>
        </w:rPr>
        <w:t>ូវសិក្សាបន្ថែមធ្វើយ៉ាងណា</w:t>
      </w:r>
      <w:r w:rsidR="00F01C65">
        <w:rPr>
          <w:rFonts w:hint="cs"/>
          <w:cs/>
        </w:rPr>
        <w:t>សីតុណ្ហភាពធ្លាក់ទាបជាង</w:t>
      </w:r>
      <w:r w:rsidR="00404527">
        <w:t xml:space="preserve"> 60</w:t>
      </w:r>
      <w:r w:rsidR="00D653E6">
        <w:t xml:space="preserve"> </w:t>
      </w:r>
      <w:r w:rsidR="00404527" w:rsidRPr="00CE7660">
        <w:rPr>
          <w:rFonts w:cs="Times New Roman"/>
          <w:szCs w:val="24"/>
          <w:lang w:eastAsia="zh-CN"/>
        </w:rPr>
        <w:t>°C</w:t>
      </w:r>
      <w:r w:rsidR="00F01C65">
        <w:rPr>
          <w:rFonts w:hint="cs"/>
          <w:cs/>
        </w:rPr>
        <w:t xml:space="preserve"> </w:t>
      </w:r>
      <w:r w:rsidR="00307355">
        <w:rPr>
          <w:rFonts w:hint="cs"/>
          <w:cs/>
        </w:rPr>
        <w:t xml:space="preserve">នៅពេលដំណើរការ </w:t>
      </w:r>
      <w:r w:rsidR="00293294">
        <w:t>(</w:t>
      </w:r>
      <w:r w:rsidR="00293294">
        <w:rPr>
          <w:rFonts w:hint="cs"/>
          <w:cs/>
        </w:rPr>
        <w:t>ផលិតផល</w:t>
      </w:r>
      <w:r w:rsidR="00307355">
        <w:rPr>
          <w:rFonts w:hint="cs"/>
          <w:cs/>
        </w:rPr>
        <w:t>លក់ក្នុងទីផ្សា</w:t>
      </w:r>
      <w:r w:rsidR="00293294">
        <w:t>)</w:t>
      </w:r>
      <w:r w:rsidR="00293294">
        <w:rPr>
          <w:rFonts w:hint="cs"/>
          <w:cs/>
        </w:rPr>
        <w:t>។</w:t>
      </w:r>
    </w:p>
    <w:p w14:paraId="2DE12585" w14:textId="5E6A292A" w:rsidR="00F86008" w:rsidRDefault="00F86008">
      <w:pPr>
        <w:spacing w:after="160" w:line="259" w:lineRule="auto"/>
        <w:jc w:val="left"/>
        <w:rPr>
          <w:highlight w:val="yellow"/>
          <w:cs/>
          <w:lang w:eastAsia="zh-CN"/>
        </w:rPr>
      </w:pPr>
      <w:r>
        <w:rPr>
          <w:highlight w:val="yellow"/>
          <w:cs/>
          <w:lang w:eastAsia="zh-CN"/>
        </w:rPr>
        <w:br w:type="page"/>
      </w:r>
    </w:p>
    <w:p w14:paraId="3964024D" w14:textId="59BC6D38" w:rsidR="00EB3BE6" w:rsidRDefault="000E7EA6" w:rsidP="007E77D4">
      <w:pPr>
        <w:pStyle w:val="Heading2"/>
      </w:pPr>
      <w:bookmarkStart w:id="743" w:name="_Toc166244697"/>
      <w:bookmarkStart w:id="744" w:name="_Toc168389775"/>
      <w:bookmarkStart w:id="745" w:name="_Toc168658226"/>
      <w:bookmarkStart w:id="746" w:name="_Toc182324496"/>
      <w:r>
        <w:rPr>
          <w:rFonts w:hint="cs"/>
          <w:cs/>
        </w:rPr>
        <w:lastRenderedPageBreak/>
        <w:t>៥</w:t>
      </w:r>
      <w:r>
        <w:t>.</w:t>
      </w:r>
      <w:r>
        <w:rPr>
          <w:rFonts w:hint="cs"/>
          <w:cs/>
        </w:rPr>
        <w:t>២ ផលវិបាក</w:t>
      </w:r>
      <w:bookmarkEnd w:id="743"/>
      <w:bookmarkEnd w:id="744"/>
      <w:bookmarkEnd w:id="745"/>
      <w:bookmarkEnd w:id="746"/>
      <w:r w:rsidR="001B668B">
        <w:rPr>
          <w:cs/>
        </w:rPr>
        <w:tab/>
      </w:r>
    </w:p>
    <w:p w14:paraId="4F922118" w14:textId="4CB92288" w:rsidR="001B668B" w:rsidRDefault="00EB3BE6" w:rsidP="001B668B">
      <w:pPr>
        <w:tabs>
          <w:tab w:val="left" w:pos="360"/>
        </w:tabs>
        <w:rPr>
          <w:cs/>
        </w:rPr>
      </w:pPr>
      <w:r>
        <w:rPr>
          <w:cs/>
        </w:rPr>
        <w:tab/>
      </w:r>
      <w:r w:rsidR="001B668B">
        <w:rPr>
          <w:rFonts w:hint="cs"/>
          <w:cs/>
        </w:rPr>
        <w:t>បន្ទាប់ពីបានធ្វើការសិក្សាគម្រោងខាងលើរួចមក លទ្ធផលដែលទទួលបាននៅមានកម្រិតនូវឡើយ ទោះជាយ៉ាងណាក៏ដោយ ការសិក្សាគម្រោងមួយនេះនៅមានការខ្វះខាតចំពោះការប្រើប្រាស់ប្រចាំថ្ងៃ (</w:t>
      </w:r>
      <w:r w:rsidR="001B668B">
        <w:rPr>
          <w:lang w:eastAsia="zh-CN"/>
        </w:rPr>
        <w:t>Real World Application</w:t>
      </w:r>
      <w:r w:rsidR="001B668B">
        <w:rPr>
          <w:rFonts w:hint="cs"/>
          <w:cs/>
        </w:rPr>
        <w:t>)</w:t>
      </w:r>
      <w:r w:rsidR="001B668B">
        <w:t xml:space="preserve"> </w:t>
      </w:r>
      <w:r w:rsidR="001B668B">
        <w:rPr>
          <w:rFonts w:hint="cs"/>
          <w:cs/>
        </w:rPr>
        <w:t>ខាងក្រោមនេះជាអនុសាសន៍ក្នុងការធ្វើគម្រោងនេះឱ្យបានល្អជាងមុន។</w:t>
      </w:r>
    </w:p>
    <w:p w14:paraId="5E352FAD" w14:textId="77777777" w:rsidR="001B668B" w:rsidRDefault="001B668B" w:rsidP="001A3B84">
      <w:pPr>
        <w:spacing w:after="160" w:line="259" w:lineRule="auto"/>
        <w:jc w:val="left"/>
      </w:pPr>
    </w:p>
    <w:p w14:paraId="649C04C8" w14:textId="1AA9655B" w:rsidR="001B668B" w:rsidRDefault="001B668B" w:rsidP="001B668B">
      <w:pPr>
        <w:pStyle w:val="Caption"/>
        <w:keepNext/>
        <w:jc w:val="both"/>
        <w:rPr>
          <w:lang w:bidi="km-KH"/>
        </w:rPr>
      </w:pPr>
      <w:bookmarkStart w:id="747" w:name="_Toc182324646"/>
      <w:r>
        <w:rPr>
          <w:rFonts w:hint="cs"/>
          <w:cs/>
        </w:rPr>
        <w:t>តារាង</w:t>
      </w:r>
      <w:r>
        <w:rPr>
          <w:cs/>
        </w:rPr>
        <w:t xml:space="preserve"> </w:t>
      </w:r>
      <w:r>
        <w:t xml:space="preserve">5. </w:t>
      </w:r>
      <w:r>
        <w:fldChar w:fldCharType="begin"/>
      </w:r>
      <w:r>
        <w:instrText xml:space="preserve"> SEQ </w:instrText>
      </w:r>
      <w:r>
        <w:rPr>
          <w:cs/>
        </w:rPr>
        <w:instrText>តារាង</w:instrText>
      </w:r>
      <w:r>
        <w:instrText xml:space="preserve">_5. \* ARABIC </w:instrText>
      </w:r>
      <w:r>
        <w:fldChar w:fldCharType="separate"/>
      </w:r>
      <w:r w:rsidR="00C1615C">
        <w:rPr>
          <w:noProof/>
        </w:rPr>
        <w:t>1</w:t>
      </w:r>
      <w:r>
        <w:fldChar w:fldCharType="end"/>
      </w:r>
      <w:r>
        <w:rPr>
          <w:rFonts w:hint="cs"/>
          <w:cs/>
          <w:lang w:bidi="km-KH"/>
        </w:rPr>
        <w:t xml:space="preserve"> បញ្ហាដែលអាចកើតឡើងពេលដំណើរការគម្រោង</w:t>
      </w:r>
      <w:bookmarkEnd w:id="747"/>
    </w:p>
    <w:tbl>
      <w:tblPr>
        <w:tblStyle w:val="TableGrid"/>
        <w:tblW w:w="9351" w:type="dxa"/>
        <w:tblLayout w:type="fixed"/>
        <w:tblLook w:val="04A0" w:firstRow="1" w:lastRow="0" w:firstColumn="1" w:lastColumn="0" w:noHBand="0" w:noVBand="1"/>
      </w:tblPr>
      <w:tblGrid>
        <w:gridCol w:w="704"/>
        <w:gridCol w:w="4023"/>
        <w:gridCol w:w="2610"/>
        <w:gridCol w:w="2014"/>
      </w:tblGrid>
      <w:tr w:rsidR="001B668B" w14:paraId="40D0C3F2" w14:textId="77777777" w:rsidTr="00D653E6">
        <w:tc>
          <w:tcPr>
            <w:tcW w:w="704" w:type="dxa"/>
            <w:shd w:val="clear" w:color="auto" w:fill="DEEAF6" w:themeFill="accent5" w:themeFillTint="33"/>
            <w:vAlign w:val="center"/>
          </w:tcPr>
          <w:p w14:paraId="17B111EA" w14:textId="77777777" w:rsidR="001B668B" w:rsidRDefault="001B668B" w:rsidP="00B17802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លេខ</w:t>
            </w:r>
          </w:p>
        </w:tc>
        <w:tc>
          <w:tcPr>
            <w:tcW w:w="4023" w:type="dxa"/>
            <w:shd w:val="clear" w:color="auto" w:fill="DEEAF6" w:themeFill="accent5" w:themeFillTint="33"/>
            <w:vAlign w:val="center"/>
          </w:tcPr>
          <w:p w14:paraId="7F08FDB1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ពិពណ៌នាពីបញ្ហា</w:t>
            </w:r>
          </w:p>
        </w:tc>
        <w:tc>
          <w:tcPr>
            <w:tcW w:w="2610" w:type="dxa"/>
            <w:shd w:val="clear" w:color="auto" w:fill="DEEAF6" w:themeFill="accent5" w:themeFillTint="33"/>
            <w:vAlign w:val="center"/>
          </w:tcPr>
          <w:p w14:paraId="16F97EA4" w14:textId="77777777" w:rsidR="001B668B" w:rsidRDefault="001B668B" w:rsidP="00B17802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បញ្ហា</w:t>
            </w:r>
          </w:p>
        </w:tc>
        <w:tc>
          <w:tcPr>
            <w:tcW w:w="2014" w:type="dxa"/>
            <w:shd w:val="clear" w:color="auto" w:fill="DEEAF6" w:themeFill="accent5" w:themeFillTint="33"/>
            <w:vAlign w:val="center"/>
          </w:tcPr>
          <w:p w14:paraId="7C7C1F7C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ដំណោះស្រាយ</w:t>
            </w:r>
          </w:p>
        </w:tc>
      </w:tr>
      <w:tr w:rsidR="001B668B" w14:paraId="54C2549C" w14:textId="77777777" w:rsidTr="00D653E6">
        <w:tc>
          <w:tcPr>
            <w:tcW w:w="704" w:type="dxa"/>
            <w:vAlign w:val="center"/>
          </w:tcPr>
          <w:p w14:paraId="23F9E3F9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១.</w:t>
            </w:r>
          </w:p>
        </w:tc>
        <w:tc>
          <w:tcPr>
            <w:tcW w:w="4023" w:type="dxa"/>
            <w:vAlign w:val="center"/>
          </w:tcPr>
          <w:p w14:paraId="44AB7EC1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នៅពេលដែលដោត </w:t>
            </w:r>
            <w:r>
              <w:rPr>
                <w:lang w:eastAsia="zh-CN"/>
              </w:rPr>
              <w:t xml:space="preserve">connector </w:t>
            </w:r>
            <w:r>
              <w:rPr>
                <w:rFonts w:hint="cs"/>
                <w:cs/>
                <w:lang w:eastAsia="zh-CN"/>
              </w:rPr>
              <w:t xml:space="preserve">ចូលរថយន្ត </w:t>
            </w:r>
            <w:r>
              <w:rPr>
                <w:lang w:eastAsia="zh-CN"/>
              </w:rPr>
              <w:t xml:space="preserve">relay </w:t>
            </w:r>
            <w:r>
              <w:rPr>
                <w:rFonts w:hint="cs"/>
                <w:cs/>
                <w:lang w:eastAsia="zh-CN"/>
              </w:rPr>
              <w:t>ធ្វើការភ្ជាប់ផ្ដាច់ៗ (</w:t>
            </w:r>
            <w:r>
              <w:rPr>
                <w:lang w:eastAsia="zh-CN"/>
              </w:rPr>
              <w:t>state B &amp; C</w:t>
            </w:r>
            <w:r>
              <w:rPr>
                <w:rFonts w:hint="cs"/>
                <w:cs/>
                <w:lang w:eastAsia="zh-CN"/>
              </w:rPr>
              <w:t>)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 xml:space="preserve">មិនស្ថិតក្នុង </w:t>
            </w:r>
            <w:r>
              <w:rPr>
                <w:lang w:eastAsia="zh-CN"/>
              </w:rPr>
              <w:t xml:space="preserve">state </w:t>
            </w:r>
            <w:r>
              <w:rPr>
                <w:rFonts w:hint="cs"/>
                <w:cs/>
                <w:lang w:eastAsia="zh-CN"/>
              </w:rPr>
              <w:t>ណាមួយជាក់លាក់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 xml:space="preserve">។ ប៉ុន្តែនៅពេលដែលផ្តល់តង់ស្យុងឆ្លាស់ឱ្យប្រព័ន្ធទាំងមូល ព្រមទាំងធ្វើការដោតខ្សែ </w:t>
            </w:r>
            <w:r>
              <w:rPr>
                <w:lang w:eastAsia="zh-CN"/>
              </w:rPr>
              <w:t xml:space="preserve">Serial </w:t>
            </w:r>
            <w:r>
              <w:rPr>
                <w:rFonts w:hint="cs"/>
                <w:cs/>
                <w:lang w:eastAsia="zh-CN"/>
              </w:rPr>
              <w:t xml:space="preserve">ឱ្យ </w:t>
            </w:r>
            <w:r>
              <w:rPr>
                <w:lang w:eastAsia="zh-CN"/>
              </w:rPr>
              <w:t xml:space="preserve">microcontroller </w:t>
            </w:r>
            <w:r>
              <w:rPr>
                <w:rFonts w:hint="cs"/>
                <w:cs/>
                <w:lang w:eastAsia="zh-CN"/>
              </w:rPr>
              <w:t>គឺដំណើការធម្មតា ។</w:t>
            </w:r>
          </w:p>
        </w:tc>
        <w:tc>
          <w:tcPr>
            <w:tcW w:w="2610" w:type="dxa"/>
            <w:vAlign w:val="center"/>
          </w:tcPr>
          <w:p w14:paraId="022A8DE8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</w:rPr>
              <w:t xml:space="preserve">បញ្ហាគឺមកពីតង់ស្យុង ដែល </w:t>
            </w:r>
            <w:r w:rsidRPr="00FC73B1">
              <w:rPr>
                <w:lang w:eastAsia="zh-CN"/>
              </w:rPr>
              <w:t>supply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 xml:space="preserve">ទៅឱ្យ </w:t>
            </w:r>
            <w:r>
              <w:rPr>
                <w:lang w:eastAsia="zh-CN"/>
              </w:rPr>
              <w:t xml:space="preserve">Arduino </w:t>
            </w:r>
            <w:r>
              <w:rPr>
                <w:rFonts w:hint="cs"/>
                <w:cs/>
                <w:lang w:eastAsia="zh-CN"/>
              </w:rPr>
              <w:t xml:space="preserve">មិនគ្រប់ </w:t>
            </w:r>
            <w:r>
              <w:rPr>
                <w:lang w:eastAsia="zh-CN"/>
              </w:rPr>
              <w:t xml:space="preserve">5V </w:t>
            </w:r>
            <w:r>
              <w:rPr>
                <w:rFonts w:hint="cs"/>
                <w:cs/>
                <w:lang w:eastAsia="zh-CN"/>
              </w:rPr>
              <w:t xml:space="preserve">ធ្វើឱ្យស៊ីញ៉ាល់ </w:t>
            </w:r>
            <w:r>
              <w:rPr>
                <w:lang w:eastAsia="zh-CN"/>
              </w:rPr>
              <w:t xml:space="preserve">PWM feedback </w:t>
            </w:r>
            <w:r>
              <w:rPr>
                <w:rFonts w:hint="cs"/>
                <w:cs/>
                <w:lang w:eastAsia="zh-CN"/>
              </w:rPr>
              <w:t xml:space="preserve">មកវិញមិនគ្រប់ </w:t>
            </w:r>
            <w:r>
              <w:rPr>
                <w:lang w:eastAsia="zh-CN"/>
              </w:rPr>
              <w:t>5V</w:t>
            </w:r>
            <w:r>
              <w:rPr>
                <w:rFonts w:hint="cs"/>
                <w:cs/>
                <w:lang w:eastAsia="zh-CN"/>
              </w:rPr>
              <w:t xml:space="preserve"> ។</w:t>
            </w:r>
          </w:p>
        </w:tc>
        <w:tc>
          <w:tcPr>
            <w:tcW w:w="2014" w:type="dxa"/>
            <w:vAlign w:val="center"/>
          </w:tcPr>
          <w:p w14:paraId="35929DF3" w14:textId="7D4FA21D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គ្រាន់តែតម្លើងតង់ស្យុង ដែល </w:t>
            </w:r>
            <w:r>
              <w:t xml:space="preserve">supply </w:t>
            </w:r>
            <w:r>
              <w:rPr>
                <w:rFonts w:hint="cs"/>
                <w:cs/>
              </w:rPr>
              <w:t xml:space="preserve">ឱ្យ </w:t>
            </w:r>
            <w:r>
              <w:rPr>
                <w:lang w:eastAsia="zh-CN"/>
              </w:rPr>
              <w:t xml:space="preserve">microcontroller </w:t>
            </w:r>
            <w:r>
              <w:rPr>
                <w:rFonts w:hint="cs"/>
                <w:cs/>
                <w:lang w:eastAsia="zh-CN"/>
              </w:rPr>
              <w:t xml:space="preserve">ឱ្យស្មើ </w:t>
            </w:r>
            <w:r>
              <w:rPr>
                <w:lang w:eastAsia="zh-CN"/>
              </w:rPr>
              <w:t xml:space="preserve">5V </w:t>
            </w:r>
            <w:r>
              <w:rPr>
                <w:rFonts w:hint="cs"/>
                <w:cs/>
                <w:lang w:eastAsia="zh-CN"/>
              </w:rPr>
              <w:t xml:space="preserve">គឺនឹងដំណើរការវិញធម្មតា </w:t>
            </w:r>
          </w:p>
        </w:tc>
      </w:tr>
      <w:tr w:rsidR="001B668B" w14:paraId="4917CAB4" w14:textId="77777777" w:rsidTr="00D653E6">
        <w:tc>
          <w:tcPr>
            <w:tcW w:w="704" w:type="dxa"/>
            <w:vAlign w:val="center"/>
          </w:tcPr>
          <w:p w14:paraId="3E34D3A4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២.</w:t>
            </w:r>
          </w:p>
        </w:tc>
        <w:tc>
          <w:tcPr>
            <w:tcW w:w="4023" w:type="dxa"/>
            <w:vAlign w:val="center"/>
          </w:tcPr>
          <w:p w14:paraId="0BA814CC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តម្លៃ </w:t>
            </w:r>
            <w:r>
              <w:rPr>
                <w:lang w:eastAsia="zh-CN"/>
              </w:rPr>
              <w:t xml:space="preserve">analog </w:t>
            </w:r>
            <w:r>
              <w:rPr>
                <w:rFonts w:hint="cs"/>
                <w:cs/>
                <w:lang w:eastAsia="zh-CN"/>
              </w:rPr>
              <w:t xml:space="preserve">ដែល </w:t>
            </w:r>
            <w:r>
              <w:rPr>
                <w:lang w:eastAsia="zh-CN"/>
              </w:rPr>
              <w:t>microcontroller</w:t>
            </w:r>
            <w:r>
              <w:rPr>
                <w:rFonts w:hint="cs"/>
                <w:cs/>
                <w:lang w:eastAsia="zh-CN"/>
              </w:rPr>
              <w:t xml:space="preserve"> </w:t>
            </w:r>
            <w:r>
              <w:rPr>
                <w:lang w:eastAsia="zh-CN"/>
              </w:rPr>
              <w:t>read</w:t>
            </w:r>
            <w:r>
              <w:rPr>
                <w:rFonts w:hint="cs"/>
                <w:cs/>
                <w:lang w:eastAsia="zh-CN"/>
              </w:rPr>
              <w:t xml:space="preserve"> នៅពេលដែលដោតខ្សែ </w:t>
            </w:r>
            <w:r>
              <w:rPr>
                <w:lang w:eastAsia="zh-CN"/>
              </w:rPr>
              <w:t xml:space="preserve">serial </w:t>
            </w:r>
            <w:r>
              <w:rPr>
                <w:rFonts w:hint="cs"/>
                <w:cs/>
                <w:lang w:eastAsia="zh-CN"/>
              </w:rPr>
              <w:t xml:space="preserve">និងមិនដោតខ្សែ </w:t>
            </w:r>
            <w:r>
              <w:rPr>
                <w:lang w:eastAsia="zh-CN"/>
              </w:rPr>
              <w:t xml:space="preserve">serial </w:t>
            </w:r>
            <w:r>
              <w:rPr>
                <w:rFonts w:hint="cs"/>
                <w:cs/>
                <w:lang w:eastAsia="zh-CN"/>
              </w:rPr>
              <w:t xml:space="preserve">ទៅឱ្យ </w:t>
            </w:r>
            <w:r>
              <w:rPr>
                <w:lang w:eastAsia="zh-CN"/>
              </w:rPr>
              <w:t xml:space="preserve">microcontroller </w:t>
            </w:r>
            <w:r>
              <w:rPr>
                <w:rFonts w:hint="cs"/>
                <w:cs/>
                <w:lang w:eastAsia="zh-CN"/>
              </w:rPr>
              <w:t>គឺអាចមានតម្លៃខុសគ្នា ដូចនេះតម្លៃដែលត្រូវកំណត់នៃលក្ខខណ្ឌ (</w:t>
            </w:r>
            <w:r>
              <w:rPr>
                <w:lang w:eastAsia="zh-CN"/>
              </w:rPr>
              <w:t>state A,B,C,D</w:t>
            </w:r>
            <w:r>
              <w:rPr>
                <w:rFonts w:hint="cs"/>
                <w:cs/>
                <w:lang w:eastAsia="zh-CN"/>
              </w:rPr>
              <w:t>)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>គឺខុសគ្នា។</w:t>
            </w:r>
          </w:p>
        </w:tc>
        <w:tc>
          <w:tcPr>
            <w:tcW w:w="2610" w:type="dxa"/>
            <w:vAlign w:val="center"/>
          </w:tcPr>
          <w:p w14:paraId="4A327DE5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នៅពេលដែលដោតខ្សែ </w:t>
            </w:r>
            <w:r>
              <w:rPr>
                <w:lang w:eastAsia="zh-CN"/>
              </w:rPr>
              <w:t>serial</w:t>
            </w:r>
            <w:r>
              <w:rPr>
                <w:rFonts w:hint="cs"/>
                <w:cs/>
                <w:lang w:eastAsia="zh-CN"/>
              </w:rPr>
              <w:t xml:space="preserve"> តម្លៃតង់ស្យុងផ្សេង និងពេលមិនដោតតម្លៃផ្សេងមួយទៀត។</w:t>
            </w:r>
          </w:p>
        </w:tc>
        <w:tc>
          <w:tcPr>
            <w:tcW w:w="2014" w:type="dxa"/>
            <w:vAlign w:val="center"/>
          </w:tcPr>
          <w:p w14:paraId="0E14A558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ត្រូវកំណត់តម្លៃ </w:t>
            </w:r>
            <w:r>
              <w:rPr>
                <w:lang w:eastAsia="zh-CN"/>
              </w:rPr>
              <w:t xml:space="preserve">threshold </w:t>
            </w:r>
            <w:r>
              <w:rPr>
                <w:rFonts w:hint="cs"/>
                <w:cs/>
                <w:lang w:eastAsia="zh-CN"/>
              </w:rPr>
              <w:t xml:space="preserve">គ្រប់ </w:t>
            </w:r>
            <w:r>
              <w:rPr>
                <w:lang w:eastAsia="zh-CN"/>
              </w:rPr>
              <w:t xml:space="preserve">state </w:t>
            </w:r>
            <w:r>
              <w:rPr>
                <w:rFonts w:hint="cs"/>
                <w:cs/>
                <w:lang w:eastAsia="zh-CN"/>
              </w:rPr>
              <w:t xml:space="preserve">ពីផ្សេងគ្នា (១ សម្រាប់ពេលដោតខ្សែ </w:t>
            </w:r>
            <w:r>
              <w:rPr>
                <w:lang w:eastAsia="zh-CN"/>
              </w:rPr>
              <w:t xml:space="preserve">serial &amp; </w:t>
            </w:r>
            <w:r>
              <w:rPr>
                <w:rFonts w:hint="cs"/>
                <w:cs/>
                <w:lang w:eastAsia="zh-CN"/>
              </w:rPr>
              <w:t xml:space="preserve">១ សម្រាប់ពេលមិនប្រើខ្សែ </w:t>
            </w:r>
            <w:r>
              <w:rPr>
                <w:lang w:eastAsia="zh-CN"/>
              </w:rPr>
              <w:t>serial</w:t>
            </w:r>
            <w:r>
              <w:rPr>
                <w:rFonts w:hint="cs"/>
                <w:cs/>
                <w:lang w:eastAsia="zh-CN"/>
              </w:rPr>
              <w:t>)</w:t>
            </w:r>
          </w:p>
        </w:tc>
      </w:tr>
      <w:tr w:rsidR="001B668B" w14:paraId="1BFD60B5" w14:textId="77777777" w:rsidTr="00D653E6">
        <w:tc>
          <w:tcPr>
            <w:tcW w:w="704" w:type="dxa"/>
            <w:vAlign w:val="center"/>
          </w:tcPr>
          <w:p w14:paraId="30C83BE6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៣.</w:t>
            </w:r>
          </w:p>
        </w:tc>
        <w:tc>
          <w:tcPr>
            <w:tcW w:w="4023" w:type="dxa"/>
            <w:vAlign w:val="center"/>
          </w:tcPr>
          <w:p w14:paraId="0CAEBE99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ប្រព័ន្ធត្រូវបានធ្វើការដំឡើងទៅតាមការណែនាំទាំងអស់ប៉ុន្តែនៅតែមិនដំណើរការ</w:t>
            </w:r>
          </w:p>
        </w:tc>
        <w:tc>
          <w:tcPr>
            <w:tcW w:w="2610" w:type="dxa"/>
            <w:vAlign w:val="center"/>
          </w:tcPr>
          <w:p w14:paraId="26D2B778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ប្រព័ន្ធ </w:t>
            </w:r>
            <w:r>
              <w:rPr>
                <w:lang w:eastAsia="zh-CN"/>
              </w:rPr>
              <w:t xml:space="preserve">EVSS </w:t>
            </w:r>
            <w:r>
              <w:rPr>
                <w:rFonts w:hint="cs"/>
                <w:cs/>
                <w:lang w:eastAsia="zh-CN"/>
              </w:rPr>
              <w:t xml:space="preserve">និងរថយន្តអគ្គិសនីមិនមាន </w:t>
            </w:r>
            <w:r>
              <w:rPr>
                <w:lang w:eastAsia="zh-CN"/>
              </w:rPr>
              <w:t>ground</w:t>
            </w:r>
            <w:r>
              <w:rPr>
                <w:rFonts w:hint="cs"/>
                <w:cs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reference </w:t>
            </w:r>
            <w:r>
              <w:rPr>
                <w:rFonts w:hint="cs"/>
                <w:cs/>
                <w:lang w:eastAsia="zh-CN"/>
              </w:rPr>
              <w:t>រួម</w:t>
            </w:r>
          </w:p>
        </w:tc>
        <w:tc>
          <w:tcPr>
            <w:tcW w:w="2014" w:type="dxa"/>
            <w:vAlign w:val="center"/>
          </w:tcPr>
          <w:p w14:paraId="7CD53FCC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t xml:space="preserve">ត្រូវប្រាកដថាខ្សែ </w:t>
            </w:r>
            <w:r>
              <w:rPr>
                <w:lang w:eastAsia="zh-CN"/>
              </w:rPr>
              <w:t xml:space="preserve">Earth &amp; </w:t>
            </w:r>
            <w:r>
              <w:rPr>
                <w:rFonts w:hint="eastAsia"/>
                <w:lang w:eastAsia="zh-CN"/>
              </w:rPr>
              <w:t>GND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>នៃសៀគ្វីទាំងមូលគឺជាប់គ្នា</w:t>
            </w:r>
          </w:p>
        </w:tc>
      </w:tr>
      <w:tr w:rsidR="001B668B" w14:paraId="2FAE70CC" w14:textId="77777777" w:rsidTr="00D653E6">
        <w:tc>
          <w:tcPr>
            <w:tcW w:w="704" w:type="dxa"/>
            <w:vAlign w:val="center"/>
          </w:tcPr>
          <w:p w14:paraId="6273D34C" w14:textId="77777777" w:rsidR="001B668B" w:rsidRDefault="001B668B" w:rsidP="00B17802">
            <w:pPr>
              <w:jc w:val="center"/>
            </w:pPr>
            <w:r>
              <w:rPr>
                <w:rFonts w:hint="cs"/>
                <w:cs/>
              </w:rPr>
              <w:t>៤.</w:t>
            </w:r>
          </w:p>
        </w:tc>
        <w:tc>
          <w:tcPr>
            <w:tcW w:w="4023" w:type="dxa"/>
            <w:vAlign w:val="center"/>
          </w:tcPr>
          <w:p w14:paraId="107DF8C2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លក្ខខណ្ឌសុវត្ថិភាពអាចនឹង </w:t>
            </w:r>
            <w:r>
              <w:rPr>
                <w:lang w:eastAsia="zh-CN"/>
              </w:rPr>
              <w:t xml:space="preserve">unstable </w:t>
            </w:r>
            <w:r>
              <w:rPr>
                <w:rFonts w:hint="cs"/>
                <w:cs/>
                <w:lang w:eastAsia="zh-CN"/>
              </w:rPr>
              <w:t>ឬ អាចតម្លៃខុសឆ្ងាយពីតម្លៃតង់ស្យុង និងចរន្តជាក់ស្ដែងពេក ។</w:t>
            </w:r>
          </w:p>
        </w:tc>
        <w:tc>
          <w:tcPr>
            <w:tcW w:w="2610" w:type="dxa"/>
            <w:vAlign w:val="center"/>
          </w:tcPr>
          <w:p w14:paraId="4BBCDE67" w14:textId="77777777" w:rsidR="001B668B" w:rsidRPr="00F6294F" w:rsidRDefault="001B668B" w:rsidP="00B17802">
            <w:pPr>
              <w:jc w:val="left"/>
              <w:rPr>
                <w:highlight w:val="yellow"/>
              </w:rPr>
            </w:pPr>
            <w:r w:rsidRPr="00FC73B1">
              <w:rPr>
                <w:rFonts w:hint="cs"/>
                <w:cs/>
                <w:lang w:eastAsia="zh-CN"/>
              </w:rPr>
              <w:t>តម្លៃដែលអាននោះមកធ្វើជាលក្ខខណ្ឌ អាចនឹងប៉ះពាល់ដល់លក្ខណ្ឌសុវត្តិភាព របស់ប្រព័ន្ធយើង</w:t>
            </w:r>
          </w:p>
        </w:tc>
        <w:tc>
          <w:tcPr>
            <w:tcW w:w="2014" w:type="dxa"/>
            <w:vAlign w:val="center"/>
          </w:tcPr>
          <w:p w14:paraId="27ACEA8A" w14:textId="77777777" w:rsidR="001B668B" w:rsidRPr="0083252C" w:rsidRDefault="001B668B" w:rsidP="00B17802">
            <w:pPr>
              <w:jc w:val="left"/>
            </w:pPr>
            <w:r>
              <w:rPr>
                <w:rFonts w:hint="cs"/>
                <w:cs/>
              </w:rPr>
              <w:t xml:space="preserve">ត្រូវមាន </w:t>
            </w:r>
            <w:r>
              <w:t xml:space="preserve">current &amp; voltage </w:t>
            </w:r>
            <w:r>
              <w:rPr>
                <w:lang w:eastAsia="zh-CN"/>
              </w:rPr>
              <w:t xml:space="preserve">sensor </w:t>
            </w:r>
            <w:r>
              <w:rPr>
                <w:rFonts w:hint="cs"/>
                <w:cs/>
                <w:lang w:eastAsia="zh-CN"/>
              </w:rPr>
              <w:t>ដែលអាចអានតម្លៃបានសុក្រឹត</w:t>
            </w:r>
          </w:p>
        </w:tc>
      </w:tr>
      <w:tr w:rsidR="001B668B" w14:paraId="294ABBF6" w14:textId="77777777" w:rsidTr="00D653E6">
        <w:tc>
          <w:tcPr>
            <w:tcW w:w="704" w:type="dxa"/>
            <w:vAlign w:val="center"/>
          </w:tcPr>
          <w:p w14:paraId="522A1295" w14:textId="77777777" w:rsidR="001B668B" w:rsidRDefault="001B668B" w:rsidP="00B17802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៥.</w:t>
            </w:r>
          </w:p>
        </w:tc>
        <w:tc>
          <w:tcPr>
            <w:tcW w:w="4023" w:type="dxa"/>
            <w:vAlign w:val="center"/>
          </w:tcPr>
          <w:p w14:paraId="3317BB1E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ចំពោះ </w:t>
            </w:r>
            <w:r>
              <w:rPr>
                <w:lang w:eastAsia="zh-CN"/>
              </w:rPr>
              <w:t>GFCI</w:t>
            </w:r>
            <w:r>
              <w:rPr>
                <w:rFonts w:hint="cs"/>
                <w:cs/>
                <w:lang w:eastAsia="zh-CN"/>
              </w:rPr>
              <w:t xml:space="preserve"> </w:t>
            </w:r>
            <w:r>
              <w:rPr>
                <w:lang w:eastAsia="zh-CN"/>
              </w:rPr>
              <w:t>response</w:t>
            </w:r>
            <w:r>
              <w:rPr>
                <w:rFonts w:hint="cs"/>
                <w:cs/>
                <w:lang w:eastAsia="zh-CN"/>
              </w:rPr>
              <w:t xml:space="preserve"> ក្នុងការ </w:t>
            </w:r>
            <w:r>
              <w:rPr>
                <w:lang w:eastAsia="zh-CN"/>
              </w:rPr>
              <w:t xml:space="preserve">read &amp; write </w:t>
            </w:r>
            <w:r>
              <w:rPr>
                <w:rFonts w:hint="cs"/>
                <w:cs/>
                <w:lang w:eastAsia="zh-CN"/>
              </w:rPr>
              <w:t xml:space="preserve">ដើម្បីឱ្យ </w:t>
            </w:r>
            <w:r>
              <w:rPr>
                <w:lang w:eastAsia="zh-CN"/>
              </w:rPr>
              <w:t xml:space="preserve">relay </w:t>
            </w:r>
            <w:r>
              <w:rPr>
                <w:rFonts w:hint="cs"/>
                <w:cs/>
                <w:lang w:eastAsia="zh-CN"/>
              </w:rPr>
              <w:t xml:space="preserve">ផ្ដាច់ដំណើរការពេល </w:t>
            </w:r>
            <w:r>
              <w:rPr>
                <w:lang w:eastAsia="zh-CN"/>
              </w:rPr>
              <w:t xml:space="preserve">microcontroller read </w:t>
            </w:r>
            <w:r>
              <w:rPr>
                <w:rFonts w:hint="cs"/>
                <w:cs/>
                <w:lang w:eastAsia="zh-CN"/>
              </w:rPr>
              <w:t xml:space="preserve">បានលក្ខខណ្ឌ </w:t>
            </w:r>
            <w:r>
              <w:rPr>
                <w:lang w:eastAsia="zh-CN"/>
              </w:rPr>
              <w:t xml:space="preserve">Fault </w:t>
            </w:r>
          </w:p>
        </w:tc>
        <w:tc>
          <w:tcPr>
            <w:tcW w:w="2610" w:type="dxa"/>
            <w:vAlign w:val="center"/>
          </w:tcPr>
          <w:p w14:paraId="30723156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ដោយសារតែយើងប្រើ​ប្រាស់ </w:t>
            </w:r>
            <w:r>
              <w:rPr>
                <w:lang w:eastAsia="zh-CN"/>
              </w:rPr>
              <w:t xml:space="preserve">Arduino Nano </w:t>
            </w:r>
            <w:r>
              <w:rPr>
                <w:rFonts w:hint="cs"/>
                <w:cs/>
                <w:lang w:eastAsia="zh-CN"/>
              </w:rPr>
              <w:t xml:space="preserve">ដូចនេះ </w:t>
            </w:r>
            <w:r>
              <w:rPr>
                <w:lang w:eastAsia="zh-CN"/>
              </w:rPr>
              <w:t xml:space="preserve">process </w:t>
            </w:r>
            <w:r>
              <w:rPr>
                <w:rFonts w:hint="cs"/>
                <w:cs/>
                <w:lang w:eastAsia="zh-CN"/>
              </w:rPr>
              <w:t xml:space="preserve">ដែលវា </w:t>
            </w:r>
            <w:r>
              <w:rPr>
                <w:lang w:eastAsia="zh-CN"/>
              </w:rPr>
              <w:t xml:space="preserve">read (fault condition) &amp; write </w:t>
            </w:r>
            <w:r>
              <w:rPr>
                <w:rFonts w:hint="cs"/>
                <w:cs/>
                <w:lang w:eastAsia="zh-CN"/>
              </w:rPr>
              <w:t>(</w:t>
            </w:r>
            <w:r>
              <w:rPr>
                <w:lang w:eastAsia="zh-CN"/>
              </w:rPr>
              <w:t>shut down power</w:t>
            </w:r>
            <w:r>
              <w:rPr>
                <w:rFonts w:hint="cs"/>
                <w:cs/>
                <w:lang w:eastAsia="zh-CN"/>
              </w:rPr>
              <w:t>)</w:t>
            </w:r>
            <w:r>
              <w:rPr>
                <w:lang w:eastAsia="zh-CN"/>
              </w:rPr>
              <w:t xml:space="preserve"> </w:t>
            </w:r>
            <w:r>
              <w:rPr>
                <w:rFonts w:hint="cs"/>
                <w:cs/>
                <w:lang w:eastAsia="zh-CN"/>
              </w:rPr>
              <w:t xml:space="preserve">បូករួមទាំងយើងប្រើប្រាស់ </w:t>
            </w:r>
            <w:r>
              <w:rPr>
                <w:lang w:eastAsia="zh-CN"/>
              </w:rPr>
              <w:t xml:space="preserve">LCD </w:t>
            </w:r>
            <w:r>
              <w:rPr>
                <w:rFonts w:hint="cs"/>
                <w:cs/>
                <w:lang w:eastAsia="zh-CN"/>
              </w:rPr>
              <w:lastRenderedPageBreak/>
              <w:t>ទៀតដូចនេះវាត្រូវការពេល (​</w:t>
            </w:r>
            <w:r>
              <w:rPr>
                <w:lang w:eastAsia="zh-CN"/>
              </w:rPr>
              <w:t>…</w:t>
            </w:r>
            <w:r>
              <w:rPr>
                <w:rFonts w:hint="cs"/>
                <w:cs/>
                <w:lang w:eastAsia="zh-CN"/>
              </w:rPr>
              <w:t xml:space="preserve">) ដើម្បី </w:t>
            </w:r>
            <w:r>
              <w:rPr>
                <w:lang w:eastAsia="zh-CN"/>
              </w:rPr>
              <w:t xml:space="preserve">process </w:t>
            </w:r>
            <w:r>
              <w:rPr>
                <w:rFonts w:hint="cs"/>
                <w:cs/>
                <w:lang w:eastAsia="zh-CN"/>
              </w:rPr>
              <w:t>នូវលក្ខខណ្ឌនេះ</w:t>
            </w:r>
          </w:p>
        </w:tc>
        <w:tc>
          <w:tcPr>
            <w:tcW w:w="2014" w:type="dxa"/>
            <w:vAlign w:val="center"/>
          </w:tcPr>
          <w:p w14:paraId="27DB7601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</w:rPr>
              <w:lastRenderedPageBreak/>
              <w:t xml:space="preserve">ត្រូវប្ដូរ </w:t>
            </w:r>
            <w:r>
              <w:rPr>
                <w:lang w:eastAsia="zh-CN"/>
              </w:rPr>
              <w:t xml:space="preserve">controller </w:t>
            </w:r>
            <w:r>
              <w:rPr>
                <w:rFonts w:hint="cs"/>
                <w:cs/>
                <w:lang w:eastAsia="zh-CN"/>
              </w:rPr>
              <w:t xml:space="preserve">ណាដែលមានសមត្ថភាព </w:t>
            </w:r>
            <w:r>
              <w:rPr>
                <w:lang w:eastAsia="zh-CN"/>
              </w:rPr>
              <w:t xml:space="preserve">read </w:t>
            </w:r>
            <w:r>
              <w:rPr>
                <w:rFonts w:hint="cs"/>
                <w:cs/>
                <w:lang w:eastAsia="zh-CN"/>
              </w:rPr>
              <w:t xml:space="preserve">និង </w:t>
            </w:r>
            <w:r>
              <w:rPr>
                <w:lang w:eastAsia="zh-CN"/>
              </w:rPr>
              <w:t xml:space="preserve">write </w:t>
            </w:r>
            <w:r>
              <w:rPr>
                <w:rFonts w:hint="cs"/>
                <w:cs/>
                <w:lang w:eastAsia="zh-CN"/>
              </w:rPr>
              <w:t>លឿន និងធ្វើការផ្លាស់ប្តូរពីការប្រើ</w:t>
            </w:r>
            <w:r>
              <w:rPr>
                <w:rFonts w:hint="cs"/>
                <w:cs/>
                <w:lang w:eastAsia="zh-CN"/>
              </w:rPr>
              <w:lastRenderedPageBreak/>
              <w:t xml:space="preserve">ប្រាស់ </w:t>
            </w:r>
            <w:r>
              <w:rPr>
                <w:lang w:eastAsia="zh-CN"/>
              </w:rPr>
              <w:t xml:space="preserve">LCD </w:t>
            </w:r>
            <w:r>
              <w:rPr>
                <w:rFonts w:hint="cs"/>
                <w:cs/>
                <w:lang w:eastAsia="zh-CN"/>
              </w:rPr>
              <w:t xml:space="preserve">ទៅ </w:t>
            </w:r>
            <w:r>
              <w:rPr>
                <w:lang w:eastAsia="zh-CN"/>
              </w:rPr>
              <w:t xml:space="preserve">screen </w:t>
            </w:r>
            <w:r>
              <w:rPr>
                <w:rFonts w:hint="cs"/>
                <w:cs/>
                <w:lang w:eastAsia="zh-CN"/>
              </w:rPr>
              <w:t>ដែលលឿនជាងនេះ</w:t>
            </w:r>
            <w:r>
              <w:rPr>
                <w:lang w:eastAsia="zh-CN"/>
              </w:rPr>
              <w:t xml:space="preserve"> (OLED </w:t>
            </w:r>
            <w:r>
              <w:rPr>
                <w:rFonts w:hint="cs"/>
                <w:cs/>
                <w:lang w:eastAsia="zh-CN"/>
              </w:rPr>
              <w:t xml:space="preserve">ឬ </w:t>
            </w:r>
            <w:proofErr w:type="spellStart"/>
            <w:r>
              <w:rPr>
                <w:lang w:eastAsia="zh-CN"/>
              </w:rPr>
              <w:t>Nextion</w:t>
            </w:r>
            <w:proofErr w:type="spellEnd"/>
            <w:r>
              <w:rPr>
                <w:lang w:eastAsia="zh-CN"/>
              </w:rPr>
              <w:t xml:space="preserve"> screen)</w:t>
            </w:r>
          </w:p>
        </w:tc>
      </w:tr>
      <w:tr w:rsidR="001B668B" w14:paraId="0FA74AC7" w14:textId="77777777" w:rsidTr="00D653E6">
        <w:tc>
          <w:tcPr>
            <w:tcW w:w="704" w:type="dxa"/>
            <w:vAlign w:val="center"/>
          </w:tcPr>
          <w:p w14:paraId="33199DAA" w14:textId="77777777" w:rsidR="001B668B" w:rsidRDefault="001B668B" w:rsidP="00B17802">
            <w:pPr>
              <w:jc w:val="center"/>
              <w:rPr>
                <w:cs/>
                <w:lang w:eastAsia="zh-CN"/>
              </w:rPr>
            </w:pPr>
            <w:r>
              <w:rPr>
                <w:rFonts w:hint="cs"/>
                <w:cs/>
              </w:rPr>
              <w:lastRenderedPageBreak/>
              <w:t xml:space="preserve">៦. </w:t>
            </w:r>
          </w:p>
        </w:tc>
        <w:tc>
          <w:tcPr>
            <w:tcW w:w="4023" w:type="dxa"/>
            <w:vAlign w:val="center"/>
          </w:tcPr>
          <w:p w14:paraId="78C25FAA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ត្រូវតែផ្ដល់ </w:t>
            </w:r>
            <w:r>
              <w:rPr>
                <w:lang w:eastAsia="zh-CN"/>
              </w:rPr>
              <w:t xml:space="preserve">Earth </w:t>
            </w:r>
            <w:r>
              <w:rPr>
                <w:rFonts w:hint="cs"/>
                <w:cs/>
                <w:lang w:eastAsia="zh-CN"/>
              </w:rPr>
              <w:t>ឱ្យទៅកាន់រថយន្តអគ្គិសនី</w:t>
            </w:r>
          </w:p>
        </w:tc>
        <w:tc>
          <w:tcPr>
            <w:tcW w:w="2610" w:type="dxa"/>
            <w:vAlign w:val="center"/>
          </w:tcPr>
          <w:p w14:paraId="53DD05F3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ព្រោះវាជាស្តង់ដាដែល បានកំណត់ឱ្យរថយន្តអគ្គិសនី។ បើគ្មាន </w:t>
            </w:r>
            <w:r>
              <w:rPr>
                <w:lang w:eastAsia="zh-CN"/>
              </w:rPr>
              <w:t xml:space="preserve">Earth </w:t>
            </w:r>
            <w:r>
              <w:rPr>
                <w:rFonts w:hint="cs"/>
                <w:cs/>
                <w:lang w:eastAsia="zh-CN"/>
              </w:rPr>
              <w:t>ទេ នោះនៅពេលសាកបានមួយ</w:t>
            </w:r>
            <w:r w:rsidRPr="00FC73B1">
              <w:rPr>
                <w:rFonts w:hint="cs"/>
                <w:cs/>
                <w:lang w:eastAsia="zh-CN"/>
              </w:rPr>
              <w:t>ភ្លេត</w:t>
            </w:r>
            <w:r>
              <w:rPr>
                <w:rFonts w:hint="cs"/>
                <w:cs/>
                <w:lang w:eastAsia="zh-CN"/>
              </w:rPr>
              <w:t xml:space="preserve"> </w:t>
            </w:r>
            <w:r>
              <w:rPr>
                <w:lang w:eastAsia="zh-CN"/>
              </w:rPr>
              <w:t>onboard</w:t>
            </w:r>
            <w:r>
              <w:rPr>
                <w:rFonts w:hint="cs"/>
                <w:cs/>
                <w:lang w:eastAsia="zh-CN"/>
              </w:rPr>
              <w:t xml:space="preserve"> ផ្ដាច់ដំណើរការ រួចភ្ជាប់វិញ (ផ្ដាច់ភ្ជាប់ៗ)</w:t>
            </w:r>
          </w:p>
        </w:tc>
        <w:tc>
          <w:tcPr>
            <w:tcW w:w="2014" w:type="dxa"/>
            <w:vAlign w:val="center"/>
          </w:tcPr>
          <w:p w14:paraId="613A2B98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</w:rPr>
              <w:t xml:space="preserve">ត្រូវភ្ជាប់ខ្សែ </w:t>
            </w:r>
            <w:r>
              <w:t xml:space="preserve">earth </w:t>
            </w:r>
            <w:r>
              <w:rPr>
                <w:rFonts w:hint="cs"/>
                <w:cs/>
              </w:rPr>
              <w:t>ឱ្យប្រព័ន្ធទាំងមូល</w:t>
            </w:r>
          </w:p>
        </w:tc>
      </w:tr>
      <w:tr w:rsidR="001B668B" w14:paraId="1396CFCD" w14:textId="77777777" w:rsidTr="00D653E6">
        <w:tc>
          <w:tcPr>
            <w:tcW w:w="704" w:type="dxa"/>
            <w:vAlign w:val="center"/>
          </w:tcPr>
          <w:p w14:paraId="1FEC5EA1" w14:textId="77777777" w:rsidR="001B668B" w:rsidRDefault="001B668B" w:rsidP="00B17802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៧.</w:t>
            </w:r>
          </w:p>
        </w:tc>
        <w:tc>
          <w:tcPr>
            <w:tcW w:w="4023" w:type="dxa"/>
            <w:vAlign w:val="center"/>
          </w:tcPr>
          <w:p w14:paraId="49F71204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តង់ស្យុងប្រភពធ្លាក់ចុះក្រោម </w:t>
            </w:r>
            <w:r>
              <w:rPr>
                <w:lang w:eastAsia="zh-CN"/>
              </w:rPr>
              <w:t>220V</w:t>
            </w:r>
            <w:r>
              <w:rPr>
                <w:rFonts w:hint="cs"/>
                <w:cs/>
                <w:lang w:eastAsia="zh-CN"/>
              </w:rPr>
              <w:t xml:space="preserve"> ពេលសាក</w:t>
            </w:r>
          </w:p>
        </w:tc>
        <w:tc>
          <w:tcPr>
            <w:tcW w:w="2610" w:type="dxa"/>
            <w:vAlign w:val="center"/>
          </w:tcPr>
          <w:p w14:paraId="267B00E4" w14:textId="77777777" w:rsidR="001B668B" w:rsidRDefault="001B668B" w:rsidP="00B17802">
            <w:pPr>
              <w:jc w:val="left"/>
              <w:rPr>
                <w:cs/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>តង់ស្យុងប្រភពទាបជាង</w:t>
            </w:r>
            <w:r>
              <w:rPr>
                <w:lang w:eastAsia="zh-CN"/>
              </w:rPr>
              <w:t xml:space="preserve"> Load </w:t>
            </w:r>
            <w:r>
              <w:rPr>
                <w:rFonts w:hint="cs"/>
                <w:cs/>
                <w:lang w:eastAsia="zh-CN"/>
              </w:rPr>
              <w:t>ដែលរថយន្តត្រូវទាញ</w:t>
            </w:r>
          </w:p>
        </w:tc>
        <w:tc>
          <w:tcPr>
            <w:tcW w:w="2014" w:type="dxa"/>
            <w:vAlign w:val="center"/>
          </w:tcPr>
          <w:p w14:paraId="57DDF1B6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</w:rPr>
              <w:t xml:space="preserve">រកប្រភពណាដែលធំជាង </w:t>
            </w:r>
            <w:r>
              <w:rPr>
                <w:lang w:eastAsia="zh-CN"/>
              </w:rPr>
              <w:t xml:space="preserve">load </w:t>
            </w:r>
            <w:r>
              <w:rPr>
                <w:rFonts w:hint="cs"/>
                <w:cs/>
                <w:lang w:eastAsia="zh-CN"/>
              </w:rPr>
              <w:t>របស់</w:t>
            </w:r>
          </w:p>
          <w:p w14:paraId="788EA682" w14:textId="77777777" w:rsidR="001B668B" w:rsidRDefault="001B668B" w:rsidP="00B17802">
            <w:pPr>
              <w:jc w:val="left"/>
              <w:rPr>
                <w:lang w:eastAsia="zh-CN"/>
              </w:rPr>
            </w:pPr>
            <w:r>
              <w:rPr>
                <w:rFonts w:hint="cs"/>
                <w:cs/>
                <w:lang w:eastAsia="zh-CN"/>
              </w:rPr>
              <w:t xml:space="preserve">រថយន្ត </w:t>
            </w:r>
          </w:p>
        </w:tc>
      </w:tr>
    </w:tbl>
    <w:p w14:paraId="764B4327" w14:textId="3972E620" w:rsidR="003D568B" w:rsidRDefault="00AA668D" w:rsidP="001A3B84">
      <w:pPr>
        <w:spacing w:after="160" w:line="259" w:lineRule="auto"/>
        <w:jc w:val="left"/>
      </w:pPr>
      <w:r>
        <w:rPr>
          <w:cs/>
        </w:rPr>
        <w:br w:type="page"/>
      </w:r>
    </w:p>
    <w:p w14:paraId="2A327874" w14:textId="61B315A9" w:rsidR="000E7EA6" w:rsidRDefault="000E7EA6" w:rsidP="000E7EA6">
      <w:pPr>
        <w:pStyle w:val="Heading2"/>
      </w:pPr>
      <w:bookmarkStart w:id="748" w:name="_Toc166244698"/>
      <w:bookmarkStart w:id="749" w:name="_Toc168389776"/>
      <w:bookmarkStart w:id="750" w:name="_Toc168658227"/>
      <w:bookmarkStart w:id="751" w:name="_Toc182324497"/>
      <w:r>
        <w:rPr>
          <w:rFonts w:hint="cs"/>
          <w:cs/>
        </w:rPr>
        <w:lastRenderedPageBreak/>
        <w:t>៥</w:t>
      </w:r>
      <w:r>
        <w:t>.</w:t>
      </w:r>
      <w:r>
        <w:rPr>
          <w:rFonts w:hint="cs"/>
          <w:cs/>
        </w:rPr>
        <w:t>៣. អនុសាសន៍</w:t>
      </w:r>
      <w:bookmarkEnd w:id="748"/>
      <w:bookmarkEnd w:id="749"/>
      <w:bookmarkEnd w:id="750"/>
      <w:bookmarkEnd w:id="751"/>
    </w:p>
    <w:p w14:paraId="4DE00951" w14:textId="60E253C5" w:rsidR="00B034DC" w:rsidRDefault="00356426" w:rsidP="00EE7FAE">
      <w:pPr>
        <w:tabs>
          <w:tab w:val="left" w:pos="360"/>
        </w:tabs>
      </w:pPr>
      <w:r>
        <w:rPr>
          <w:cs/>
        </w:rPr>
        <w:tab/>
      </w:r>
      <w:r>
        <w:rPr>
          <w:rFonts w:hint="cs"/>
          <w:cs/>
        </w:rPr>
        <w:t>បន្ទាប់ពីបានធ្វើការសិក្សាគម្រោងខាងលើរួចមក ចំពោះលទ្ធផលដែលទទួលបានគឺ</w:t>
      </w:r>
      <w:r w:rsidR="006C27B4">
        <w:rPr>
          <w:rFonts w:hint="cs"/>
          <w:cs/>
        </w:rPr>
        <w:t>ថាឧបករណ៍ដែលយើងបានបង្កើតមកនេះគឺនៅមានទាន់អាចប្រើប្រាស់ជាមួយនឹងការប្រើប្រាស់សព្វថ្ងៃនៅឡើយទេ ដូចនេះ</w:t>
      </w:r>
      <w:r w:rsidR="00D24B26">
        <w:rPr>
          <w:rFonts w:hint="cs"/>
          <w:cs/>
        </w:rPr>
        <w:t>ខាងក្រោមនេះជាអនុសាសន៍ក្នុងការធ្វើ</w:t>
      </w:r>
      <w:r w:rsidR="00037EBC">
        <w:rPr>
          <w:rFonts w:hint="cs"/>
          <w:cs/>
        </w:rPr>
        <w:t>គម្រោងមួយនេះឱ្យល្អជាងមុន ៖</w:t>
      </w:r>
    </w:p>
    <w:p w14:paraId="65B486B4" w14:textId="189BA980" w:rsidR="00F47940" w:rsidRDefault="00240FF5" w:rsidP="00F47940">
      <w:pPr>
        <w:pStyle w:val="ListParagraph"/>
        <w:numPr>
          <w:ilvl w:val="0"/>
          <w:numId w:val="11"/>
        </w:numPr>
        <w:tabs>
          <w:tab w:val="left" w:pos="360"/>
        </w:tabs>
      </w:pPr>
      <w:r>
        <w:rPr>
          <w:rFonts w:hint="cs"/>
          <w:cs/>
        </w:rPr>
        <w:t xml:space="preserve">បន្ថែម </w:t>
      </w:r>
      <w:r>
        <w:rPr>
          <w:lang w:eastAsia="zh-CN"/>
        </w:rPr>
        <w:t xml:space="preserve">Temperature Sensor </w:t>
      </w:r>
      <w:r>
        <w:rPr>
          <w:rFonts w:hint="cs"/>
          <w:cs/>
          <w:lang w:eastAsia="zh-CN"/>
        </w:rPr>
        <w:t>ដើម្បីតាមដានសីតុណ្ហភាពរបស់ប្រព័ន្ធពេលដំណើរការ</w:t>
      </w:r>
    </w:p>
    <w:p w14:paraId="26C25C1B" w14:textId="30F8ED9E" w:rsidR="009522A7" w:rsidRDefault="009522A7" w:rsidP="00F47940">
      <w:pPr>
        <w:pStyle w:val="ListParagraph"/>
        <w:numPr>
          <w:ilvl w:val="0"/>
          <w:numId w:val="11"/>
        </w:numPr>
        <w:tabs>
          <w:tab w:val="left" w:pos="360"/>
        </w:tabs>
      </w:pPr>
      <w:r>
        <w:rPr>
          <w:rFonts w:hint="cs"/>
          <w:cs/>
          <w:lang w:eastAsia="zh-CN"/>
        </w:rPr>
        <w:t xml:space="preserve">បន្ថែម </w:t>
      </w:r>
      <w:r>
        <w:rPr>
          <w:lang w:eastAsia="zh-CN"/>
        </w:rPr>
        <w:t xml:space="preserve">memory </w:t>
      </w:r>
      <w:r w:rsidR="00984AB6">
        <w:rPr>
          <w:rFonts w:hint="cs"/>
          <w:cs/>
          <w:lang w:eastAsia="zh-CN"/>
        </w:rPr>
        <w:t>ដើម្បីរក្សាទុកទិន្នន័យ</w:t>
      </w:r>
      <w:r w:rsidR="00CD3F00">
        <w:rPr>
          <w:rFonts w:hint="cs"/>
          <w:cs/>
          <w:lang w:eastAsia="zh-CN"/>
        </w:rPr>
        <w:t xml:space="preserve"> (ងាយស្រួលក្នុងការស្រង់ទិន្នន័យពី </w:t>
      </w:r>
      <w:r w:rsidR="00CD3F00">
        <w:rPr>
          <w:lang w:eastAsia="zh-CN"/>
        </w:rPr>
        <w:t>Sensor</w:t>
      </w:r>
      <w:r w:rsidR="00CD3F00">
        <w:rPr>
          <w:rFonts w:hint="cs"/>
          <w:cs/>
          <w:lang w:eastAsia="zh-CN"/>
        </w:rPr>
        <w:t>)</w:t>
      </w:r>
    </w:p>
    <w:p w14:paraId="58C08D34" w14:textId="16512A5E" w:rsidR="00CD3F00" w:rsidRDefault="00A55811" w:rsidP="00F47940">
      <w:pPr>
        <w:pStyle w:val="ListParagraph"/>
        <w:numPr>
          <w:ilvl w:val="0"/>
          <w:numId w:val="11"/>
        </w:numPr>
        <w:tabs>
          <w:tab w:val="left" w:pos="360"/>
        </w:tabs>
      </w:pPr>
      <w:r>
        <w:rPr>
          <w:lang w:eastAsia="zh-CN"/>
        </w:rPr>
        <w:t xml:space="preserve">Update code </w:t>
      </w:r>
      <w:r>
        <w:rPr>
          <w:rFonts w:hint="cs"/>
          <w:cs/>
          <w:lang w:eastAsia="zh-CN"/>
        </w:rPr>
        <w:t>ឱ្យកាន់តែប្រសើឡើង</w:t>
      </w:r>
    </w:p>
    <w:p w14:paraId="42D327B9" w14:textId="3B750FD4" w:rsidR="00A55811" w:rsidRDefault="00A55811" w:rsidP="00F47940">
      <w:pPr>
        <w:pStyle w:val="ListParagraph"/>
        <w:numPr>
          <w:ilvl w:val="0"/>
          <w:numId w:val="11"/>
        </w:numPr>
        <w:tabs>
          <w:tab w:val="left" w:pos="360"/>
        </w:tabs>
      </w:pPr>
      <w:r>
        <w:rPr>
          <w:rFonts w:hint="cs"/>
          <w:cs/>
          <w:lang w:eastAsia="zh-CN"/>
        </w:rPr>
        <w:t xml:space="preserve">ផ្លាស់ប្ដូរ </w:t>
      </w:r>
      <w:r>
        <w:rPr>
          <w:lang w:eastAsia="zh-CN"/>
        </w:rPr>
        <w:t>LCD</w:t>
      </w:r>
      <w:r w:rsidR="000564BA">
        <w:rPr>
          <w:lang w:eastAsia="zh-CN"/>
        </w:rPr>
        <w:t xml:space="preserve"> </w:t>
      </w:r>
      <w:r w:rsidR="000564BA">
        <w:rPr>
          <w:rFonts w:hint="cs"/>
          <w:cs/>
          <w:lang w:eastAsia="zh-CN"/>
        </w:rPr>
        <w:t xml:space="preserve">ដែលមាន </w:t>
      </w:r>
      <w:r w:rsidR="000564BA">
        <w:rPr>
          <w:lang w:eastAsia="zh-CN"/>
        </w:rPr>
        <w:t xml:space="preserve">refresh rate </w:t>
      </w:r>
      <w:r w:rsidR="000564BA">
        <w:rPr>
          <w:rFonts w:hint="cs"/>
          <w:cs/>
          <w:lang w:eastAsia="zh-CN"/>
        </w:rPr>
        <w:t>លឿន</w:t>
      </w:r>
      <w:r w:rsidR="00557916">
        <w:rPr>
          <w:rFonts w:hint="cs"/>
          <w:cs/>
          <w:lang w:eastAsia="zh-CN"/>
        </w:rPr>
        <w:t>ដើម្បីងាយស្រួល</w:t>
      </w:r>
      <w:r w:rsidR="00E43A13">
        <w:rPr>
          <w:rFonts w:hint="cs"/>
          <w:cs/>
          <w:lang w:eastAsia="zh-CN"/>
        </w:rPr>
        <w:t>មើល</w:t>
      </w:r>
      <w:r w:rsidR="00E43A13">
        <w:rPr>
          <w:lang w:eastAsia="zh-CN"/>
        </w:rPr>
        <w:t xml:space="preserve"> </w:t>
      </w:r>
      <w:r w:rsidR="00E43A13">
        <w:rPr>
          <w:rFonts w:hint="cs"/>
          <w:cs/>
          <w:lang w:eastAsia="zh-CN"/>
        </w:rPr>
        <w:t xml:space="preserve">និងមិនធ្វើឱ្យ </w:t>
      </w:r>
      <w:r w:rsidR="00E43A13">
        <w:rPr>
          <w:lang w:eastAsia="zh-CN"/>
        </w:rPr>
        <w:t xml:space="preserve">Code </w:t>
      </w:r>
      <w:r w:rsidR="00E43A13">
        <w:rPr>
          <w:rFonts w:hint="cs"/>
          <w:cs/>
          <w:lang w:eastAsia="zh-CN"/>
        </w:rPr>
        <w:t>ដើរយឺត</w:t>
      </w:r>
    </w:p>
    <w:p w14:paraId="61C5C2C8" w14:textId="2DEEBB50" w:rsidR="00BE3851" w:rsidRDefault="00E43A13" w:rsidP="00BE3851">
      <w:pPr>
        <w:pStyle w:val="ListParagraph"/>
        <w:numPr>
          <w:ilvl w:val="0"/>
          <w:numId w:val="11"/>
        </w:numPr>
        <w:tabs>
          <w:tab w:val="left" w:pos="360"/>
        </w:tabs>
        <w:rPr>
          <w:cs/>
        </w:rPr>
      </w:pPr>
      <w:r>
        <w:rPr>
          <w:rFonts w:hint="cs"/>
          <w:cs/>
          <w:lang w:eastAsia="zh-CN"/>
        </w:rPr>
        <w:t xml:space="preserve">បន្ថែមមុខងារមួយចំនួនដូចជា </w:t>
      </w:r>
      <w:r>
        <w:rPr>
          <w:lang w:eastAsia="zh-CN"/>
        </w:rPr>
        <w:t xml:space="preserve">relay </w:t>
      </w:r>
      <w:r>
        <w:t>latched contact detection</w:t>
      </w:r>
    </w:p>
    <w:p w14:paraId="31E7ECA3" w14:textId="77777777" w:rsidR="00F3615E" w:rsidRDefault="00F3615E" w:rsidP="00170628"/>
    <w:p w14:paraId="047BF68B" w14:textId="77777777" w:rsidR="008E3773" w:rsidRPr="009B24CE" w:rsidRDefault="008E3773" w:rsidP="008E3773">
      <w:pPr>
        <w:rPr>
          <w:cs/>
        </w:rPr>
      </w:pPr>
    </w:p>
    <w:p w14:paraId="2EB14864" w14:textId="77777777" w:rsidR="004E7F34" w:rsidRPr="009B24CE" w:rsidRDefault="004E7F34" w:rsidP="004E7F34"/>
    <w:p w14:paraId="58EEAD8F" w14:textId="77777777" w:rsidR="004E7F34" w:rsidRPr="009B24CE" w:rsidRDefault="004E7F34" w:rsidP="004E7F34"/>
    <w:p w14:paraId="2C5873C0" w14:textId="77777777" w:rsidR="004E7F34" w:rsidRPr="004E7F34" w:rsidRDefault="004E7F34" w:rsidP="004E7F34"/>
    <w:p w14:paraId="104436E7" w14:textId="77777777" w:rsidR="004E7F34" w:rsidRPr="004E7F34" w:rsidRDefault="004E7F34" w:rsidP="004E7F34"/>
    <w:p w14:paraId="70090178" w14:textId="77777777" w:rsidR="004E7F34" w:rsidRPr="004E7F34" w:rsidRDefault="004E7F34" w:rsidP="004E7F34"/>
    <w:p w14:paraId="67B19C22" w14:textId="77777777" w:rsidR="004E7F34" w:rsidRPr="004E7F34" w:rsidRDefault="004E7F34" w:rsidP="004E7F34"/>
    <w:p w14:paraId="09B728E1" w14:textId="77777777" w:rsidR="004E7F34" w:rsidRPr="004E7F34" w:rsidRDefault="004E7F34" w:rsidP="004E7F34"/>
    <w:p w14:paraId="131894E7" w14:textId="77777777" w:rsidR="004E7F34" w:rsidRPr="004E7F34" w:rsidRDefault="004E7F34" w:rsidP="004E7F34"/>
    <w:p w14:paraId="109AB89A" w14:textId="77777777" w:rsidR="004E7F34" w:rsidRPr="004E7F34" w:rsidRDefault="004E7F34" w:rsidP="004E7F34"/>
    <w:p w14:paraId="5018B981" w14:textId="77777777" w:rsidR="004E7F34" w:rsidRPr="004E7F34" w:rsidRDefault="004E7F34" w:rsidP="004E7F34"/>
    <w:p w14:paraId="674066D8" w14:textId="77777777" w:rsidR="004E7F34" w:rsidRPr="004E7F34" w:rsidRDefault="004E7F34" w:rsidP="004E7F34"/>
    <w:p w14:paraId="6D3D369C" w14:textId="77777777" w:rsidR="004E7F34" w:rsidRPr="004E7F34" w:rsidRDefault="004E7F34" w:rsidP="004E7F34"/>
    <w:p w14:paraId="1DBDC742" w14:textId="77777777" w:rsidR="004E7F34" w:rsidRPr="004E7F34" w:rsidRDefault="004E7F34" w:rsidP="004E7F34"/>
    <w:p w14:paraId="3FEABCCC" w14:textId="77777777" w:rsidR="004E7F34" w:rsidRPr="004E7F34" w:rsidRDefault="004E7F34" w:rsidP="004E7F34"/>
    <w:p w14:paraId="2D8804B7" w14:textId="77777777" w:rsidR="004E7F34" w:rsidRPr="004E7F34" w:rsidRDefault="004E7F34" w:rsidP="004E7F34"/>
    <w:p w14:paraId="18F4D7F0" w14:textId="77777777" w:rsidR="004E7F34" w:rsidRPr="004E7F34" w:rsidRDefault="004E7F34" w:rsidP="004E7F34"/>
    <w:p w14:paraId="7CFE8EC6" w14:textId="77777777" w:rsidR="004E7F34" w:rsidRPr="004E7F34" w:rsidRDefault="004E7F34" w:rsidP="004E7F34"/>
    <w:p w14:paraId="54327FA5" w14:textId="77777777" w:rsidR="004E7F34" w:rsidRPr="004E7F34" w:rsidRDefault="004E7F34" w:rsidP="004E7F34"/>
    <w:p w14:paraId="3372E125" w14:textId="77777777" w:rsidR="004E7F34" w:rsidRPr="004E7F34" w:rsidRDefault="004E7F34" w:rsidP="004E7F34"/>
    <w:p w14:paraId="34A9C3F4" w14:textId="035C214F" w:rsidR="004E7F34" w:rsidRPr="004E7F34" w:rsidRDefault="004E7F34" w:rsidP="002C705D">
      <w:pPr>
        <w:rPr>
          <w:cs/>
        </w:rPr>
        <w:sectPr w:rsidR="004E7F34" w:rsidRPr="004E7F34" w:rsidSect="003B7F78">
          <w:headerReference w:type="default" r:id="rId229"/>
          <w:footerReference w:type="default" r:id="rId230"/>
          <w:pgSz w:w="11906" w:h="16838" w:code="9"/>
          <w:pgMar w:top="1134" w:right="1134" w:bottom="1134" w:left="1418" w:header="720" w:footer="298" w:gutter="0"/>
          <w:pgNumType w:start="69"/>
          <w:cols w:space="720"/>
          <w:docGrid w:linePitch="435"/>
        </w:sectPr>
      </w:pPr>
    </w:p>
    <w:p w14:paraId="2EBFDE9F" w14:textId="007697D0" w:rsidR="00322618" w:rsidRDefault="00A275E4" w:rsidP="004C0EEA">
      <w:r>
        <w:rPr>
          <w:rFonts w:ascii="Khmer OS Muol" w:hAnsi="Khmer OS Muol" w:hint="cs"/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00384" behindDoc="0" locked="0" layoutInCell="1" allowOverlap="1" wp14:anchorId="61B51762" wp14:editId="1F2F7E90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3680" cy="4849495"/>
                <wp:effectExtent l="0" t="0" r="0" b="0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3680" cy="4849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D8809E" w14:textId="77777777" w:rsidR="00A275E4" w:rsidRPr="00A275E4" w:rsidRDefault="00A275E4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ជំពូក ៦</w:t>
                            </w:r>
                          </w:p>
                          <w:p w14:paraId="7EBD4A88" w14:textId="10200D3F" w:rsidR="00A275E4" w:rsidRPr="00A275E4" w:rsidRDefault="00EE7FAE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សេដ្ឋកិច្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51762" id="Text Box 42" o:spid="_x0000_s1229" type="#_x0000_t202" style="position:absolute;left:0;text-align:left;margin-left:0;margin-top:0;width:518.4pt;height:381.85pt;z-index:251600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" filled="f" stroked="f" strokeweight=".5pt">
                <v:textbox>
                  <w:txbxContent>
                    <w:p w14:paraId="76D8809E" w14:textId="77777777" w:rsidR="00A275E4" w:rsidRPr="00A275E4" w:rsidRDefault="00A275E4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ជំពូក ៦</w:t>
                      </w:r>
                    </w:p>
                    <w:p w14:paraId="7EBD4A88" w14:textId="10200D3F" w:rsidR="00A275E4" w:rsidRPr="00A275E4" w:rsidRDefault="00EE7FAE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សេដ្ឋកិច្ច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2B0A3160" w14:textId="77777777" w:rsidR="00322618" w:rsidRDefault="00322618" w:rsidP="004C0EEA"/>
    <w:p w14:paraId="2D210886" w14:textId="55687100" w:rsidR="00322618" w:rsidRDefault="00322618" w:rsidP="004C0EEA"/>
    <w:p w14:paraId="75229C45" w14:textId="77777777" w:rsidR="00322618" w:rsidRDefault="00322618" w:rsidP="004C0EEA"/>
    <w:p w14:paraId="77E0A08F" w14:textId="77777777" w:rsidR="00322618" w:rsidRDefault="00322618" w:rsidP="004C0EEA"/>
    <w:p w14:paraId="2DA82C47" w14:textId="4BD1EBFE" w:rsidR="00322618" w:rsidRDefault="00322618" w:rsidP="004C0EEA"/>
    <w:p w14:paraId="43AD325F" w14:textId="4C678509" w:rsidR="00322618" w:rsidRDefault="00322618" w:rsidP="004C0EEA"/>
    <w:p w14:paraId="20B1640D" w14:textId="17B0963C" w:rsidR="00097384" w:rsidRDefault="00097384" w:rsidP="00407ACC">
      <w:pPr>
        <w:pStyle w:val="BodyText"/>
        <w:sectPr w:rsidR="00097384" w:rsidSect="00BA2FAA">
          <w:headerReference w:type="default" r:id="rId231"/>
          <w:footerReference w:type="default" r:id="rId232"/>
          <w:pgSz w:w="11906" w:h="16838" w:code="9"/>
          <w:pgMar w:top="753" w:right="1138" w:bottom="1138" w:left="1134" w:header="720" w:footer="720" w:gutter="0"/>
          <w:cols w:space="720"/>
          <w:docGrid w:linePitch="408"/>
        </w:sectPr>
      </w:pPr>
    </w:p>
    <w:p w14:paraId="0B84A1BF" w14:textId="15E9AA70" w:rsidR="000C52E1" w:rsidRDefault="00322618" w:rsidP="002101AD">
      <w:pPr>
        <w:pStyle w:val="Heading1"/>
      </w:pPr>
      <w:bookmarkStart w:id="752" w:name="_Toc166244695"/>
      <w:bookmarkStart w:id="753" w:name="_Toc168389777"/>
      <w:bookmarkStart w:id="754" w:name="_Toc168658228"/>
      <w:bookmarkStart w:id="755" w:name="_Toc182324498"/>
      <w:r>
        <w:rPr>
          <w:rFonts w:hint="cs"/>
          <w:cs/>
        </w:rPr>
        <w:lastRenderedPageBreak/>
        <w:t>ជំពូក ៦</w:t>
      </w:r>
      <w:r>
        <w:t>.</w:t>
      </w:r>
      <w:r>
        <w:rPr>
          <w:rFonts w:hint="cs"/>
          <w:cs/>
        </w:rPr>
        <w:t xml:space="preserve"> សេ</w:t>
      </w:r>
      <w:r w:rsidR="008874BD">
        <w:rPr>
          <w:rFonts w:hint="cs"/>
          <w:cs/>
        </w:rPr>
        <w:t>ដ្ឋកិច្ច</w:t>
      </w:r>
      <w:bookmarkEnd w:id="752"/>
      <w:bookmarkEnd w:id="753"/>
      <w:bookmarkEnd w:id="754"/>
      <w:bookmarkEnd w:id="755"/>
    </w:p>
    <w:p w14:paraId="56F18860" w14:textId="4BAA40A9" w:rsidR="002101AD" w:rsidRDefault="002101AD" w:rsidP="002101AD">
      <w:pPr>
        <w:pStyle w:val="Heading2"/>
        <w:rPr>
          <w:rFonts w:cstheme="majorBidi"/>
          <w:sz w:val="26"/>
          <w:szCs w:val="42"/>
        </w:rPr>
      </w:pPr>
      <w:bookmarkStart w:id="756" w:name="_Toc80109606"/>
      <w:bookmarkStart w:id="757" w:name="_Toc87022064"/>
      <w:bookmarkStart w:id="758" w:name="_Toc151810262"/>
      <w:bookmarkStart w:id="759" w:name="_Toc182324499"/>
      <w:r>
        <w:rPr>
          <w:cs/>
        </w:rPr>
        <w:t>៦.១ សេចក្ដីផ្ដើម</w:t>
      </w:r>
      <w:bookmarkEnd w:id="756"/>
      <w:bookmarkEnd w:id="757"/>
      <w:bookmarkEnd w:id="758"/>
      <w:bookmarkEnd w:id="759"/>
    </w:p>
    <w:p w14:paraId="0B09BB45" w14:textId="47720302" w:rsidR="002101AD" w:rsidRDefault="002101AD" w:rsidP="00144BB9">
      <w:pPr>
        <w:tabs>
          <w:tab w:val="left" w:pos="360"/>
        </w:tabs>
      </w:pPr>
      <w:r>
        <w:rPr>
          <w:cs/>
        </w:rPr>
        <w:tab/>
        <w:t>បន្ទាប់ពីបានធ្វើការសិក្សាស្រាវជ្រាវ</w:t>
      </w:r>
      <w:r>
        <w:t>,</w:t>
      </w:r>
      <w:r w:rsidR="00A049DE">
        <w:rPr>
          <w:rFonts w:hint="cs"/>
          <w:cs/>
        </w:rPr>
        <w:t xml:space="preserve"> ដំឡើង</w:t>
      </w:r>
      <w:r>
        <w:rPr>
          <w:cs/>
        </w:rPr>
        <w:t xml:space="preserve"> និងបានដាក់ប្រើប្រាស់សាកល្បងកន្លងមក យើងបានទទួលបាននូវលទ្ធផលដូចបំណង ដូច្នេះនៅក្នុងជំពូកទី ៦ នេះ យើងនឹងបកស្រាយពីការចំណាយលើគម្រោង និង</w:t>
      </w:r>
      <w:r w:rsidR="00A42B1A">
        <w:t xml:space="preserve">   </w:t>
      </w:r>
      <w:r>
        <w:rPr>
          <w:cs/>
        </w:rPr>
        <w:t>កម្លាំងពលកម្ម</w:t>
      </w:r>
      <w:r w:rsidR="00A049DE">
        <w:rPr>
          <w:rFonts w:hint="cs"/>
          <w:cs/>
        </w:rPr>
        <w:t>។</w:t>
      </w:r>
      <w:r>
        <w:rPr>
          <w:cs/>
        </w:rPr>
        <w:t xml:space="preserve"> បន្ថែមពីនេះយើងក៏មាននូវការកំណត់នូវតម្លៃលក់ គោលដៅប្រើប្រាស់ និងទីផ្សារផងដែរ។ </w:t>
      </w:r>
    </w:p>
    <w:p w14:paraId="0F620B3A" w14:textId="6214F01C" w:rsidR="002101AD" w:rsidRDefault="002101AD" w:rsidP="002101AD">
      <w:pPr>
        <w:pStyle w:val="Heading2"/>
        <w:rPr>
          <w:cs/>
        </w:rPr>
      </w:pPr>
      <w:bookmarkStart w:id="760" w:name="_Toc182324500"/>
      <w:r>
        <w:rPr>
          <w:cs/>
        </w:rPr>
        <w:t>៦.២​ ការចំណាយលើគម្រោង</w:t>
      </w:r>
      <w:bookmarkEnd w:id="760"/>
    </w:p>
    <w:p w14:paraId="71977CC0" w14:textId="30D2765C" w:rsidR="006069BA" w:rsidRDefault="002101AD" w:rsidP="00A16E96">
      <w:pPr>
        <w:tabs>
          <w:tab w:val="left" w:pos="360"/>
        </w:tabs>
        <w:rPr>
          <w:cs/>
        </w:rPr>
      </w:pPr>
      <w:r>
        <w:rPr>
          <w:cs/>
        </w:rPr>
        <w:tab/>
        <w:t>តារាងខាងក្រោមនេះគឺជាការចំណាយទៅលើគ្រឿងបង្គុំដែល យើងបានជ្រើសរើសយកមកប្រើប្រាស់។</w:t>
      </w:r>
      <w:r w:rsidR="00144BB9">
        <w:rPr>
          <w:rFonts w:hint="cs"/>
          <w:cs/>
        </w:rPr>
        <w:t xml:space="preserve"> </w:t>
      </w:r>
      <w:r>
        <w:rPr>
          <w:cs/>
        </w:rPr>
        <w:t>រាល់គ្រឿងបង្គុំទាំងនេះ គឺត្រូវបានកំណត់ជ្រើសរើសដែលមានប្រសិទ្ធភាព និងមានតម្លៃសមរម្យដែលអាចទទួលយកបាន។</w:t>
      </w:r>
    </w:p>
    <w:tbl>
      <w:tblPr>
        <w:tblStyle w:val="TableGrid"/>
        <w:tblpPr w:leftFromText="180" w:rightFromText="180" w:vertAnchor="text" w:tblpY="1"/>
        <w:tblOverlap w:val="never"/>
        <w:tblW w:w="9350" w:type="dxa"/>
        <w:tblLayout w:type="fixed"/>
        <w:tblLook w:val="04A0" w:firstRow="1" w:lastRow="0" w:firstColumn="1" w:lastColumn="0" w:noHBand="0" w:noVBand="1"/>
      </w:tblPr>
      <w:tblGrid>
        <w:gridCol w:w="670"/>
        <w:gridCol w:w="2531"/>
        <w:gridCol w:w="2374"/>
        <w:gridCol w:w="1080"/>
        <w:gridCol w:w="1554"/>
        <w:gridCol w:w="1141"/>
      </w:tblGrid>
      <w:tr w:rsidR="006069BA" w14:paraId="2F1C0191" w14:textId="77777777" w:rsidTr="00B17802">
        <w:trPr>
          <w:trHeight w:val="539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46A1D465" w14:textId="77777777" w:rsidR="006069BA" w:rsidRDefault="006069BA" w:rsidP="00B17802">
            <w:pPr>
              <w:jc w:val="center"/>
            </w:pPr>
            <w:r>
              <w:rPr>
                <w:cs/>
              </w:rPr>
              <w:t>ល.រ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495DF631" w14:textId="77777777" w:rsidR="006069BA" w:rsidRDefault="006069BA" w:rsidP="00B17802">
            <w:pPr>
              <w:jc w:val="center"/>
            </w:pPr>
            <w:r>
              <w:rPr>
                <w:cs/>
              </w:rPr>
              <w:t>ឈ្មោះគ្រឿងបង្គុំ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34BA84ED" w14:textId="77777777" w:rsidR="006069BA" w:rsidRDefault="006069BA" w:rsidP="00B17802">
            <w:pPr>
              <w:jc w:val="center"/>
            </w:pPr>
            <w:r>
              <w:t>Mod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728A4ABE" w14:textId="77777777" w:rsidR="006069BA" w:rsidRDefault="006069BA" w:rsidP="00B17802">
            <w:pPr>
              <w:jc w:val="center"/>
            </w:pPr>
            <w:r>
              <w:rPr>
                <w:cs/>
              </w:rPr>
              <w:t>បរិមាណ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3E624246" w14:textId="77777777" w:rsidR="006069BA" w:rsidRDefault="006069BA" w:rsidP="00B17802">
            <w:pPr>
              <w:jc w:val="center"/>
              <w:rPr>
                <w:cs/>
              </w:rPr>
            </w:pPr>
            <w:r>
              <w:rPr>
                <w:cs/>
              </w:rPr>
              <w:t>តម្លៃសរុប (៛)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5A955CF5" w14:textId="77777777" w:rsidR="006069BA" w:rsidRDefault="006069BA" w:rsidP="00B17802">
            <w:pPr>
              <w:jc w:val="center"/>
            </w:pPr>
            <w:r>
              <w:rPr>
                <w:cs/>
              </w:rPr>
              <w:t>ផ្សេងៗ</w:t>
            </w:r>
          </w:p>
        </w:tc>
      </w:tr>
      <w:tr w:rsidR="006069BA" w14:paraId="48B0DB60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4D3FE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59993" w14:textId="2E944F65" w:rsidR="006069BA" w:rsidRDefault="006069BA" w:rsidP="00B17802">
            <w:r>
              <w:t xml:space="preserve">Capacitor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A2336" w14:textId="16C5AD27" w:rsidR="00CF57AC" w:rsidRDefault="00CF57AC" w:rsidP="00CF57AC">
            <w:pPr>
              <w:jc w:val="center"/>
            </w:pPr>
            <w:r>
              <w:t>101</w:t>
            </w:r>
          </w:p>
          <w:p w14:paraId="7B4224EB" w14:textId="7EF673EC" w:rsidR="006069BA" w:rsidRDefault="006069BA" w:rsidP="00B17802">
            <w:pPr>
              <w:jc w:val="center"/>
            </w:pPr>
            <w:r>
              <w:t>103</w:t>
            </w:r>
          </w:p>
          <w:p w14:paraId="0A351880" w14:textId="348F6392" w:rsidR="006069BA" w:rsidRDefault="006069BA" w:rsidP="00B17802">
            <w:pPr>
              <w:jc w:val="center"/>
            </w:pPr>
            <w:r>
              <w:t>104</w:t>
            </w:r>
          </w:p>
          <w:p w14:paraId="2CF3332C" w14:textId="77777777" w:rsidR="006069BA" w:rsidRDefault="006069BA" w:rsidP="00B17802">
            <w:pPr>
              <w:jc w:val="center"/>
            </w:pPr>
            <w:r>
              <w:t>1uf</w:t>
            </w:r>
          </w:p>
          <w:p w14:paraId="7082BBDC" w14:textId="77777777" w:rsidR="006069BA" w:rsidRDefault="006069BA" w:rsidP="00B17802">
            <w:pPr>
              <w:jc w:val="center"/>
            </w:pPr>
            <w:r>
              <w:t>10uf</w:t>
            </w:r>
          </w:p>
          <w:p w14:paraId="7511A897" w14:textId="5D18EBBD" w:rsidR="00CF57AC" w:rsidRDefault="00CF57AC" w:rsidP="00CF57AC">
            <w:pPr>
              <w:jc w:val="center"/>
            </w:pPr>
            <w:r>
              <w:t>220uf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DA35D" w14:textId="46638E5D" w:rsidR="006069BA" w:rsidRDefault="006069BA" w:rsidP="00B17802">
            <w:pPr>
              <w:jc w:val="center"/>
            </w:pPr>
            <w:r>
              <w:t>1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F10007" w14:textId="33ED5BB0" w:rsidR="006069BA" w:rsidRDefault="00525688" w:rsidP="00B17802">
            <w:pPr>
              <w:jc w:val="center"/>
              <w:rPr>
                <w:cs/>
              </w:rPr>
            </w:pPr>
            <w:r>
              <w:t>8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ACCD5" w14:textId="7E729818" w:rsidR="006069BA" w:rsidRDefault="006069BA" w:rsidP="00B17802">
            <w:pPr>
              <w:jc w:val="center"/>
            </w:pPr>
          </w:p>
        </w:tc>
      </w:tr>
      <w:tr w:rsidR="006069BA" w14:paraId="1B2C3F00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CBD1A" w14:textId="77777777" w:rsidR="006069BA" w:rsidRDefault="006069BA" w:rsidP="00B17802">
            <w:pPr>
              <w:jc w:val="center"/>
            </w:pPr>
            <w:r>
              <w:rPr>
                <w:cs/>
              </w:rPr>
              <w:t>២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F7660" w14:textId="48309319" w:rsidR="006069BA" w:rsidRDefault="006069BA" w:rsidP="00B17802">
            <w:r>
              <w:t xml:space="preserve">Resistor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D66C4" w14:textId="5C0C2FAA" w:rsidR="00217E80" w:rsidRDefault="00217E80" w:rsidP="00217E80">
            <w:pPr>
              <w:jc w:val="center"/>
            </w:pPr>
            <w:r>
              <w:t>220</w:t>
            </w:r>
          </w:p>
          <w:p w14:paraId="22D73403" w14:textId="01F012D8" w:rsidR="00217E80" w:rsidRDefault="00217E80" w:rsidP="00217E80">
            <w:pPr>
              <w:jc w:val="center"/>
            </w:pPr>
            <w:r>
              <w:t>100</w:t>
            </w:r>
          </w:p>
          <w:p w14:paraId="34F31907" w14:textId="7E43A65F" w:rsidR="00217E80" w:rsidRDefault="00217E80" w:rsidP="00217E80">
            <w:pPr>
              <w:jc w:val="center"/>
            </w:pPr>
            <w:r>
              <w:t>150</w:t>
            </w:r>
          </w:p>
          <w:p w14:paraId="0452894B" w14:textId="39FCF2D5" w:rsidR="00217E80" w:rsidRDefault="00217E80" w:rsidP="00217E80">
            <w:pPr>
              <w:jc w:val="center"/>
            </w:pPr>
            <w:r>
              <w:t>220</w:t>
            </w:r>
          </w:p>
          <w:p w14:paraId="6D13F563" w14:textId="77777777" w:rsidR="00217E80" w:rsidRDefault="00217E80" w:rsidP="00217E80">
            <w:pPr>
              <w:jc w:val="center"/>
            </w:pPr>
            <w:r>
              <w:t>330</w:t>
            </w:r>
          </w:p>
          <w:p w14:paraId="46FA778D" w14:textId="77777777" w:rsidR="00217E80" w:rsidRDefault="00217E80" w:rsidP="00217E80">
            <w:pPr>
              <w:jc w:val="center"/>
            </w:pPr>
            <w:r>
              <w:t>680</w:t>
            </w:r>
          </w:p>
          <w:p w14:paraId="3D392FB7" w14:textId="77777777" w:rsidR="00217E80" w:rsidRDefault="00217E80" w:rsidP="00217E80">
            <w:pPr>
              <w:jc w:val="center"/>
            </w:pPr>
            <w:r>
              <w:t>1k</w:t>
            </w:r>
          </w:p>
          <w:p w14:paraId="2BB7A7C8" w14:textId="671CA3CC" w:rsidR="006069BA" w:rsidRDefault="006069BA" w:rsidP="00B17802">
            <w:pPr>
              <w:jc w:val="center"/>
            </w:pPr>
            <w:r>
              <w:t>10k</w:t>
            </w:r>
          </w:p>
          <w:p w14:paraId="166807F6" w14:textId="77777777" w:rsidR="006069BA" w:rsidRDefault="006069BA" w:rsidP="00B17802">
            <w:pPr>
              <w:jc w:val="center"/>
            </w:pPr>
            <w:r>
              <w:t>100k</w:t>
            </w:r>
          </w:p>
          <w:p w14:paraId="44DA2CF1" w14:textId="77777777" w:rsidR="00217E80" w:rsidRDefault="006069BA" w:rsidP="00217E80">
            <w:pPr>
              <w:jc w:val="center"/>
            </w:pPr>
            <w:r>
              <w:t>120k</w:t>
            </w:r>
          </w:p>
          <w:p w14:paraId="095970C1" w14:textId="18490890" w:rsidR="00217E80" w:rsidRDefault="00217E80" w:rsidP="00217E80">
            <w:pPr>
              <w:jc w:val="center"/>
            </w:pPr>
            <w:r>
              <w:t>150k</w:t>
            </w:r>
          </w:p>
          <w:p w14:paraId="26DC6CD7" w14:textId="77777777" w:rsidR="006069BA" w:rsidRDefault="006069BA" w:rsidP="006069BA">
            <w:pPr>
              <w:jc w:val="center"/>
            </w:pPr>
            <w:r>
              <w:t>210k</w:t>
            </w:r>
          </w:p>
          <w:p w14:paraId="317CF1E1" w14:textId="7AF547C2" w:rsidR="006069BA" w:rsidRDefault="006069BA" w:rsidP="004F2D0D">
            <w:pPr>
              <w:jc w:val="center"/>
            </w:pPr>
            <w:r>
              <w:t>500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816A3" w14:textId="5D9D46BB" w:rsidR="006069BA" w:rsidRDefault="006069BA" w:rsidP="00B17802">
            <w:pPr>
              <w:jc w:val="center"/>
            </w:pPr>
            <w:r>
              <w:t>25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93325" w14:textId="239A1EAD" w:rsidR="006069BA" w:rsidRDefault="00525688" w:rsidP="00B17802">
            <w:pPr>
              <w:jc w:val="center"/>
            </w:pPr>
            <w:r>
              <w:t>1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BFAAB" w14:textId="77777777" w:rsidR="006069BA" w:rsidRDefault="006069BA" w:rsidP="00B17802">
            <w:pPr>
              <w:jc w:val="center"/>
            </w:pPr>
          </w:p>
        </w:tc>
      </w:tr>
      <w:tr w:rsidR="006069BA" w14:paraId="676B76E3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9A46A" w14:textId="77777777" w:rsidR="006069BA" w:rsidRDefault="006069BA" w:rsidP="00B17802">
            <w:pPr>
              <w:jc w:val="center"/>
            </w:pPr>
            <w:r>
              <w:rPr>
                <w:cs/>
              </w:rPr>
              <w:t>៣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53FF0" w14:textId="1C0EBBB6" w:rsidR="006069BA" w:rsidRDefault="004C025F" w:rsidP="00B17802">
            <w:pPr>
              <w:rPr>
                <w:cs/>
              </w:rPr>
            </w:pPr>
            <w:r>
              <w:t xml:space="preserve">Diode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31751" w14:textId="77777777" w:rsidR="006069BA" w:rsidRDefault="004C025F" w:rsidP="00B17802">
            <w:pPr>
              <w:jc w:val="center"/>
            </w:pPr>
            <w:r>
              <w:t>1N4148</w:t>
            </w:r>
          </w:p>
          <w:p w14:paraId="6292B453" w14:textId="56E04689" w:rsidR="004C025F" w:rsidRDefault="004C025F" w:rsidP="004C025F">
            <w:pPr>
              <w:jc w:val="center"/>
            </w:pPr>
            <w:r>
              <w:t>M7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CC1B3" w14:textId="74FEE1BD" w:rsidR="006069BA" w:rsidRDefault="004C025F" w:rsidP="00B17802">
            <w:pPr>
              <w:jc w:val="center"/>
            </w:pPr>
            <w:r>
              <w:t>3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FB8EF" w14:textId="3F5DF008" w:rsidR="006069BA" w:rsidRDefault="00525688" w:rsidP="00B17802">
            <w:pPr>
              <w:jc w:val="center"/>
            </w:pPr>
            <w:r>
              <w:t>2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6788D" w14:textId="77777777" w:rsidR="006069BA" w:rsidRDefault="006069BA" w:rsidP="00B17802">
            <w:pPr>
              <w:jc w:val="center"/>
            </w:pPr>
          </w:p>
        </w:tc>
      </w:tr>
      <w:tr w:rsidR="006069BA" w14:paraId="611F32A1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CCF1D" w14:textId="77777777" w:rsidR="006069BA" w:rsidRDefault="006069BA" w:rsidP="00B17802">
            <w:pPr>
              <w:jc w:val="center"/>
            </w:pPr>
            <w:r>
              <w:rPr>
                <w:cs/>
              </w:rPr>
              <w:t>៤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24D8D" w14:textId="4D7F1682" w:rsidR="006069BA" w:rsidRDefault="004C025F" w:rsidP="00B17802">
            <w:r>
              <w:t>LED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5CEAD" w14:textId="4E4D30E5" w:rsidR="006069BA" w:rsidRDefault="00357B3D" w:rsidP="00B17802">
            <w:pPr>
              <w:jc w:val="center"/>
            </w:pPr>
            <w:r>
              <w:t>3m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167C06" w14:textId="6AAE7333" w:rsidR="006069BA" w:rsidRDefault="003227BE" w:rsidP="00B17802">
            <w:pPr>
              <w:jc w:val="center"/>
            </w:pPr>
            <w:r>
              <w:t>10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095FF" w14:textId="2E4AD415" w:rsidR="006069BA" w:rsidRDefault="00357B3D" w:rsidP="00B17802">
            <w:pPr>
              <w:jc w:val="center"/>
            </w:pPr>
            <w:r>
              <w:t>2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72ABC" w14:textId="77777777" w:rsidR="006069BA" w:rsidRDefault="006069BA" w:rsidP="00B17802">
            <w:pPr>
              <w:jc w:val="center"/>
            </w:pPr>
          </w:p>
        </w:tc>
      </w:tr>
      <w:tr w:rsidR="006069BA" w14:paraId="7EB3E837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63D82" w14:textId="77777777" w:rsidR="006069BA" w:rsidRDefault="006069BA" w:rsidP="00B17802">
            <w:pPr>
              <w:jc w:val="center"/>
            </w:pPr>
            <w:r>
              <w:rPr>
                <w:cs/>
              </w:rPr>
              <w:t>៥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250BD" w14:textId="59F67FFD" w:rsidR="006069BA" w:rsidRDefault="004C025F" w:rsidP="00B17802">
            <w:r>
              <w:t>OP-AMP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01218" w14:textId="63D03214" w:rsidR="006069BA" w:rsidRDefault="004C025F" w:rsidP="00B17802">
            <w:pPr>
              <w:jc w:val="center"/>
            </w:pPr>
            <w:r>
              <w:t>LM35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2D55E" w14:textId="56B4E2F4" w:rsidR="006069BA" w:rsidRDefault="004C025F" w:rsidP="00B17802">
            <w:pPr>
              <w:jc w:val="center"/>
            </w:pPr>
            <w:r>
              <w:t>2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06F43" w14:textId="6C7DB9CC" w:rsidR="006069BA" w:rsidRDefault="00525688" w:rsidP="00B17802">
            <w:pPr>
              <w:jc w:val="center"/>
            </w:pPr>
            <w:r>
              <w:t>4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91768" w14:textId="77777777" w:rsidR="006069BA" w:rsidRDefault="006069BA" w:rsidP="00B17802">
            <w:pPr>
              <w:jc w:val="center"/>
            </w:pPr>
          </w:p>
        </w:tc>
      </w:tr>
      <w:tr w:rsidR="006069BA" w14:paraId="2B612940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07FE3" w14:textId="77777777" w:rsidR="006069BA" w:rsidRDefault="006069BA" w:rsidP="00B17802">
            <w:pPr>
              <w:jc w:val="center"/>
            </w:pPr>
            <w:r>
              <w:rPr>
                <w:cs/>
              </w:rPr>
              <w:t>៦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715AE" w14:textId="2D484862" w:rsidR="006069BA" w:rsidRDefault="004C025F" w:rsidP="00B17802">
            <w:r>
              <w:t>POWER SUPPLY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17E47" w14:textId="77777777" w:rsidR="006069BA" w:rsidRPr="00BD31B9" w:rsidRDefault="004C025F" w:rsidP="00B17802">
            <w:pPr>
              <w:jc w:val="center"/>
              <w:rPr>
                <w:lang w:val="pt-BR"/>
              </w:rPr>
            </w:pPr>
            <w:r w:rsidRPr="00BD31B9">
              <w:rPr>
                <w:lang w:val="pt-BR"/>
              </w:rPr>
              <w:t>HI-LINK</w:t>
            </w:r>
          </w:p>
          <w:p w14:paraId="29FBD4A7" w14:textId="77777777" w:rsidR="004C025F" w:rsidRPr="00BD31B9" w:rsidRDefault="004C025F" w:rsidP="00B17802">
            <w:pPr>
              <w:jc w:val="center"/>
              <w:rPr>
                <w:lang w:val="pt-BR"/>
              </w:rPr>
            </w:pPr>
            <w:r w:rsidRPr="00BD31B9">
              <w:rPr>
                <w:lang w:val="pt-BR"/>
              </w:rPr>
              <w:t>IA1212S-2W</w:t>
            </w:r>
          </w:p>
          <w:p w14:paraId="2827BBD5" w14:textId="640885B4" w:rsidR="004C025F" w:rsidRPr="00BD31B9" w:rsidRDefault="004C025F" w:rsidP="00B17802">
            <w:pPr>
              <w:jc w:val="center"/>
              <w:rPr>
                <w:lang w:val="pt-BR"/>
              </w:rPr>
            </w:pPr>
            <w:r w:rsidRPr="00BD31B9">
              <w:rPr>
                <w:lang w:val="pt-BR"/>
              </w:rPr>
              <w:t>MINI-BU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DAB87" w14:textId="73D4852D" w:rsidR="006069BA" w:rsidRDefault="004C025F" w:rsidP="00B17802">
            <w:pPr>
              <w:jc w:val="center"/>
            </w:pPr>
            <w:r>
              <w:t>3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A2904" w14:textId="79B579C0" w:rsidR="006069BA" w:rsidRDefault="00525688" w:rsidP="00B17802">
            <w:pPr>
              <w:jc w:val="center"/>
            </w:pPr>
            <w:r>
              <w:t>35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46986" w14:textId="77777777" w:rsidR="006069BA" w:rsidRDefault="006069BA" w:rsidP="00B17802">
            <w:pPr>
              <w:jc w:val="center"/>
            </w:pPr>
          </w:p>
        </w:tc>
      </w:tr>
      <w:tr w:rsidR="006069BA" w14:paraId="7043762B" w14:textId="77777777" w:rsidTr="004C025F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8418F" w14:textId="77777777" w:rsidR="006069BA" w:rsidRDefault="006069BA" w:rsidP="00B17802">
            <w:pPr>
              <w:jc w:val="center"/>
            </w:pPr>
            <w:r>
              <w:rPr>
                <w:cs/>
              </w:rPr>
              <w:t>៧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7E577" w14:textId="45CC0140" w:rsidR="006069BA" w:rsidRDefault="004C025F" w:rsidP="00B17802">
            <w:r>
              <w:t>FUSE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AC9E5" w14:textId="2FC1F63D" w:rsidR="006069BA" w:rsidRDefault="004C025F" w:rsidP="00B17802">
            <w:pPr>
              <w:jc w:val="center"/>
            </w:pPr>
            <w:r>
              <w:t>20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00A7E" w14:textId="3F1050C3" w:rsidR="006069BA" w:rsidRDefault="004C025F" w:rsidP="00B17802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F555E" w14:textId="6C3AFAD1" w:rsidR="006069BA" w:rsidRDefault="00525688" w:rsidP="00B17802">
            <w:pPr>
              <w:jc w:val="center"/>
            </w:pPr>
            <w:r>
              <w:t>1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AEFEF" w14:textId="77777777" w:rsidR="006069BA" w:rsidRDefault="006069BA" w:rsidP="00B17802">
            <w:pPr>
              <w:jc w:val="center"/>
            </w:pPr>
          </w:p>
        </w:tc>
      </w:tr>
      <w:tr w:rsidR="006069BA" w14:paraId="34606427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9415C" w14:textId="77777777" w:rsidR="006069BA" w:rsidRDefault="006069BA" w:rsidP="00B17802">
            <w:pPr>
              <w:jc w:val="center"/>
            </w:pPr>
            <w:r>
              <w:rPr>
                <w:cs/>
              </w:rPr>
              <w:t>៨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D5C6F" w14:textId="3E96272C" w:rsidR="006069BA" w:rsidRDefault="004C025F" w:rsidP="00B17802">
            <w:r>
              <w:t>SWITCH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FEB64" w14:textId="2A9D4157" w:rsidR="006069BA" w:rsidRDefault="00525688" w:rsidP="00B17802">
            <w:pPr>
              <w:jc w:val="center"/>
            </w:pPr>
            <w:r>
              <w:t>PBS-1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5FF5F" w14:textId="55650CD9" w:rsidR="006069BA" w:rsidRDefault="00525688" w:rsidP="00B17802">
            <w:pPr>
              <w:jc w:val="center"/>
            </w:pPr>
            <w:r>
              <w:t>3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2A127" w14:textId="25F6E645" w:rsidR="006069BA" w:rsidRDefault="00525688" w:rsidP="00B17802">
            <w:pPr>
              <w:jc w:val="center"/>
            </w:pPr>
            <w:r>
              <w:t>2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D2425" w14:textId="77777777" w:rsidR="006069BA" w:rsidRDefault="006069BA" w:rsidP="00B17802">
            <w:pPr>
              <w:jc w:val="center"/>
            </w:pPr>
          </w:p>
        </w:tc>
      </w:tr>
      <w:tr w:rsidR="006069BA" w14:paraId="4B336705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EF54C" w14:textId="77777777" w:rsidR="006069BA" w:rsidRDefault="006069BA" w:rsidP="00B17802">
            <w:pPr>
              <w:jc w:val="center"/>
            </w:pPr>
            <w:r>
              <w:rPr>
                <w:cs/>
              </w:rPr>
              <w:t>៩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45493E" w14:textId="51B52DE4" w:rsidR="006069BA" w:rsidRDefault="004C025F" w:rsidP="00B17802">
            <w:r>
              <w:t>MCU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780E6" w14:textId="5A0A42FB" w:rsidR="006069BA" w:rsidRDefault="004C025F" w:rsidP="00B17802">
            <w:pPr>
              <w:jc w:val="center"/>
            </w:pPr>
            <w:r>
              <w:t>Arduino NA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8EC4A" w14:textId="28E69BF3" w:rsidR="006069BA" w:rsidRDefault="004C025F" w:rsidP="00B17802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DD316" w14:textId="437C7566" w:rsidR="006069BA" w:rsidRDefault="00525688" w:rsidP="00B17802">
            <w:pPr>
              <w:jc w:val="center"/>
            </w:pPr>
            <w:r>
              <w:t>14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C4BC" w14:textId="77777777" w:rsidR="006069BA" w:rsidRDefault="006069BA" w:rsidP="00B17802">
            <w:pPr>
              <w:jc w:val="center"/>
            </w:pPr>
          </w:p>
        </w:tc>
      </w:tr>
      <w:tr w:rsidR="006069BA" w14:paraId="186BDCAD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3F513" w14:textId="77777777" w:rsidR="006069BA" w:rsidRDefault="006069BA" w:rsidP="00B17802">
            <w:pPr>
              <w:jc w:val="center"/>
            </w:pPr>
            <w:r>
              <w:rPr>
                <w:cs/>
              </w:rPr>
              <w:lastRenderedPageBreak/>
              <w:t>១</w:t>
            </w:r>
            <w:r>
              <w:rPr>
                <w:rFonts w:hint="cs"/>
                <w:cs/>
              </w:rPr>
              <w:t>០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D8D9A" w14:textId="0F3F9218" w:rsidR="006069BA" w:rsidRDefault="004C025F" w:rsidP="00B17802">
            <w:r>
              <w:t xml:space="preserve">Power Relay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E3385" w14:textId="2A288FB5" w:rsidR="006069BA" w:rsidRDefault="004C025F" w:rsidP="00B17802">
            <w:pPr>
              <w:jc w:val="center"/>
            </w:pPr>
            <w:r>
              <w:t>IM-NE80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B68B5" w14:textId="711DD0B8" w:rsidR="006069BA" w:rsidRDefault="004C025F" w:rsidP="00B17802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CB71A" w14:textId="1EB3DD35" w:rsidR="006069BA" w:rsidRDefault="00525688" w:rsidP="00B17802">
            <w:pPr>
              <w:jc w:val="center"/>
              <w:rPr>
                <w:cs/>
              </w:rPr>
            </w:pPr>
            <w:r>
              <w:t>3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947FF" w14:textId="77777777" w:rsidR="006069BA" w:rsidRDefault="006069BA" w:rsidP="00B17802">
            <w:pPr>
              <w:jc w:val="center"/>
            </w:pPr>
          </w:p>
        </w:tc>
      </w:tr>
      <w:tr w:rsidR="006069BA" w14:paraId="22225A6D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DA6EB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១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98FEA" w14:textId="6041E577" w:rsidR="006069BA" w:rsidRPr="00BD3AB8" w:rsidRDefault="004C025F" w:rsidP="00B17802">
            <w:r>
              <w:t>Transistor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2D84D" w14:textId="3A64E508" w:rsidR="006069BA" w:rsidRPr="00BD3AB8" w:rsidRDefault="004C025F" w:rsidP="00B17802">
            <w:pPr>
              <w:jc w:val="center"/>
            </w:pPr>
            <w:r>
              <w:t>J4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0E912" w14:textId="4BB32E03" w:rsidR="006069BA" w:rsidRDefault="004C025F" w:rsidP="00B17802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A5558" w14:textId="2707515C" w:rsidR="006069BA" w:rsidRDefault="00525688" w:rsidP="00B17802">
            <w:pPr>
              <w:jc w:val="center"/>
            </w:pPr>
            <w:r>
              <w:t>1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8E9E9" w14:textId="77777777" w:rsidR="006069BA" w:rsidRDefault="006069BA" w:rsidP="00B17802">
            <w:pPr>
              <w:jc w:val="center"/>
            </w:pPr>
          </w:p>
        </w:tc>
      </w:tr>
      <w:tr w:rsidR="006069BA" w14:paraId="70015308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3C5B7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២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4C736" w14:textId="2984D8E0" w:rsidR="006069BA" w:rsidRDefault="004C025F" w:rsidP="00B17802">
            <w:r>
              <w:t>Varistor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B3245" w14:textId="23AA97D3" w:rsidR="006069BA" w:rsidRDefault="004C025F" w:rsidP="00B17802">
            <w:pPr>
              <w:jc w:val="center"/>
            </w:pPr>
            <w:r>
              <w:t>S10K27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437C4" w14:textId="30664B83" w:rsidR="006069BA" w:rsidRDefault="004C025F" w:rsidP="00B17802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C249C" w14:textId="30786B5D" w:rsidR="006069BA" w:rsidRDefault="00525688" w:rsidP="00B17802">
            <w:pPr>
              <w:jc w:val="center"/>
            </w:pPr>
            <w:r>
              <w:t>1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5364E" w14:textId="77777777" w:rsidR="006069BA" w:rsidRDefault="006069BA" w:rsidP="00B17802">
            <w:pPr>
              <w:jc w:val="center"/>
            </w:pPr>
          </w:p>
        </w:tc>
      </w:tr>
      <w:tr w:rsidR="006069BA" w14:paraId="0E9D6A54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B4E1E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៣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0CA9C" w14:textId="7851FC71" w:rsidR="006069BA" w:rsidRDefault="004C025F" w:rsidP="00B17802">
            <w:r>
              <w:t>Pin Header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9AA4B" w14:textId="1CF4EE86" w:rsidR="006069BA" w:rsidRDefault="004C025F" w:rsidP="00B17802">
            <w:pPr>
              <w:jc w:val="center"/>
            </w:pPr>
            <w:r>
              <w:t>01x0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70778" w14:textId="7C4E6A9E" w:rsidR="006069BA" w:rsidRDefault="004C025F" w:rsidP="00B17802">
            <w:pPr>
              <w:jc w:val="center"/>
            </w:pPr>
            <w:r>
              <w:t>9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642C2" w14:textId="4E568BC0" w:rsidR="006069BA" w:rsidRDefault="00525688" w:rsidP="00B17802">
            <w:pPr>
              <w:jc w:val="center"/>
            </w:pPr>
            <w:r>
              <w:t>15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C0736" w14:textId="77777777" w:rsidR="006069BA" w:rsidRDefault="006069BA" w:rsidP="00B17802">
            <w:pPr>
              <w:jc w:val="center"/>
            </w:pPr>
          </w:p>
        </w:tc>
      </w:tr>
      <w:tr w:rsidR="006069BA" w14:paraId="2F8AA705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4C579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៤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88C32" w14:textId="3505BEA3" w:rsidR="006069BA" w:rsidRDefault="004C025F" w:rsidP="00B17802">
            <w:pPr>
              <w:rPr>
                <w:cs/>
              </w:rPr>
            </w:pPr>
            <w:r>
              <w:t>JST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D26FE" w14:textId="77777777" w:rsidR="006069BA" w:rsidRDefault="004C025F" w:rsidP="00B17802">
            <w:pPr>
              <w:jc w:val="center"/>
            </w:pPr>
            <w:r>
              <w:t>01x04</w:t>
            </w:r>
          </w:p>
          <w:p w14:paraId="1AC740D2" w14:textId="7E7F379F" w:rsidR="004C025F" w:rsidRDefault="004C025F" w:rsidP="00B17802">
            <w:pPr>
              <w:jc w:val="center"/>
            </w:pPr>
            <w:r>
              <w:t>01x0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E6611" w14:textId="386F38F9" w:rsidR="006069BA" w:rsidRDefault="004C025F" w:rsidP="00B17802">
            <w:pPr>
              <w:jc w:val="center"/>
            </w:pPr>
            <w:r>
              <w:t>5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E99B4" w14:textId="7E4A6333" w:rsidR="006069BA" w:rsidRDefault="00525688" w:rsidP="00B17802">
            <w:pPr>
              <w:jc w:val="center"/>
            </w:pPr>
            <w:r>
              <w:t>1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B6E12" w14:textId="77777777" w:rsidR="006069BA" w:rsidRDefault="006069BA" w:rsidP="00B17802">
            <w:pPr>
              <w:jc w:val="center"/>
            </w:pPr>
          </w:p>
        </w:tc>
      </w:tr>
      <w:tr w:rsidR="006069BA" w14:paraId="263BCC80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635AB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៥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5CC92" w14:textId="39D039DC" w:rsidR="006069BA" w:rsidRDefault="004C025F" w:rsidP="00B17802">
            <w:pPr>
              <w:rPr>
                <w:cs/>
              </w:rPr>
            </w:pPr>
            <w:r>
              <w:t>Terminal Block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5C2CC" w14:textId="1FB80F32" w:rsidR="006069BA" w:rsidRDefault="004C025F" w:rsidP="00B17802">
            <w:pPr>
              <w:jc w:val="center"/>
            </w:pPr>
            <w:r>
              <w:t>01x0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EEA11" w14:textId="732BC4B5" w:rsidR="006069BA" w:rsidRDefault="004C025F" w:rsidP="00B17802">
            <w:pPr>
              <w:jc w:val="center"/>
            </w:pPr>
            <w:r>
              <w:t>5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685D5" w14:textId="4BA38A76" w:rsidR="006069BA" w:rsidRDefault="00525688" w:rsidP="00B17802">
            <w:pPr>
              <w:jc w:val="center"/>
            </w:pPr>
            <w:r>
              <w:t>4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93FA8" w14:textId="77777777" w:rsidR="006069BA" w:rsidRDefault="006069BA" w:rsidP="00B17802">
            <w:pPr>
              <w:jc w:val="center"/>
            </w:pPr>
          </w:p>
        </w:tc>
      </w:tr>
      <w:tr w:rsidR="006069BA" w14:paraId="308563EB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211461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៦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7AAD4" w14:textId="0EB94D95" w:rsidR="006069BA" w:rsidRDefault="004C025F" w:rsidP="00B17802">
            <w:r>
              <w:t>Cable Gland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883CF" w14:textId="77777777" w:rsidR="006069BA" w:rsidRDefault="004C025F" w:rsidP="00B17802">
            <w:pPr>
              <w:jc w:val="center"/>
            </w:pPr>
            <w:r>
              <w:t>M12</w:t>
            </w:r>
          </w:p>
          <w:p w14:paraId="0E013579" w14:textId="1ACAE99F" w:rsidR="004C025F" w:rsidRDefault="004C025F" w:rsidP="00B17802">
            <w:pPr>
              <w:jc w:val="center"/>
            </w:pPr>
            <w:r>
              <w:t>M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D2E1C" w14:textId="45010546" w:rsidR="006069BA" w:rsidRDefault="004C025F" w:rsidP="00B17802">
            <w:pPr>
              <w:jc w:val="center"/>
            </w:pPr>
            <w:r>
              <w:t>2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EC920" w14:textId="5BB9FD4C" w:rsidR="006069BA" w:rsidRDefault="00525688" w:rsidP="00B17802">
            <w:pPr>
              <w:jc w:val="center"/>
            </w:pPr>
            <w:r>
              <w:t>6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6D27A" w14:textId="77777777" w:rsidR="006069BA" w:rsidRDefault="006069BA" w:rsidP="00B17802">
            <w:pPr>
              <w:jc w:val="center"/>
            </w:pPr>
          </w:p>
        </w:tc>
      </w:tr>
      <w:tr w:rsidR="006069BA" w14:paraId="0B53DECA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700CC" w14:textId="77777777" w:rsidR="006069BA" w:rsidRDefault="006069BA" w:rsidP="00B17802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៧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63E19" w14:textId="6948BBD4" w:rsidR="006069BA" w:rsidRDefault="004C025F" w:rsidP="00B17802">
            <w:pPr>
              <w:rPr>
                <w:cs/>
              </w:rPr>
            </w:pPr>
            <w:r>
              <w:t xml:space="preserve">Wire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F53FB" w14:textId="265AA024" w:rsidR="006069BA" w:rsidRDefault="004C025F" w:rsidP="00B17802">
            <w:pPr>
              <w:jc w:val="center"/>
            </w:pPr>
            <w:r>
              <w:t>12AWG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57F61" w14:textId="29028A6E" w:rsidR="006069BA" w:rsidRDefault="004C025F" w:rsidP="00B17802">
            <w:pPr>
              <w:jc w:val="center"/>
            </w:pPr>
            <w:r>
              <w:t>3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472C0" w14:textId="627E7EEC" w:rsidR="006069BA" w:rsidRDefault="00525688" w:rsidP="00B17802">
            <w:pPr>
              <w:jc w:val="center"/>
            </w:pPr>
            <w:r>
              <w:t>2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2E04F" w14:textId="77777777" w:rsidR="006069BA" w:rsidRDefault="006069BA" w:rsidP="00B17802">
            <w:pPr>
              <w:jc w:val="center"/>
            </w:pPr>
          </w:p>
        </w:tc>
      </w:tr>
      <w:tr w:rsidR="004C025F" w14:paraId="674799C9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6A5AE" w14:textId="77777777" w:rsidR="004C025F" w:rsidRDefault="004C025F" w:rsidP="004C025F">
            <w:pPr>
              <w:jc w:val="center"/>
            </w:pPr>
            <w:r>
              <w:rPr>
                <w:cs/>
              </w:rPr>
              <w:t>១</w:t>
            </w:r>
            <w:r>
              <w:rPr>
                <w:rFonts w:hint="cs"/>
                <w:cs/>
              </w:rPr>
              <w:t>៨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EACD6" w14:textId="6D6F8AFC" w:rsidR="004C025F" w:rsidRDefault="004C025F" w:rsidP="004C025F">
            <w:pPr>
              <w:jc w:val="left"/>
              <w:rPr>
                <w:rStyle w:val="Hyperlink"/>
                <w:rFonts w:ascii="Arial" w:hAnsi="Arial" w:cs="Arial"/>
                <w:sz w:val="21"/>
                <w:szCs w:val="21"/>
                <w:u w:val="none"/>
                <w:shd w:val="clear" w:color="auto" w:fill="202124"/>
              </w:rPr>
            </w:pPr>
            <w:r>
              <w:fldChar w:fldCharType="begin"/>
            </w:r>
            <w:r>
              <w:instrText xml:space="preserve"> HYPERLINK "https://peacosupport.com/16a-industrial-plug-and-socket-3-pin" \t "_blank" </w:instrText>
            </w:r>
            <w:r>
              <w:fldChar w:fldCharType="separate"/>
            </w:r>
          </w:p>
          <w:p w14:paraId="06198329" w14:textId="13A98883" w:rsidR="004C025F" w:rsidRPr="004C025F" w:rsidRDefault="004C025F" w:rsidP="004C025F">
            <w:r w:rsidRPr="004C025F">
              <w:t>Plug and Socket</w:t>
            </w:r>
          </w:p>
          <w:p w14:paraId="4D5EC3D3" w14:textId="1BC96149" w:rsidR="004C025F" w:rsidRDefault="004C025F" w:rsidP="004C025F">
            <w:r>
              <w:fldChar w:fldCharType="end"/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1B2CE" w14:textId="6B33E6DF" w:rsidR="004C025F" w:rsidRDefault="004C025F" w:rsidP="004C025F">
            <w:pPr>
              <w:jc w:val="left"/>
              <w:rPr>
                <w:rStyle w:val="Hyperlink"/>
                <w:rFonts w:ascii="Arial" w:hAnsi="Arial" w:cs="Arial"/>
                <w:sz w:val="21"/>
                <w:szCs w:val="21"/>
                <w:u w:val="none"/>
                <w:shd w:val="clear" w:color="auto" w:fill="202124"/>
              </w:rPr>
            </w:pPr>
            <w:r>
              <w:fldChar w:fldCharType="begin"/>
            </w:r>
            <w:r>
              <w:instrText xml:space="preserve"> HYPERLINK "https://peacosupport.com/16a-industrial-plug-and-socket-3-pin" \t "_blank" </w:instrText>
            </w:r>
            <w:r>
              <w:fldChar w:fldCharType="separate"/>
            </w:r>
          </w:p>
          <w:p w14:paraId="7465567F" w14:textId="77777777" w:rsidR="004C025F" w:rsidRPr="004C025F" w:rsidRDefault="004C025F" w:rsidP="004C025F">
            <w:r>
              <w:t>32</w:t>
            </w:r>
            <w:r w:rsidRPr="004C025F">
              <w:t>A Industrial Plug and Socket</w:t>
            </w:r>
          </w:p>
          <w:p w14:paraId="478B57A9" w14:textId="6EB43D88" w:rsidR="004C025F" w:rsidRDefault="004C025F" w:rsidP="004C025F">
            <w:pPr>
              <w:jc w:val="center"/>
            </w:pPr>
            <w: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EB859" w14:textId="1ABC02F8" w:rsidR="004C025F" w:rsidRDefault="004C025F" w:rsidP="004C025F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312E4" w14:textId="5597F4B9" w:rsidR="004C025F" w:rsidRDefault="009B3132" w:rsidP="004C025F">
            <w:pPr>
              <w:jc w:val="center"/>
            </w:pPr>
            <w:r>
              <w:t>12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85F29" w14:textId="77777777" w:rsidR="004C025F" w:rsidRDefault="004C025F" w:rsidP="004C025F">
            <w:pPr>
              <w:jc w:val="center"/>
            </w:pPr>
          </w:p>
        </w:tc>
      </w:tr>
      <w:tr w:rsidR="004C025F" w14:paraId="7FCAFA58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39175" w14:textId="77777777" w:rsidR="004C025F" w:rsidRDefault="004C025F" w:rsidP="004C025F">
            <w:pPr>
              <w:jc w:val="center"/>
            </w:pPr>
            <w:r>
              <w:rPr>
                <w:rFonts w:hint="cs"/>
                <w:cs/>
              </w:rPr>
              <w:t>១៩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FFC62" w14:textId="75B6A7B8" w:rsidR="004C025F" w:rsidRDefault="009B3132" w:rsidP="004C025F">
            <w:r>
              <w:t xml:space="preserve">3D print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2355D" w14:textId="2D34CADA" w:rsidR="004C025F" w:rsidRDefault="009B3132" w:rsidP="00E11332">
            <w:proofErr w:type="spellStart"/>
            <w:r w:rsidRPr="00E11332">
              <w:t>Esun</w:t>
            </w:r>
            <w:proofErr w:type="spellEnd"/>
            <w:r w:rsidRPr="00E11332">
              <w:t xml:space="preserve"> 3D printing filament PLA+ black 1.75mm 1kg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5EAB5" w14:textId="39CB6DA6" w:rsidR="004C025F" w:rsidRDefault="00E11332" w:rsidP="004C025F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9E4E4" w14:textId="4506E24C" w:rsidR="004C025F" w:rsidRDefault="00E11332" w:rsidP="004C025F">
            <w:pPr>
              <w:jc w:val="center"/>
            </w:pPr>
            <w:r>
              <w:t>8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ECF13" w14:textId="77777777" w:rsidR="004C025F" w:rsidRDefault="004C025F" w:rsidP="004C025F">
            <w:pPr>
              <w:jc w:val="center"/>
            </w:pPr>
          </w:p>
        </w:tc>
      </w:tr>
      <w:tr w:rsidR="004C025F" w14:paraId="29B7ACC1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F2F822" w14:textId="77777777" w:rsidR="004C025F" w:rsidRDefault="004C025F" w:rsidP="004C025F">
            <w:pPr>
              <w:jc w:val="center"/>
            </w:pPr>
            <w:r>
              <w:rPr>
                <w:rFonts w:hint="cs"/>
                <w:cs/>
              </w:rPr>
              <w:t>២០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5F510" w14:textId="507998F8" w:rsidR="004C025F" w:rsidRDefault="00E11332" w:rsidP="004C025F">
            <w:pPr>
              <w:rPr>
                <w:cs/>
              </w:rPr>
            </w:pPr>
            <w:r>
              <w:t xml:space="preserve">Phillip Screw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AE704E" w14:textId="77777777" w:rsidR="004C025F" w:rsidRDefault="00E11332" w:rsidP="004C025F">
            <w:pPr>
              <w:jc w:val="center"/>
            </w:pPr>
            <w:r>
              <w:t>M3</w:t>
            </w:r>
          </w:p>
          <w:p w14:paraId="27372FF2" w14:textId="01ECE969" w:rsidR="00E11332" w:rsidRDefault="00E11332" w:rsidP="004C025F">
            <w:pPr>
              <w:jc w:val="center"/>
            </w:pPr>
            <w:r>
              <w:t>M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7152F" w14:textId="78C31F8F" w:rsidR="004C025F" w:rsidRDefault="00E11332" w:rsidP="004C025F">
            <w:pPr>
              <w:jc w:val="center"/>
            </w:pPr>
            <w:r>
              <w:t>2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45D60" w14:textId="737E14E3" w:rsidR="004C025F" w:rsidRDefault="00525688" w:rsidP="004C025F">
            <w:pPr>
              <w:jc w:val="center"/>
            </w:pPr>
            <w:r>
              <w:t>2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F19A6" w14:textId="77777777" w:rsidR="004C025F" w:rsidRDefault="004C025F" w:rsidP="004C025F">
            <w:pPr>
              <w:jc w:val="center"/>
            </w:pPr>
          </w:p>
        </w:tc>
      </w:tr>
      <w:tr w:rsidR="004C025F" w14:paraId="3BFD86C1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B2B7B" w14:textId="77777777" w:rsidR="004C025F" w:rsidRDefault="004C025F" w:rsidP="004C025F">
            <w:pPr>
              <w:jc w:val="center"/>
            </w:pPr>
            <w:r>
              <w:rPr>
                <w:cs/>
              </w:rPr>
              <w:t>២</w:t>
            </w:r>
            <w:r>
              <w:rPr>
                <w:rFonts w:hint="cs"/>
                <w:cs/>
              </w:rPr>
              <w:t>១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FBD1D" w14:textId="56C84650" w:rsidR="004C025F" w:rsidRPr="00BD3AB8" w:rsidRDefault="00E11332" w:rsidP="004C025F">
            <w:r>
              <w:t xml:space="preserve">PCB + Shipping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6DA8D" w14:textId="4EE0992E" w:rsidR="004C025F" w:rsidRPr="00BD3AB8" w:rsidRDefault="004C025F" w:rsidP="004C025F">
            <w:pPr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B24F8" w14:textId="78EA4832" w:rsidR="004C025F" w:rsidRDefault="004C025F" w:rsidP="004C025F">
            <w:pPr>
              <w:jc w:val="center"/>
            </w:pP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61E73" w14:textId="0A457349" w:rsidR="004C025F" w:rsidRDefault="00E11332" w:rsidP="004C025F">
            <w:pPr>
              <w:jc w:val="center"/>
            </w:pPr>
            <w:r>
              <w:t>6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B1264" w14:textId="77777777" w:rsidR="004C025F" w:rsidRDefault="004C025F" w:rsidP="004C025F">
            <w:pPr>
              <w:jc w:val="center"/>
            </w:pPr>
          </w:p>
        </w:tc>
      </w:tr>
      <w:tr w:rsidR="004C025F" w14:paraId="68E505EA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780D8" w14:textId="77777777" w:rsidR="004C025F" w:rsidRDefault="004C025F" w:rsidP="004C025F">
            <w:pPr>
              <w:jc w:val="center"/>
            </w:pPr>
            <w:r>
              <w:rPr>
                <w:cs/>
              </w:rPr>
              <w:t>២</w:t>
            </w:r>
            <w:r>
              <w:rPr>
                <w:rFonts w:hint="cs"/>
                <w:cs/>
              </w:rPr>
              <w:t>២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69311" w14:textId="021EFD7A" w:rsidR="004C025F" w:rsidRDefault="00525688" w:rsidP="004C025F">
            <w:pPr>
              <w:rPr>
                <w:cs/>
              </w:rPr>
            </w:pPr>
            <w:r>
              <w:t xml:space="preserve">Current Transformer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4E0A6" w14:textId="13D331A5" w:rsidR="004C025F" w:rsidRDefault="004C025F" w:rsidP="004C025F">
            <w:pPr>
              <w:jc w:val="center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EB0252" w14:textId="79EEE564" w:rsidR="004C025F" w:rsidRDefault="00525688" w:rsidP="004C025F">
            <w:pPr>
              <w:jc w:val="center"/>
            </w:pPr>
            <w:r>
              <w:t>2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4B83C" w14:textId="4BA94E85" w:rsidR="004C025F" w:rsidRDefault="00525688" w:rsidP="004C025F">
            <w:pPr>
              <w:jc w:val="center"/>
            </w:pPr>
            <w:r>
              <w:t>8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CDBB2" w14:textId="77777777" w:rsidR="004C025F" w:rsidRDefault="004C025F" w:rsidP="004C025F">
            <w:pPr>
              <w:jc w:val="center"/>
            </w:pPr>
          </w:p>
        </w:tc>
      </w:tr>
      <w:tr w:rsidR="00525688" w14:paraId="0167A9E1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0E270" w14:textId="77777777" w:rsidR="00525688" w:rsidRDefault="00525688" w:rsidP="00525688">
            <w:pPr>
              <w:jc w:val="center"/>
            </w:pPr>
            <w:r>
              <w:rPr>
                <w:cs/>
              </w:rPr>
              <w:t>២</w:t>
            </w:r>
            <w:r>
              <w:rPr>
                <w:rFonts w:hint="cs"/>
                <w:cs/>
              </w:rPr>
              <w:t>៣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BA2E7" w14:textId="5274D0FA" w:rsidR="00525688" w:rsidRDefault="00525688" w:rsidP="00525688">
            <w:pPr>
              <w:rPr>
                <w:cs/>
              </w:rPr>
            </w:pPr>
            <w:r>
              <w:t xml:space="preserve">LCD 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544F1" w14:textId="0552DAA4" w:rsidR="00525688" w:rsidRDefault="00525688" w:rsidP="00525688">
            <w:pPr>
              <w:jc w:val="center"/>
            </w:pPr>
            <w:r>
              <w:t>LCD 20x0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2C744" w14:textId="6681F21E" w:rsidR="00525688" w:rsidRDefault="00525688" w:rsidP="00525688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33CF7" w14:textId="5BC4BCB8" w:rsidR="00525688" w:rsidRDefault="00525688" w:rsidP="00525688">
            <w:pPr>
              <w:jc w:val="center"/>
            </w:pPr>
            <w:r>
              <w:t>6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6B197" w14:textId="77777777" w:rsidR="00525688" w:rsidRDefault="00525688" w:rsidP="00525688">
            <w:pPr>
              <w:jc w:val="center"/>
            </w:pPr>
          </w:p>
        </w:tc>
      </w:tr>
      <w:tr w:rsidR="00525688" w14:paraId="57A0A864" w14:textId="77777777" w:rsidTr="006069BA">
        <w:trPr>
          <w:trHeight w:val="393"/>
        </w:trPr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F09C" w14:textId="745087CD" w:rsidR="00525688" w:rsidRDefault="00525688" w:rsidP="00525688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២៤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399DE" w14:textId="12B85206" w:rsidR="00525688" w:rsidRDefault="00525688" w:rsidP="00525688">
            <w:pPr>
              <w:rPr>
                <w:lang w:eastAsia="zh-CN"/>
              </w:rPr>
            </w:pPr>
            <w:r>
              <w:rPr>
                <w:lang w:eastAsia="zh-CN"/>
              </w:rPr>
              <w:t>EV Connector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2A39A" w14:textId="2DCB4397" w:rsidR="00525688" w:rsidRDefault="00525688" w:rsidP="00525688">
            <w:pPr>
              <w:jc w:val="center"/>
            </w:pPr>
            <w:r>
              <w:t>GB/T 20234.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B2F7F" w14:textId="69ECD49D" w:rsidR="00525688" w:rsidRDefault="00525688" w:rsidP="00525688">
            <w:pPr>
              <w:jc w:val="center"/>
            </w:pPr>
            <w:r>
              <w:t>1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A1233" w14:textId="63E76F00" w:rsidR="00525688" w:rsidRDefault="00525688" w:rsidP="00525688">
            <w:pPr>
              <w:jc w:val="center"/>
            </w:pPr>
            <w:r>
              <w:t>300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8FA21" w14:textId="77777777" w:rsidR="00525688" w:rsidRDefault="00525688" w:rsidP="00525688">
            <w:pPr>
              <w:jc w:val="center"/>
            </w:pPr>
          </w:p>
        </w:tc>
      </w:tr>
      <w:tr w:rsidR="00626A31" w14:paraId="7E58EDFE" w14:textId="77777777" w:rsidTr="00330EAB">
        <w:trPr>
          <w:trHeight w:val="393"/>
        </w:trPr>
        <w:tc>
          <w:tcPr>
            <w:tcW w:w="665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09708" w14:textId="75FE2447" w:rsidR="00626A31" w:rsidRDefault="00626A31" w:rsidP="00525688">
            <w:pPr>
              <w:jc w:val="center"/>
            </w:pPr>
            <w:r>
              <w:rPr>
                <w:rFonts w:hint="cs"/>
                <w:cs/>
              </w:rPr>
              <w:t>សរុប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EEF16" w14:textId="1EFAF6B2" w:rsidR="00626A31" w:rsidRPr="00626A31" w:rsidRDefault="00626A31" w:rsidP="00525688">
            <w:pPr>
              <w:jc w:val="center"/>
              <w:rPr>
                <w:rFonts w:cs="Times New Roman"/>
              </w:rPr>
            </w:pPr>
            <w:r w:rsidRPr="00626A31">
              <w:rPr>
                <w:rFonts w:cs="Times New Roman"/>
                <w:cs/>
              </w:rPr>
              <w:t>633000</w:t>
            </w:r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70F75" w14:textId="77777777" w:rsidR="00626A31" w:rsidRPr="00626A31" w:rsidRDefault="00626A31" w:rsidP="00525688">
            <w:pPr>
              <w:jc w:val="center"/>
              <w:rPr>
                <w:rFonts w:cs="Times New Roman"/>
              </w:rPr>
            </w:pPr>
          </w:p>
        </w:tc>
      </w:tr>
    </w:tbl>
    <w:p w14:paraId="0E19BB27" w14:textId="77777777" w:rsidR="006069BA" w:rsidRDefault="006069BA">
      <w:pPr>
        <w:spacing w:after="160" w:line="259" w:lineRule="auto"/>
        <w:jc w:val="left"/>
      </w:pPr>
      <w:r>
        <w:br w:type="page"/>
      </w:r>
    </w:p>
    <w:p w14:paraId="5B99D2ED" w14:textId="434BD5BC" w:rsidR="002101AD" w:rsidRDefault="002101AD" w:rsidP="002101AD">
      <w:pPr>
        <w:pStyle w:val="Heading2"/>
        <w:rPr>
          <w:cs/>
        </w:rPr>
      </w:pPr>
      <w:bookmarkStart w:id="761" w:name="_Toc182324501"/>
      <w:r>
        <w:rPr>
          <w:cs/>
        </w:rPr>
        <w:lastRenderedPageBreak/>
        <w:t>៦.៣ ការចំណាយលើកម្លាំងពលកម្ម</w:t>
      </w:r>
      <w:bookmarkEnd w:id="761"/>
    </w:p>
    <w:p w14:paraId="373DADA2" w14:textId="5257FFCD" w:rsidR="002101AD" w:rsidRDefault="002101AD" w:rsidP="0090010B">
      <w:pPr>
        <w:tabs>
          <w:tab w:val="left" w:pos="360"/>
        </w:tabs>
      </w:pPr>
      <w:r>
        <w:rPr>
          <w:cs/>
        </w:rPr>
        <w:tab/>
        <w:t>រាល់ការផលិតទាំងអស់ ច្បាស់ណាស់តែងតែមានការចំណាយលើកម្លាំងពលកម្ម។ នៅក្នុងការបង្កើតលើគម្រោងនេះ យើងបានបញ្</w:t>
      </w:r>
      <w:r w:rsidR="00A049DE">
        <w:rPr>
          <w:rFonts w:hint="cs"/>
          <w:cs/>
        </w:rPr>
        <w:t>ចេ</w:t>
      </w:r>
      <w:r>
        <w:rPr>
          <w:cs/>
        </w:rPr>
        <w:t xml:space="preserve">ញទាំងកម្លាំងកាយ និងកម្លាំងចិត្តដើម្បីចេញជាផលិតផលសម្រេចមួយ។ ដោយការខិតខំប្រឹងប្រែងទាំងនេះ យើងក៏បានរួមបញ្ចូលកម្លាំងពលកម្មជាផ្នែកមួយយ៉ាងសំខាន់នៅក្នុងដំណើរការឱ្យចេញជាផលិតផលនេះ។ ខាងក្រោមនេះគឺជាចំណាយលើកម្លាំងពលកម្មសរុបសម្រាប់គម្រោងមួយនេះ។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1984"/>
        <w:gridCol w:w="1075"/>
        <w:gridCol w:w="1869"/>
        <w:gridCol w:w="1869"/>
      </w:tblGrid>
      <w:tr w:rsidR="002101AD" w14:paraId="33247A93" w14:textId="77777777" w:rsidTr="002101AD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hideMark/>
          </w:tcPr>
          <w:p w14:paraId="543AEA08" w14:textId="77777777" w:rsidR="002101AD" w:rsidRDefault="002101AD">
            <w:pPr>
              <w:jc w:val="center"/>
            </w:pPr>
            <w:r>
              <w:rPr>
                <w:cs/>
              </w:rPr>
              <w:t>ចំណាយ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hideMark/>
          </w:tcPr>
          <w:p w14:paraId="73310800" w14:textId="77777777" w:rsidR="002101AD" w:rsidRDefault="002101AD">
            <w:pPr>
              <w:jc w:val="center"/>
            </w:pPr>
            <w:r>
              <w:rPr>
                <w:cs/>
              </w:rPr>
              <w:t>ឯកតា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hideMark/>
          </w:tcPr>
          <w:p w14:paraId="3B0CD2B3" w14:textId="77777777" w:rsidR="002101AD" w:rsidRDefault="002101AD">
            <w:pPr>
              <w:jc w:val="center"/>
            </w:pPr>
            <w:r>
              <w:rPr>
                <w:cs/>
              </w:rPr>
              <w:t>តម្លៃរាយ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hideMark/>
          </w:tcPr>
          <w:p w14:paraId="75FBE9AD" w14:textId="77777777" w:rsidR="002101AD" w:rsidRDefault="002101AD">
            <w:pPr>
              <w:jc w:val="center"/>
            </w:pPr>
            <w:r>
              <w:rPr>
                <w:cs/>
              </w:rPr>
              <w:t>តម្លៃសរុប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hideMark/>
          </w:tcPr>
          <w:p w14:paraId="5C408B15" w14:textId="77777777" w:rsidR="002101AD" w:rsidRDefault="002101AD">
            <w:pPr>
              <w:jc w:val="center"/>
            </w:pPr>
            <w:r>
              <w:rPr>
                <w:cs/>
              </w:rPr>
              <w:t>ផ្សេងៗ</w:t>
            </w:r>
          </w:p>
        </w:tc>
      </w:tr>
      <w:tr w:rsidR="002101AD" w14:paraId="2545D9F0" w14:textId="77777777" w:rsidTr="002101AD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F19FE" w14:textId="77777777" w:rsidR="002101AD" w:rsidRDefault="002101AD">
            <w:r>
              <w:rPr>
                <w:cs/>
              </w:rPr>
              <w:t>កម្លាំងពលកម្មក្នុង១ថ្ង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4EEC7" w14:textId="77777777" w:rsidR="002101AD" w:rsidRDefault="002101AD">
            <w:pPr>
              <w:jc w:val="center"/>
            </w:pPr>
            <w: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92967" w14:textId="77777777" w:rsidR="002101AD" w:rsidRDefault="002101AD">
            <w:pPr>
              <w:jc w:val="center"/>
            </w:pPr>
            <w:r>
              <w:t>10$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6177C" w14:textId="77777777" w:rsidR="002101AD" w:rsidRDefault="002101AD">
            <w:pPr>
              <w:jc w:val="center"/>
            </w:pPr>
            <w:r>
              <w:t>30$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F92F7" w14:textId="77777777" w:rsidR="002101AD" w:rsidRDefault="002101AD">
            <w:pPr>
              <w:jc w:val="center"/>
            </w:pPr>
          </w:p>
        </w:tc>
      </w:tr>
      <w:tr w:rsidR="002101AD" w14:paraId="2690245A" w14:textId="77777777" w:rsidTr="002101AD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68C41" w14:textId="77777777" w:rsidR="002101AD" w:rsidRDefault="002101AD">
            <w:r>
              <w:rPr>
                <w:cs/>
              </w:rPr>
              <w:t>កម្លាំងពលកម្ម</w:t>
            </w:r>
          </w:p>
        </w:tc>
        <w:tc>
          <w:tcPr>
            <w:tcW w:w="30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F58B3" w14:textId="77777777" w:rsidR="002101AD" w:rsidRDefault="002101AD">
            <w:pPr>
              <w:jc w:val="center"/>
            </w:pPr>
            <w:r>
              <w:rPr>
                <w:cs/>
              </w:rPr>
              <w:t>សរុបក្នុងរយៈពេល១ខ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AC8FB" w14:textId="77777777" w:rsidR="002101AD" w:rsidRDefault="002101AD">
            <w:pPr>
              <w:jc w:val="center"/>
              <w:rPr>
                <w:cs/>
              </w:rPr>
            </w:pPr>
            <w:r>
              <w:t>900$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D2C0F" w14:textId="77777777" w:rsidR="002101AD" w:rsidRDefault="002101AD">
            <w:pPr>
              <w:jc w:val="center"/>
            </w:pPr>
          </w:p>
        </w:tc>
      </w:tr>
    </w:tbl>
    <w:p w14:paraId="02CF4F90" w14:textId="77777777" w:rsidR="002101AD" w:rsidRDefault="002101AD" w:rsidP="002101AD"/>
    <w:p w14:paraId="662C09FF" w14:textId="40427981" w:rsidR="002101AD" w:rsidRDefault="002101AD" w:rsidP="002101AD">
      <w:pPr>
        <w:pStyle w:val="Heading2"/>
      </w:pPr>
      <w:bookmarkStart w:id="762" w:name="_Toc182324502"/>
      <w:r>
        <w:rPr>
          <w:cs/>
        </w:rPr>
        <w:t>៦.៤ ការកំណត់តម្លៃលក់</w:t>
      </w:r>
      <w:bookmarkEnd w:id="762"/>
    </w:p>
    <w:p w14:paraId="42886ECE" w14:textId="70D3F144" w:rsidR="002101AD" w:rsidRDefault="002101AD" w:rsidP="0090010B">
      <w:pPr>
        <w:tabs>
          <w:tab w:val="left" w:pos="360"/>
        </w:tabs>
      </w:pPr>
      <w:r>
        <w:tab/>
      </w:r>
      <w:r>
        <w:rPr>
          <w:cs/>
        </w:rPr>
        <w:t>ឧបករណ៍ផ្តត់ផ្គង់ថាមពលរថយន្តអគ្គិសនីកម្រិត ១ នេះគឺមានតម្រូវការខ្លាំងក្នុងពេលបច្ចុប្បន្ន និងពេលអនាគត</w:t>
      </w:r>
      <w:r>
        <w:rPr>
          <w:rFonts w:hint="cs"/>
          <w:cs/>
        </w:rPr>
        <w:t xml:space="preserve"> </w:t>
      </w:r>
      <w:r>
        <w:rPr>
          <w:cs/>
        </w:rPr>
        <w:t>ពីព្រោះឡានអគ្គិសនីនឹងនាំចូលក្នុងប្រទេសកាន់តែច្រើនដូចដែលយើងបានដឹង</w:t>
      </w:r>
      <w:r w:rsidR="0090010B">
        <w:rPr>
          <w:rFonts w:hint="cs"/>
          <w:cs/>
        </w:rPr>
        <w:t>អំ</w:t>
      </w:r>
      <w:r>
        <w:rPr>
          <w:cs/>
        </w:rPr>
        <w:t>ពីព័ត៌មាននៃការ</w:t>
      </w:r>
      <w:r w:rsidR="00533550">
        <w:rPr>
          <w:rFonts w:hint="cs"/>
          <w:cs/>
        </w:rPr>
        <w:t xml:space="preserve">     </w:t>
      </w:r>
      <w:r>
        <w:rPr>
          <w:cs/>
        </w:rPr>
        <w:t>ប៉ាន់ស្មានពីខាងលើ</w:t>
      </w:r>
      <w:r w:rsidR="008477E9">
        <w:rPr>
          <w:rFonts w:hint="cs"/>
          <w:cs/>
        </w:rPr>
        <w:t xml:space="preserve">។ </w:t>
      </w:r>
      <w:r>
        <w:rPr>
          <w:cs/>
        </w:rPr>
        <w:t xml:space="preserve">ហេតុនេះហើយ យើងនឹងដាក់លក់ឧបករណ៍មួយនេះទៅលើទីផ្សារដែលមានតម្លៃសមរម្យអាចទទួលយកបាន។ </w:t>
      </w:r>
    </w:p>
    <w:p w14:paraId="134419DF" w14:textId="77777777" w:rsidR="00C41E46" w:rsidRDefault="00C41E46" w:rsidP="0090010B">
      <w:pPr>
        <w:tabs>
          <w:tab w:val="left" w:pos="360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2101AD" w:rsidRPr="00BA53AB" w14:paraId="312E2B7B" w14:textId="77777777" w:rsidTr="002101AD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070FA649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ការចំណាយ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7E6B0300" w14:textId="77777777" w:rsidR="002101AD" w:rsidRPr="00BA53AB" w:rsidRDefault="002101AD">
            <w:pPr>
              <w:jc w:val="center"/>
              <w:rPr>
                <w:cs/>
              </w:rPr>
            </w:pPr>
            <w:r w:rsidRPr="00BA53AB">
              <w:rPr>
                <w:cs/>
              </w:rPr>
              <w:t>តម្លៃរៀល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6A5F17F3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តម្លៃដុល្លារ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5D26B658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ផ្សេងៗ</w:t>
            </w:r>
          </w:p>
        </w:tc>
      </w:tr>
      <w:tr w:rsidR="002101AD" w:rsidRPr="00BA53AB" w14:paraId="4397A20F" w14:textId="77777777" w:rsidTr="002101AD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6DB89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គ្រឿងបង្គុំ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0E60B" w14:textId="503DECA9" w:rsidR="002101AD" w:rsidRPr="00BA53AB" w:rsidRDefault="00391DC6" w:rsidP="00793609">
            <w:pPr>
              <w:jc w:val="center"/>
              <w:rPr>
                <w:cs/>
              </w:rPr>
            </w:pPr>
            <w:r w:rsidRPr="00626A31">
              <w:rPr>
                <w:rFonts w:cs="Times New Roman"/>
                <w:cs/>
              </w:rPr>
              <w:t>633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61495" w14:textId="52FB192D" w:rsidR="002101AD" w:rsidRPr="00BA53AB" w:rsidRDefault="00391DC6" w:rsidP="0079360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050C6" w14:textId="77777777" w:rsidR="002101AD" w:rsidRPr="00BA53AB" w:rsidRDefault="002101AD">
            <w:pPr>
              <w:jc w:val="center"/>
            </w:pPr>
          </w:p>
        </w:tc>
      </w:tr>
      <w:tr w:rsidR="002101AD" w:rsidRPr="00BA53AB" w14:paraId="6DB8ABE2" w14:textId="77777777" w:rsidTr="002101AD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0F16B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កម្លាំងពលកម្ម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A52CB" w14:textId="06096DF3" w:rsidR="002101AD" w:rsidRPr="00BA53AB" w:rsidRDefault="00391DC6" w:rsidP="00793609">
            <w:pPr>
              <w:jc w:val="center"/>
              <w:rPr>
                <w:cs/>
              </w:rPr>
            </w:pPr>
            <w:r w:rsidRPr="00370AE0">
              <w:rPr>
                <w:rFonts w:cs="Times New Roman"/>
                <w:cs/>
              </w:rPr>
              <w:t>1435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6DCB6" w14:textId="10004B8F" w:rsidR="002101AD" w:rsidRPr="00BA53AB" w:rsidRDefault="00391DC6" w:rsidP="00793609">
            <w:pPr>
              <w:jc w:val="center"/>
            </w:pPr>
            <w:r>
              <w:t>35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DF6FB" w14:textId="77777777" w:rsidR="002101AD" w:rsidRPr="00BA53AB" w:rsidRDefault="002101AD">
            <w:pPr>
              <w:jc w:val="center"/>
            </w:pPr>
          </w:p>
        </w:tc>
      </w:tr>
    </w:tbl>
    <w:p w14:paraId="60A6FFDA" w14:textId="77777777" w:rsidR="002101AD" w:rsidRPr="00BA53AB" w:rsidRDefault="002101AD" w:rsidP="002101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2101AD" w:rsidRPr="00BA53AB" w14:paraId="1AA5F0C7" w14:textId="77777777" w:rsidTr="002101AD">
        <w:trPr>
          <w:trHeight w:val="506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01B226B1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កំណត់តម្លៃលក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2A82F545" w14:textId="77777777" w:rsidR="002101AD" w:rsidRPr="00BA53AB" w:rsidRDefault="002101AD">
            <w:pPr>
              <w:jc w:val="center"/>
              <w:rPr>
                <w:cs/>
              </w:rPr>
            </w:pPr>
            <w:r w:rsidRPr="00BA53AB">
              <w:rPr>
                <w:cs/>
              </w:rPr>
              <w:t>តម្លៃរៀល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7D082EE8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តម្លៃដុល្លារ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3DFC7F21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ផ្សេងៗ</w:t>
            </w:r>
          </w:p>
        </w:tc>
      </w:tr>
      <w:tr w:rsidR="002101AD" w:rsidRPr="00BA53AB" w14:paraId="551EF4BA" w14:textId="77777777" w:rsidTr="002101AD">
        <w:trPr>
          <w:trHeight w:val="506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2C953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គ្រឿងបង្គុំ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2567C" w14:textId="0F62DB4A" w:rsidR="002101AD" w:rsidRPr="00BA53AB" w:rsidRDefault="00BF2AD9">
            <w:pPr>
              <w:jc w:val="center"/>
            </w:pPr>
            <w:r w:rsidRPr="00626A31">
              <w:rPr>
                <w:rFonts w:cs="Times New Roman"/>
                <w:cs/>
              </w:rPr>
              <w:t>633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CAB17" w14:textId="6A534E3A" w:rsidR="002101AD" w:rsidRPr="00BA53AB" w:rsidRDefault="00BF2AD9" w:rsidP="00BF2AD9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C553D" w14:textId="77777777" w:rsidR="002101AD" w:rsidRPr="00BA53AB" w:rsidRDefault="002101AD">
            <w:pPr>
              <w:jc w:val="center"/>
            </w:pPr>
          </w:p>
        </w:tc>
      </w:tr>
      <w:tr w:rsidR="002101AD" w:rsidRPr="00BA53AB" w14:paraId="732D0A3D" w14:textId="77777777" w:rsidTr="002101AD">
        <w:trPr>
          <w:trHeight w:val="506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F6F3F" w14:textId="77777777" w:rsidR="002101AD" w:rsidRPr="00BA53AB" w:rsidRDefault="002101AD">
            <w:pPr>
              <w:jc w:val="center"/>
            </w:pPr>
            <w:r w:rsidRPr="00BA53AB">
              <w:rPr>
                <w:cs/>
              </w:rPr>
              <w:t>ប្រាក់ចំណេញ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B7809" w14:textId="5464A8F0" w:rsidR="002101AD" w:rsidRPr="00BA53AB" w:rsidRDefault="00C41E46">
            <w:pPr>
              <w:jc w:val="center"/>
              <w:rPr>
                <w:cs/>
                <w:lang w:eastAsia="zh-CN"/>
              </w:rPr>
            </w:pPr>
            <w:r>
              <w:t>40%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8DB4C" w14:textId="2FB18999" w:rsidR="002101AD" w:rsidRPr="00BA53AB" w:rsidRDefault="00E950FB">
            <w:pPr>
              <w:jc w:val="center"/>
            </w:pPr>
            <w:r>
              <w:t>40%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1A6E8" w14:textId="77777777" w:rsidR="002101AD" w:rsidRPr="00BA53AB" w:rsidRDefault="002101AD">
            <w:pPr>
              <w:jc w:val="center"/>
            </w:pPr>
          </w:p>
        </w:tc>
      </w:tr>
      <w:tr w:rsidR="002101AD" w14:paraId="11ED89AB" w14:textId="77777777" w:rsidTr="002101AD">
        <w:trPr>
          <w:trHeight w:val="506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EEBF06" w14:textId="77777777" w:rsidR="002101AD" w:rsidRDefault="002101AD">
            <w:pPr>
              <w:jc w:val="center"/>
            </w:pPr>
            <w:r w:rsidRPr="00BA53AB">
              <w:rPr>
                <w:cs/>
              </w:rPr>
              <w:t>សរុប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2FC34" w14:textId="5756A516" w:rsidR="002101AD" w:rsidRDefault="00BF2AD9">
            <w:pPr>
              <w:jc w:val="center"/>
            </w:pPr>
            <w:r>
              <w:t>8862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24B7A" w14:textId="76003F3B" w:rsidR="002101AD" w:rsidRDefault="00BF2AD9">
            <w:pPr>
              <w:jc w:val="center"/>
              <w:rPr>
                <w:cs/>
                <w:lang w:eastAsia="zh-CN"/>
              </w:rPr>
            </w:pPr>
            <w:r w:rsidRPr="00BF2AD9">
              <w:rPr>
                <w:lang w:eastAsia="zh-CN"/>
              </w:rPr>
              <w:t>216.1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67970" w14:textId="77777777" w:rsidR="002101AD" w:rsidRDefault="002101AD">
            <w:pPr>
              <w:jc w:val="center"/>
              <w:rPr>
                <w:cs/>
              </w:rPr>
            </w:pPr>
          </w:p>
        </w:tc>
      </w:tr>
    </w:tbl>
    <w:p w14:paraId="60C71FA3" w14:textId="1FEF203F" w:rsidR="00FD3001" w:rsidRDefault="00FD3001" w:rsidP="002101AD">
      <w:pPr>
        <w:rPr>
          <w:cs/>
        </w:rPr>
      </w:pPr>
    </w:p>
    <w:p w14:paraId="33B4D9A5" w14:textId="77777777" w:rsidR="00FD3001" w:rsidRDefault="00FD3001">
      <w:pPr>
        <w:spacing w:after="160" w:line="259" w:lineRule="auto"/>
        <w:jc w:val="left"/>
        <w:rPr>
          <w:cs/>
        </w:rPr>
      </w:pPr>
      <w:r>
        <w:rPr>
          <w:cs/>
        </w:rPr>
        <w:br w:type="page"/>
      </w:r>
    </w:p>
    <w:p w14:paraId="5215AB19" w14:textId="26B64DF4" w:rsidR="002101AD" w:rsidRDefault="002101AD" w:rsidP="002101AD">
      <w:pPr>
        <w:pStyle w:val="Heading2"/>
        <w:rPr>
          <w:cs/>
        </w:rPr>
      </w:pPr>
      <w:bookmarkStart w:id="763" w:name="_Toc182324503"/>
      <w:r>
        <w:rPr>
          <w:cs/>
        </w:rPr>
        <w:lastRenderedPageBreak/>
        <w:t>៦.៥ គោលដៅប្រើប្រាស់ និងទីផ្សារ</w:t>
      </w:r>
      <w:bookmarkEnd w:id="763"/>
    </w:p>
    <w:p w14:paraId="2451B3BA" w14:textId="3140D5B2" w:rsidR="002101AD" w:rsidRDefault="002101AD" w:rsidP="00331E40">
      <w:pPr>
        <w:pStyle w:val="Heading3"/>
      </w:pPr>
      <w:bookmarkStart w:id="764" w:name="_Toc182324504"/>
      <w:r>
        <w:rPr>
          <w:cs/>
        </w:rPr>
        <w:t>៦.៥.១ គោលដៅប្រើប្រាស់</w:t>
      </w:r>
      <w:bookmarkEnd w:id="764"/>
    </w:p>
    <w:p w14:paraId="6D68B1A5" w14:textId="2967739F" w:rsidR="002101AD" w:rsidRDefault="002101AD" w:rsidP="00D32F2B">
      <w:pPr>
        <w:pStyle w:val="Type1"/>
        <w:numPr>
          <w:ilvl w:val="0"/>
          <w:numId w:val="10"/>
        </w:numPr>
        <w:spacing w:before="0"/>
        <w:contextualSpacing/>
        <w:rPr>
          <w:rFonts w:eastAsia="DengXian"/>
        </w:rPr>
      </w:pPr>
      <w:r>
        <w:rPr>
          <w:rFonts w:eastAsia="DengXian"/>
          <w:cs/>
        </w:rPr>
        <w:t>សម្រាប់អតិថិជនប្រើប្រាស់</w:t>
      </w:r>
      <w:r>
        <w:rPr>
          <w:rFonts w:eastAsia="DengXian"/>
        </w:rPr>
        <w:t>:</w:t>
      </w:r>
      <w:r>
        <w:rPr>
          <w:rFonts w:eastAsia="DengXian"/>
          <w:cs/>
        </w:rPr>
        <w:t xml:space="preserve"> </w:t>
      </w:r>
      <w:r>
        <w:rPr>
          <w:rFonts w:eastAsia="DengXian"/>
        </w:rPr>
        <w:t xml:space="preserve">EVSS </w:t>
      </w:r>
      <w:r w:rsidR="00D32F2B">
        <w:rPr>
          <w:rFonts w:eastAsia="DengXian" w:hint="cs"/>
          <w:cs/>
        </w:rPr>
        <w:t>គឺ</w:t>
      </w:r>
      <w:r>
        <w:rPr>
          <w:rFonts w:eastAsia="DengXian"/>
          <w:cs/>
        </w:rPr>
        <w:t>ជាឧបករណ៍ដែលអ្នកប្រើប្រាស់រថយន្តអគ្គិសនីគ្រប់រូបត្រូវការ ព្រោះបើគ្មានឧបករណ៍សាកនេះទេ​នឹងមិនអាចផ្ដល់ថាមពលទៅកាន់រថយន្ត</w:t>
      </w:r>
      <w:r w:rsidR="00D32F2B">
        <w:rPr>
          <w:rFonts w:eastAsia="DengXian" w:hint="cs"/>
          <w:cs/>
        </w:rPr>
        <w:t xml:space="preserve"> </w:t>
      </w:r>
      <w:r>
        <w:rPr>
          <w:rFonts w:eastAsia="DengXian"/>
          <w:cs/>
        </w:rPr>
        <w:t>ដើម្បីធ្វើដំណើរបន្តទៀតបាននោះទេ។ ឧទាហរណ៍នៅពេលដែលធ្វើដំណើរទៅតាមខេត្ត ឬក៏តំបន់ដែលមានប្រជាជនរស់នៅ</w:t>
      </w:r>
      <w:r w:rsidR="00A22E30">
        <w:rPr>
          <w:rFonts w:eastAsia="DengXian" w:hint="cs"/>
          <w:cs/>
        </w:rPr>
        <w:t xml:space="preserve">  </w:t>
      </w:r>
      <w:r>
        <w:rPr>
          <w:rFonts w:eastAsia="DengXian"/>
          <w:cs/>
        </w:rPr>
        <w:t>តិចតួច ថាមពលអគ្គិសនីអាចនឹងមិនមានគ្រប់គ្រាន់ក្នុងការប្រើប្រាស់ដើម្បីសាកនោះទេ ដូចនេះហើយអ្នកប្រើប្រាស់អាចកំណត់ចរន្តនៃការសាក</w:t>
      </w:r>
      <w:r w:rsidR="008A362C" w:rsidRPr="008A362C">
        <w:rPr>
          <w:rFonts w:eastAsia="DengXian" w:hint="cs"/>
          <w:cs/>
        </w:rPr>
        <w:t>ឱ្យ</w:t>
      </w:r>
      <w:r w:rsidR="008A362C">
        <w:rPr>
          <w:rFonts w:eastAsia="DengXian" w:hint="cs"/>
          <w:cs/>
        </w:rPr>
        <w:t>សម</w:t>
      </w:r>
      <w:r>
        <w:rPr>
          <w:rFonts w:eastAsia="DengXian"/>
          <w:cs/>
        </w:rPr>
        <w:t>ស្របទៅតាមទីតាំងដែលមានថាមពលអគ្គិសនីខ្សោយនោះបានដោយគ្មានការព្រួយបារម្ភ</w:t>
      </w:r>
    </w:p>
    <w:p w14:paraId="6474074B" w14:textId="16B799E0" w:rsidR="002101AD" w:rsidRDefault="002101AD" w:rsidP="00B440EC">
      <w:pPr>
        <w:pStyle w:val="Type1"/>
        <w:numPr>
          <w:ilvl w:val="0"/>
          <w:numId w:val="10"/>
        </w:numPr>
        <w:spacing w:before="0"/>
        <w:contextualSpacing/>
      </w:pPr>
      <w:r>
        <w:rPr>
          <w:rFonts w:eastAsia="DengXian"/>
          <w:cs/>
        </w:rPr>
        <w:t>សម្រាប់ការស្រាវជ្រាវ</w:t>
      </w:r>
      <w:r>
        <w:rPr>
          <w:rFonts w:eastAsia="DengXian"/>
        </w:rPr>
        <w:t>:</w:t>
      </w:r>
      <w:r>
        <w:rPr>
          <w:rFonts w:eastAsia="DengXian"/>
          <w:cs/>
        </w:rPr>
        <w:t xml:space="preserve"> គម្រោងមួយនេះអាចផ្ដល់ភាពងាយស្រួលទៅដល់អ្នកសិក្សាស្រាវជ្រាវបន្តទៀតដែលអាចធ្វើការពិសោធន៍ និងអភិវឌ្ឍន៍គម្រោងមួយនេះឱ្យកាន់តែប្រសើរឡើង អ្នកស្រាវជ្រាវ</w:t>
      </w:r>
      <w:r w:rsidR="00795300">
        <w:rPr>
          <w:rFonts w:eastAsia="DengXian" w:hint="cs"/>
          <w:cs/>
        </w:rPr>
        <w:t xml:space="preserve">បន្ទាប់ </w:t>
      </w:r>
      <w:r>
        <w:rPr>
          <w:rFonts w:eastAsia="DengXian"/>
          <w:cs/>
        </w:rPr>
        <w:t>អាចយកគម្រោងមួយនេះធ្វើជាឈ្នាប់ដើម្បីភ្ជាប់ជាឯកសារក្នុងការសិក្សាស្រាវជ្រាវ​ និង​អនុវត្តបន្ថែមលើ</w:t>
      </w:r>
      <w:r>
        <w:rPr>
          <w:rFonts w:eastAsia="DengXian"/>
        </w:rPr>
        <w:t xml:space="preserve"> Level 2 (Commercial) </w:t>
      </w:r>
      <w:r>
        <w:rPr>
          <w:rFonts w:eastAsia="DengXian"/>
          <w:cs/>
        </w:rPr>
        <w:t xml:space="preserve">និង </w:t>
      </w:r>
      <w:r>
        <w:rPr>
          <w:rFonts w:eastAsia="DengXian"/>
        </w:rPr>
        <w:t>Level 3 charge station</w:t>
      </w:r>
      <w:r>
        <w:rPr>
          <w:rFonts w:eastAsia="DengXian"/>
          <w:cs/>
        </w:rPr>
        <w:t xml:space="preserve"> ។​</w:t>
      </w:r>
    </w:p>
    <w:p w14:paraId="5248A7EE" w14:textId="601E889F" w:rsidR="002101AD" w:rsidRDefault="002101AD" w:rsidP="00331E40">
      <w:pPr>
        <w:pStyle w:val="Heading3"/>
      </w:pPr>
      <w:bookmarkStart w:id="765" w:name="_Toc182324505"/>
      <w:r>
        <w:rPr>
          <w:cs/>
        </w:rPr>
        <w:t>៦.៥.២</w:t>
      </w:r>
      <w:r w:rsidR="00B172FD">
        <w:t xml:space="preserve"> </w:t>
      </w:r>
      <w:r>
        <w:rPr>
          <w:cs/>
        </w:rPr>
        <w:t>គោលដៅទីផ្សារ</w:t>
      </w:r>
      <w:bookmarkEnd w:id="765"/>
    </w:p>
    <w:p w14:paraId="22CBE339" w14:textId="226D0DB4" w:rsidR="002A3AEE" w:rsidRDefault="002101AD" w:rsidP="00CE3C1B">
      <w:r>
        <w:rPr>
          <w:cs/>
        </w:rPr>
        <w:tab/>
        <w:t>ចំពោះឧបករណ៍មូយនេះជាផ្នែកមួយនៃដំណើរការរបស់រថយន្តអគ្គិសនី ដូចនេះហើយគោលដៅទីផ្សារចម្បងរបស់យើងគឺអ្នកប្រើប្រាស់រថយន្តអគ្គិសនី។ ហេតុផលដែលយើងរំពឹងថាមានការគាំទ្រលើផលិតផលខាងលើមួយនេះ ពីព្រោះ</w:t>
      </w:r>
      <w:r w:rsidR="00795300">
        <w:rPr>
          <w:cs/>
        </w:rPr>
        <w:t>ឧបករណ៍របស់យើង</w:t>
      </w:r>
      <w:r>
        <w:rPr>
          <w:cs/>
        </w:rPr>
        <w:t>មានតម្លៃសមរម្យ ហើយជាផលិតផលក្នុងស្រុក ព្រមទាំងមាន</w:t>
      </w:r>
      <w:r w:rsidR="00795300">
        <w:rPr>
          <w:rFonts w:hint="cs"/>
          <w:cs/>
        </w:rPr>
        <w:t xml:space="preserve">        </w:t>
      </w:r>
      <w:r>
        <w:rPr>
          <w:cs/>
        </w:rPr>
        <w:t xml:space="preserve">សមត្ថភាពខ្ពស់ផងដែរ។ បន្ថែមពីនេះ យើងសង្ឃឹមថានឹងអាចអភិវឌ្ឍន៍ឧបករណ៍មួយនេះទៅជាប្រភេទអាជីវកម្ម </w:t>
      </w:r>
      <w:r>
        <w:t xml:space="preserve">(Commercial) </w:t>
      </w:r>
      <w:r>
        <w:rPr>
          <w:cs/>
        </w:rPr>
        <w:t>ហើយនឹងមានការសហការណ៍ពីបណ្ដាទីតាំងដូចជា សាលារៀន</w:t>
      </w:r>
      <w:r>
        <w:t xml:space="preserve">, </w:t>
      </w:r>
      <w:r>
        <w:rPr>
          <w:cs/>
        </w:rPr>
        <w:t>ចំណតរថយន្ត</w:t>
      </w:r>
      <w:r>
        <w:t xml:space="preserve">, </w:t>
      </w:r>
      <w:r>
        <w:rPr>
          <w:cs/>
        </w:rPr>
        <w:t>ហាងកាហ្វេ</w:t>
      </w:r>
      <w:r>
        <w:t xml:space="preserve">, </w:t>
      </w:r>
      <w:r>
        <w:rPr>
          <w:cs/>
        </w:rPr>
        <w:t>ផ្សារទំនើប ។ល។</w:t>
      </w:r>
    </w:p>
    <w:p w14:paraId="537FA623" w14:textId="63155EC3" w:rsidR="002A3AEE" w:rsidRDefault="002A3AEE" w:rsidP="00CE3C1B"/>
    <w:p w14:paraId="45E14BB6" w14:textId="6F225C08" w:rsidR="002A3AEE" w:rsidRDefault="002A3AEE" w:rsidP="00CE3C1B"/>
    <w:p w14:paraId="143193B9" w14:textId="4CFCDA93" w:rsidR="002A3AEE" w:rsidRDefault="002A3AEE" w:rsidP="00CE3C1B"/>
    <w:p w14:paraId="1B5A265A" w14:textId="6C7E0237" w:rsidR="002A3AEE" w:rsidRDefault="002A3AEE" w:rsidP="00CE3C1B"/>
    <w:p w14:paraId="3927E8AC" w14:textId="4B15EF84" w:rsidR="002A3AEE" w:rsidRDefault="002A3AEE" w:rsidP="00CE3C1B"/>
    <w:p w14:paraId="51655431" w14:textId="77777777" w:rsidR="00503441" w:rsidRPr="00503441" w:rsidRDefault="00503441" w:rsidP="00503441"/>
    <w:p w14:paraId="73468D99" w14:textId="77777777" w:rsidR="00503441" w:rsidRPr="00503441" w:rsidRDefault="00503441" w:rsidP="00503441"/>
    <w:p w14:paraId="0A91E6F0" w14:textId="5098D37B" w:rsidR="00503441" w:rsidRPr="00503441" w:rsidRDefault="00503441" w:rsidP="00407ACC">
      <w:pPr>
        <w:pStyle w:val="BodyText"/>
        <w:rPr>
          <w:cs/>
        </w:rPr>
        <w:sectPr w:rsidR="00503441" w:rsidRPr="00503441" w:rsidSect="00862CD1">
          <w:headerReference w:type="default" r:id="rId233"/>
          <w:footerReference w:type="default" r:id="rId234"/>
          <w:pgSz w:w="11906" w:h="16838" w:code="9"/>
          <w:pgMar w:top="1134" w:right="1134" w:bottom="1134" w:left="1418" w:header="720" w:footer="295" w:gutter="0"/>
          <w:pgNumType w:start="72"/>
          <w:cols w:space="720"/>
          <w:docGrid w:linePitch="435"/>
        </w:sectPr>
      </w:pPr>
    </w:p>
    <w:p w14:paraId="00FFBAD9" w14:textId="71247C53" w:rsidR="002A3AEE" w:rsidRDefault="00A275E4" w:rsidP="00CE3C1B">
      <w:r>
        <w:rPr>
          <w:rFonts w:ascii="Khmer OS Muol" w:hAnsi="Khmer OS Muol" w:hint="cs"/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01408" behindDoc="0" locked="0" layoutInCell="1" allowOverlap="1" wp14:anchorId="3B6DEA34" wp14:editId="7C172922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3680" cy="2981765"/>
                <wp:effectExtent l="0" t="0" r="0" b="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3680" cy="2981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C1D9C37" w14:textId="61A5FC11" w:rsidR="00A275E4" w:rsidRPr="00A275E4" w:rsidRDefault="00A275E4" w:rsidP="00A275E4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A275E4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ឯកសារយោ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6DEA34" id="Text Box 43" o:spid="_x0000_s1230" type="#_x0000_t202" style="position:absolute;left:0;text-align:left;margin-left:0;margin-top:0;width:518.4pt;height:234.8pt;z-index:251601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" filled="f" stroked="f" strokeweight=".5pt">
                <v:textbox>
                  <w:txbxContent>
                    <w:p w14:paraId="6C1D9C37" w14:textId="61A5FC11" w:rsidR="00A275E4" w:rsidRPr="00A275E4" w:rsidRDefault="00A275E4" w:rsidP="00A275E4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A275E4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ឯកសារយោង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46D1CE17" w14:textId="37C3F5E9" w:rsidR="00DF7205" w:rsidRDefault="00DF7205" w:rsidP="00407ACC">
      <w:pPr>
        <w:pStyle w:val="BodyText"/>
        <w:rPr>
          <w:cs/>
        </w:rPr>
        <w:sectPr w:rsidR="00DF7205" w:rsidSect="00BA2FAA">
          <w:headerReference w:type="default" r:id="rId235"/>
          <w:footerReference w:type="default" r:id="rId236"/>
          <w:pgSz w:w="11906" w:h="16838" w:code="9"/>
          <w:pgMar w:top="567" w:right="1134" w:bottom="1134" w:left="1134" w:header="720" w:footer="720" w:gutter="0"/>
          <w:cols w:space="720"/>
          <w:docGrid w:linePitch="408"/>
        </w:sectPr>
      </w:pPr>
    </w:p>
    <w:p w14:paraId="089DDBBF" w14:textId="77777777" w:rsidR="00997CDA" w:rsidRDefault="00CE3C1B" w:rsidP="00997CDA">
      <w:pPr>
        <w:pStyle w:val="Heading1"/>
        <w:rPr>
          <w:cs/>
        </w:rPr>
      </w:pPr>
      <w:bookmarkStart w:id="766" w:name="_Toc166244699"/>
      <w:bookmarkStart w:id="767" w:name="_Toc168389778"/>
      <w:bookmarkStart w:id="768" w:name="_Toc168658229"/>
      <w:bookmarkStart w:id="769" w:name="_Toc182324506"/>
      <w:r>
        <w:rPr>
          <w:rFonts w:hint="cs"/>
          <w:cs/>
        </w:rPr>
        <w:lastRenderedPageBreak/>
        <w:t>ឯកសារយោង</w:t>
      </w:r>
      <w:bookmarkEnd w:id="766"/>
      <w:bookmarkEnd w:id="767"/>
      <w:bookmarkEnd w:id="768"/>
      <w:bookmarkEnd w:id="769"/>
    </w:p>
    <w:sdt>
      <w:sdtPr>
        <w:rPr>
          <w:b/>
          <w:bCs/>
          <w:smallCaps/>
          <w:color w:val="4472C4" w:themeColor="accent1"/>
          <w:spacing w:val="5"/>
        </w:rPr>
        <w:id w:val="-1446536606"/>
        <w:docPartObj>
          <w:docPartGallery w:val="Bibliographies"/>
          <w:docPartUnique/>
        </w:docPartObj>
      </w:sdtPr>
      <w:sdtEndPr>
        <w:rPr>
          <w:b w:val="0"/>
          <w:bCs w:val="0"/>
          <w:smallCaps w:val="0"/>
          <w:color w:val="auto"/>
          <w:spacing w:val="0"/>
        </w:rPr>
      </w:sdtEndPr>
      <w:sdtContent>
        <w:sdt>
          <w:sdtPr>
            <w:rPr>
              <w:b/>
              <w:bCs/>
              <w:smallCaps/>
              <w:color w:val="4472C4" w:themeColor="accent1"/>
              <w:spacing w:val="5"/>
            </w:rPr>
            <w:id w:val="111145805"/>
            <w:bibliography/>
          </w:sdtPr>
          <w:sdtEndPr>
            <w:rPr>
              <w:b w:val="0"/>
              <w:bCs w:val="0"/>
              <w:smallCaps w:val="0"/>
              <w:color w:val="auto"/>
              <w:spacing w:val="0"/>
            </w:rPr>
          </w:sdtEndPr>
          <w:sdtContent>
            <w:p w14:paraId="342BD83E" w14:textId="77777777" w:rsidR="00DA3DC1" w:rsidRDefault="001B5CF8" w:rsidP="00D7306E">
              <w:pPr>
                <w:tabs>
                  <w:tab w:val="left" w:pos="810"/>
                </w:tabs>
                <w:jc w:val="left"/>
                <w:rPr>
                  <w:rFonts w:asciiTheme="minorHAnsi" w:hAnsiTheme="minorHAnsi" w:cstheme="minorBidi"/>
                  <w:noProof/>
                  <w:sz w:val="22"/>
                  <w:szCs w:val="36"/>
                </w:rPr>
              </w:pPr>
              <w:r>
                <w:rPr>
                  <w:b/>
                  <w:bCs/>
                  <w:noProof/>
                </w:rPr>
                <w:fldChar w:fldCharType="begin"/>
              </w:r>
              <w:r>
                <w:rPr>
                  <w:b/>
                  <w:bCs/>
                  <w:noProof/>
                </w:rPr>
                <w:instrText xml:space="preserve"> BIBLIOGRAPHY \l 1107 \f 1033 </w:instrText>
              </w:r>
              <w:r>
                <w:rPr>
                  <w:b/>
                  <w:bCs/>
                  <w:noProof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67"/>
                <w:gridCol w:w="8787"/>
              </w:tblGrid>
              <w:tr w:rsidR="00DA3DC1" w14:paraId="1C446415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2395A97B" w14:textId="2972CCE9" w:rsidR="00DA3DC1" w:rsidRDefault="00DA3DC1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3F93983E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M. Carlier, "Norway: forecast electric vehicle revenue by vehicle type 2016-2028," 15 Sep 2023. [Online]. Available: https://www.statista.com/statistics/1413404/norway-forecast-electric-vehicle-revenue-by-vehicle-type/#statisticContainer.. [Accessed 16 Jan 2024].</w:t>
                    </w:r>
                  </w:p>
                </w:tc>
              </w:tr>
              <w:tr w:rsidR="00DA3DC1" w14:paraId="1C06F64E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06C04024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186955A2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 w:rsidRPr="005131DC">
                      <w:rPr>
                        <w:rFonts w:ascii="Khmer OS Battambang" w:hAnsi="Khmer OS Battambang"/>
                        <w:noProof/>
                        <w:cs/>
                      </w:rPr>
                      <w:t>រាជរដ្ឋាភិបាលកម្ពុជា</w:t>
                    </w:r>
                    <w:r>
                      <w:rPr>
                        <w:noProof/>
                      </w:rPr>
                      <w:t>, "</w:t>
                    </w:r>
                    <w:r w:rsidRPr="005131DC">
                      <w:rPr>
                        <w:rFonts w:ascii="Khmer OS Battambang" w:hAnsi="Khmer OS Battambang"/>
                        <w:noProof/>
                        <w:cs/>
                      </w:rPr>
                      <w:t>គោលនយោបាយជាតិ ស្ដីពី ការអភិវឌ្ឍវិស័យយានយន្តអគ្គិសនី ២០២៤-២០៣០</w:t>
                    </w:r>
                    <w:r w:rsidRPr="005131DC">
                      <w:rPr>
                        <w:rFonts w:ascii="Khmer OS Battambang" w:hAnsi="Khmer OS Battambang"/>
                        <w:noProof/>
                      </w:rPr>
                      <w:t>,</w:t>
                    </w:r>
                    <w:r>
                      <w:rPr>
                        <w:noProof/>
                      </w:rPr>
                      <w:t xml:space="preserve">" p. 4, 29 May 2024. </w:t>
                    </w:r>
                  </w:p>
                </w:tc>
              </w:tr>
              <w:tr w:rsidR="00DA3DC1" w14:paraId="1735ED3D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5223C8A1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41D4AE7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E. Charger, "Types of Charging Stations: Exploring Level 1, Level 2, and DC Fast Chargers," Econg Charger, 22 Sep 2023. [Online]. Available: https://www.linkedin.com/pulse/types-charging-stations-exploring-level-1-2-dc-fast-chargers. [Accessed 2024].</w:t>
                    </w:r>
                  </w:p>
                </w:tc>
              </w:tr>
              <w:tr w:rsidR="00DA3DC1" w14:paraId="7284EB0D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0ADB071E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0FACC818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J. R. H. Ramakrishnan, "Power Topology Considerations for Electric Vehicle Chagring Stations," Texas Instruments , Dallas, Texas, 2020.</w:t>
                    </w:r>
                  </w:p>
                </w:tc>
              </w:tr>
              <w:tr w:rsidR="00DA3DC1" w14:paraId="7C64D7E9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703A439C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0640BB79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Alternating current," [Online]. Available: https://en.wikipedia.org/wiki/Alternating_current#Transmission,_distribution,_and_domestic_power_supply.. [Accessed 28 May 2024].</w:t>
                    </w:r>
                  </w:p>
                </w:tc>
              </w:tr>
              <w:tr w:rsidR="00DA3DC1" w14:paraId="729FFE3A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3BC065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1F4D46C0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"ALTERNATING CURRENT," in Chapter Seven.".</w:t>
                    </w:r>
                  </w:p>
                </w:tc>
              </w:tr>
              <w:tr w:rsidR="00DA3DC1" w14:paraId="41471DEE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7EE8E609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47CDE7EC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OpenEVSE, "Electric Vehicle Charging," OpenEVSE, 2023.</w:t>
                    </w:r>
                  </w:p>
                </w:tc>
              </w:tr>
              <w:tr w:rsidR="00DA3DC1" w14:paraId="464153E6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6053FB1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10D49413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T. I. Incorporated, "Untangling electric vehicle chargers – Exploring standards," Texas Instruments Incorporated, 2024. [Online]. [Accessed 05 2024].</w:t>
                    </w:r>
                  </w:p>
                </w:tc>
              </w:tr>
              <w:tr w:rsidR="00DA3DC1" w14:paraId="23354F07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533C84D5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3C0B6E5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Basics of Operational Amplifiers and Comparators (Application Note)," Toshiba Electronic Devices &amp; Storage Corporation, 2021-03-26.</w:t>
                    </w:r>
                  </w:p>
                </w:tc>
              </w:tr>
              <w:tr w:rsidR="00DA3DC1" w14:paraId="40B6F8FA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F257F3B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6C8EE368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B. E. Ali Bahrami, "EV Charging Definitions, Mode, Levels, Communication Protocols and Applied Standards," ResearchGate, Jan 2020.</w:t>
                    </w:r>
                  </w:p>
                </w:tc>
              </w:tr>
              <w:tr w:rsidR="00DA3DC1" w14:paraId="2F01B662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67A73C0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62B759ED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I. Wikimedia Foundation, "en.wikipedia.org," SAE J1772 , [Online]. Available: https://en.wikipedia.org/wiki/SAE_J1772#cite_note-20. [Accessed July 2024].</w:t>
                    </w:r>
                  </w:p>
                </w:tc>
              </w:tr>
              <w:tr w:rsidR="00DA3DC1" w14:paraId="6887A3B0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6FBEACE8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2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00FC4249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I. Wikimedia Foundation, "Wikimedia Foundation, Inc.,," Combined Charging System, [Online]. Available: https://en.wikipedia.org/wiki/Combined_Charging_System. [Accessed July 2024].</w:t>
                    </w:r>
                  </w:p>
                </w:tc>
              </w:tr>
              <w:tr w:rsidR="00DA3DC1" w14:paraId="7DCF2533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369F877B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3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211D583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A. P. SHENZHEN, "EXCEL|MATE CC," AMPHENOL PCD SHENZHEN, SHENZHEN,CHINA.</w:t>
                    </w:r>
                  </w:p>
                </w:tc>
              </w:tr>
              <w:tr w:rsidR="00DA3DC1" w14:paraId="5B356957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0ED31E33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4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43A49FE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I. Wikimedia Foundation, "Wikimedia Foundation, Inc.,," GB/T charging standard, [Online]. Available: https://en.wikipedia.org/wiki/GB/T_charging_standard. [Accessed July 2024].</w:t>
                    </w:r>
                  </w:p>
                </w:tc>
              </w:tr>
              <w:tr w:rsidR="00DA3DC1" w14:paraId="4FF9EF8E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2B17272B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5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32465A10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V. S. T. F. S. MOBILITY, "EV High Voltage On-Board Charger," Valeo SMART TECHNOLOGY FOR SMARTER MOBILITY, 2023.</w:t>
                    </w:r>
                  </w:p>
                </w:tc>
              </w:tr>
              <w:tr w:rsidR="00DA3DC1" w14:paraId="4F25A62F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267E8F6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6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2760FF0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J. R. H. ramakrishnan, "Power Topology Considerations for Electric Vehicle Charging Stations," Texas Instruments Incorporated, Texas Instruments, Dallas, Texas, , September 2020.</w:t>
                    </w:r>
                  </w:p>
                </w:tc>
              </w:tr>
              <w:tr w:rsidR="00DA3DC1" w14:paraId="39114D61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72653AB4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7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3089FF3B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microdiode.com, "SOT-23 Plastic-Encapsulate Transistors Rev2024A1".</w:t>
                    </w:r>
                  </w:p>
                </w:tc>
              </w:tr>
              <w:tr w:rsidR="00DA3DC1" w14:paraId="0B9FBE51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67D25EF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8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0C9357E6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PZEM-004T V3.0 User Manual," innovatorsguru.com.</w:t>
                    </w:r>
                  </w:p>
                </w:tc>
              </w:tr>
              <w:tr w:rsidR="00DA3DC1" w14:paraId="27E614E0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0A54DFE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9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751E566A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L. Shenzhen Hi-Link Electronic Co., "hlktech.net," Hi-Link, 2021. [Online]. Available: https://hlktech.net/index.php?id=132&amp;cateid=732.</w:t>
                    </w:r>
                  </w:p>
                </w:tc>
              </w:tr>
              <w:tr w:rsidR="00DA3DC1" w14:paraId="4A68F902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0BB8C4C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20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76021EEA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L. Delus Guangzhou Electronic Technology CO., "IA/IE-1W</w:t>
                    </w:r>
                    <w:r>
                      <w:rPr>
                        <w:noProof/>
                      </w:rPr>
                      <w:t>～</w:t>
                    </w:r>
                    <w:r>
                      <w:rPr>
                        <w:noProof/>
                      </w:rPr>
                      <w:t>2W Series," Guangzhou , 2016.</w:t>
                    </w:r>
                  </w:p>
                </w:tc>
              </w:tr>
              <w:tr w:rsidR="00DA3DC1" w14:paraId="524C2E69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3825A143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1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16A85186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T. I. Incorporated, "Level 1 and Level 2 Electric Vehicle Service Equipment (EVSE) Reference Design​," Texas Instruments Incorporated, Post Office Box 655303, Dallas, Texas, 2016.</w:t>
                    </w:r>
                  </w:p>
                </w:tc>
              </w:tr>
              <w:tr w:rsidR="00DA3DC1" w14:paraId="02555323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F9D5CD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2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62FF971E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KiCad, "KiCad," [Online]. Available: https://www.kicad.org/about/kicad/. [Accessed 04 June 2024].</w:t>
                    </w:r>
                  </w:p>
                </w:tc>
              </w:tr>
              <w:tr w:rsidR="00DA3DC1" w14:paraId="58F14241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1E631526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3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A2F0575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KiCad logo," KiCad, [Online]. Available: https://upload.wikimedia.org/wikipedia/commons/thumb/5/59/KiCad-Logo.svg/2560px-KiCad-Logo.svg.png. [Accessed 28 June 2024].</w:t>
                    </w:r>
                  </w:p>
                </w:tc>
              </w:tr>
              <w:tr w:rsidR="00DA3DC1" w14:paraId="04DA54AC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3A878EE8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4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7D822535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Arduino Logo," [Online]. Available: https://upload.wikimedia.org/wikipedia/commons/thumb/8/87/Arduino_Logo.svg/2560px-Arduino_Logo.svg.png. [Accessed 28 June 2024].</w:t>
                    </w:r>
                  </w:p>
                </w:tc>
              </w:tr>
              <w:tr w:rsidR="00DA3DC1" w14:paraId="3D385478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46EF0C0C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5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BADFFB9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Wikipedia, "Wikipedia," LTspice, [Online]. Available: https://en.wikipedia.org/wiki/LTspice. [Accessed 04 June 2024].</w:t>
                    </w:r>
                  </w:p>
                </w:tc>
              </w:tr>
              <w:tr w:rsidR="00DA3DC1" w14:paraId="496ADC28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350D478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6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97DC7E7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"Linear Technology," [Online]. Available: https://upload.wikimedia.org/wikipedia/commons/thumb/a/ae/Logo_Linear_Technology.svg/2560px-Logo_Linear_Technology.svg.png. [Accessed 28 June 2024].</w:t>
                    </w:r>
                  </w:p>
                </w:tc>
              </w:tr>
              <w:tr w:rsidR="00DA3DC1" w14:paraId="295ECE21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238CD24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8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6C6CEA20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T. K. TODAY, "The number of registered electric vehicles in Cambodia will increase to 1335 units by 2023, an increase of more than 82%," THE KHMER TODAY," T. K. TODAY, 29 Feb 2024. [Online]. Available: https://thekhmertoday.com/public/index.php/news/detail/711.. [Accessed 08 April 2024].</w:t>
                    </w:r>
                  </w:p>
                </w:tc>
              </w:tr>
              <w:tr w:rsidR="00DA3DC1" w14:paraId="47088B71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35168F3F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9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3D8233C3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M. Mathew, "Cambodia expects over million EVs by next decade," KHMER TIMES,," 09 Feb 2024. [Online]. Available: https://www.khmertimeskh.com/501437127/cambodia-expects-over-million-evs-by-next-decade/#:~:text=Cambodia%20is%20expecting%20to%20have,Works%20and%20Transport%20(MPWT)... [Accessed 08 April 2024].</w:t>
                    </w:r>
                  </w:p>
                </w:tc>
              </w:tr>
              <w:tr w:rsidR="00DA3DC1" w14:paraId="512EA579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2DDA5275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0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2B9A1544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ENERGY.GOV, "ENERGY.GOV," The History of the Electric Car, 15 Sep 2014. [Online]. Available: https://www.energy.gov/articles/history-electric-car. [Accessed 08 April 2024].</w:t>
                    </w:r>
                  </w:p>
                </w:tc>
              </w:tr>
              <w:tr w:rsidR="00DA3DC1" w14:paraId="3E86CCE4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058EEFA6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1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578C5ADE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C. K. a. M. N. Sadiku, "Chapter 9 Sinusoids and Phasors in Fundamentals of Electric Circuits (Fifth Edition) p. 370.," The McGraw-Hill Companies, Inc., United Stade of America, 2013.</w:t>
                    </w:r>
                  </w:p>
                </w:tc>
              </w:tr>
              <w:tr w:rsidR="00DA3DC1" w14:paraId="7668EC4E" w14:textId="77777777" w:rsidTr="005131DC">
                <w:trPr>
                  <w:divId w:val="25645569"/>
                  <w:tblCellSpacing w:w="15" w:type="dxa"/>
                </w:trPr>
                <w:tc>
                  <w:tcPr>
                    <w:tcW w:w="279" w:type="pct"/>
                    <w:hideMark/>
                  </w:tcPr>
                  <w:p w14:paraId="546F234A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2] </w:t>
                    </w:r>
                  </w:p>
                </w:tc>
                <w:tc>
                  <w:tcPr>
                    <w:tcW w:w="4673" w:type="pct"/>
                    <w:hideMark/>
                  </w:tcPr>
                  <w:p w14:paraId="46A9AD44" w14:textId="77777777" w:rsidR="00DA3DC1" w:rsidRDefault="00DA3DC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O. Semiconductor, "P2N2222A/D," Semiconductor Components Industries, January, 2013 − Rev. 7.</w:t>
                    </w:r>
                  </w:p>
                </w:tc>
              </w:tr>
            </w:tbl>
            <w:p w14:paraId="323E6E0A" w14:textId="77777777" w:rsidR="00DA3DC1" w:rsidRDefault="00DA3DC1">
              <w:pPr>
                <w:divId w:val="25645569"/>
                <w:rPr>
                  <w:rFonts w:eastAsia="Times New Roman"/>
                  <w:noProof/>
                </w:rPr>
              </w:pPr>
            </w:p>
            <w:p w14:paraId="60DE7F59" w14:textId="576FA26C" w:rsidR="00FE5E00" w:rsidRPr="00997CDA" w:rsidRDefault="001B5CF8" w:rsidP="00D7306E">
              <w:pPr>
                <w:tabs>
                  <w:tab w:val="left" w:pos="810"/>
                </w:tabs>
                <w:jc w:val="left"/>
                <w:sectPr w:rsidR="00FE5E00" w:rsidRPr="00997CDA" w:rsidSect="00862CD1">
                  <w:headerReference w:type="default" r:id="rId237"/>
                  <w:footerReference w:type="default" r:id="rId238"/>
                  <w:pgSz w:w="11906" w:h="16838" w:code="9"/>
                  <w:pgMar w:top="1134" w:right="1134" w:bottom="1134" w:left="1418" w:header="720" w:footer="295" w:gutter="0"/>
                  <w:cols w:space="720"/>
                  <w:docGrid w:linePitch="435"/>
                </w:sectPr>
              </w:pP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0CB2972" w14:textId="77777777" w:rsidR="00E538DF" w:rsidRDefault="00E538DF" w:rsidP="00E538DF">
      <w:pPr>
        <w:rPr>
          <w:sz w:val="28"/>
          <w:szCs w:val="28"/>
          <w:cs/>
          <w:lang w:eastAsia="zh-CN"/>
        </w:rPr>
        <w:sectPr w:rsidR="00E538DF" w:rsidSect="00BA2FAA">
          <w:headerReference w:type="default" r:id="rId239"/>
          <w:footerReference w:type="default" r:id="rId240"/>
          <w:type w:val="continuous"/>
          <w:pgSz w:w="11906" w:h="16838" w:code="9"/>
          <w:pgMar w:top="1134" w:right="1134" w:bottom="1134" w:left="1418" w:header="720" w:footer="720" w:gutter="0"/>
          <w:cols w:space="720"/>
          <w:docGrid w:linePitch="435"/>
        </w:sectPr>
      </w:pPr>
    </w:p>
    <w:p w14:paraId="0B19BAD1" w14:textId="77777777" w:rsidR="00997CDA" w:rsidRDefault="00997CDA" w:rsidP="00997CDA">
      <w:pPr>
        <w:rPr>
          <w:sz w:val="28"/>
          <w:szCs w:val="28"/>
          <w:cs/>
          <w:lang w:eastAsia="zh-CN"/>
        </w:rPr>
        <w:sectPr w:rsidR="00997CDA" w:rsidSect="002C1985">
          <w:headerReference w:type="default" r:id="rId241"/>
          <w:footerReference w:type="default" r:id="rId242"/>
          <w:type w:val="continuous"/>
          <w:pgSz w:w="11906" w:h="16838" w:code="9"/>
          <w:pgMar w:top="1134" w:right="1134" w:bottom="1134" w:left="1418" w:header="720" w:footer="1555" w:gutter="0"/>
          <w:cols w:space="720"/>
          <w:docGrid w:linePitch="435"/>
        </w:sectPr>
      </w:pPr>
    </w:p>
    <w:p w14:paraId="22AC022A" w14:textId="77777777" w:rsidR="00997CDA" w:rsidRDefault="00997CDA" w:rsidP="00997CDA">
      <w:pPr>
        <w:rPr>
          <w:sz w:val="28"/>
          <w:szCs w:val="28"/>
          <w:cs/>
          <w:lang w:eastAsia="zh-CN"/>
        </w:rPr>
        <w:sectPr w:rsidR="00997CDA" w:rsidSect="00BA2FAA">
          <w:headerReference w:type="default" r:id="rId243"/>
          <w:footerReference w:type="default" r:id="rId244"/>
          <w:pgSz w:w="11906" w:h="16838" w:code="9"/>
          <w:pgMar w:top="1134" w:right="1134" w:bottom="1134" w:left="1418" w:header="720" w:footer="720" w:gutter="0"/>
          <w:cols w:space="720"/>
          <w:docGrid w:linePitch="435"/>
        </w:sectPr>
      </w:pPr>
    </w:p>
    <w:p w14:paraId="3F99A8FB" w14:textId="5F6AE3A4" w:rsidR="00E538DF" w:rsidRDefault="00394FDF" w:rsidP="00997CDA">
      <w:pPr>
        <w:rPr>
          <w:sz w:val="28"/>
          <w:szCs w:val="28"/>
          <w:lang w:eastAsia="zh-CN"/>
        </w:rPr>
      </w:pPr>
      <w:r>
        <w:rPr>
          <w:rFonts w:ascii="Khmer OS Muol" w:hAnsi="Khmer OS Muol" w:hint="cs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02432" behindDoc="0" locked="0" layoutInCell="1" allowOverlap="1" wp14:anchorId="32273074" wp14:editId="1F9200DA">
                <wp:simplePos x="614855" y="2711669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3680" cy="2981765"/>
                <wp:effectExtent l="0" t="0" r="0" b="0"/>
                <wp:wrapSquare wrapText="bothSides"/>
                <wp:docPr id="472" name="Text Box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3680" cy="2981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141489" w14:textId="4DBD5281" w:rsidR="00394FDF" w:rsidRPr="006809CE" w:rsidRDefault="00394FDF" w:rsidP="006809CE">
                            <w:pPr>
                              <w:jc w:val="center"/>
                              <w:rPr>
                                <w:rFonts w:ascii="Khmer OS Muol" w:hAnsi="Khmer OS Muol" w:cs="Khmer OS Muol"/>
                                <w:color w:val="0070C0"/>
                                <w:sz w:val="90"/>
                                <w:szCs w:val="90"/>
                                <w:cs/>
                              </w:rPr>
                            </w:pPr>
                            <w:r w:rsidRPr="006809CE">
                              <w:rPr>
                                <w:rFonts w:ascii="Khmer OS Muol" w:hAnsi="Khmer OS Muol" w:cs="Khmer OS Muol" w:hint="cs"/>
                                <w:color w:val="0070C0"/>
                                <w:sz w:val="90"/>
                                <w:szCs w:val="90"/>
                                <w:cs/>
                              </w:rPr>
                              <w:t>ឧបសម្ព័ន្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273074" id="Text Box 472" o:spid="_x0000_s1231" type="#_x0000_t202" style="position:absolute;left:0;text-align:left;margin-left:0;margin-top:0;width:518.4pt;height:234.8pt;z-index:251602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" filled="f" stroked="f" strokeweight=".5pt">
                <v:textbox>
                  <w:txbxContent>
                    <w:p w14:paraId="76141489" w14:textId="4DBD5281" w:rsidR="00394FDF" w:rsidRPr="006809CE" w:rsidRDefault="00394FDF" w:rsidP="006809CE">
                      <w:pPr>
                        <w:jc w:val="center"/>
                        <w:rPr>
                          <w:rFonts w:ascii="Khmer OS Muol" w:hAnsi="Khmer OS Muol" w:cs="Khmer OS Muol"/>
                          <w:color w:val="0070C0"/>
                          <w:sz w:val="90"/>
                          <w:szCs w:val="90"/>
                          <w:cs/>
                        </w:rPr>
                      </w:pPr>
                      <w:r w:rsidRPr="006809CE">
                        <w:rPr>
                          <w:rFonts w:ascii="Khmer OS Muol" w:hAnsi="Khmer OS Muol" w:cs="Khmer OS Muol" w:hint="cs"/>
                          <w:color w:val="0070C0"/>
                          <w:sz w:val="90"/>
                          <w:szCs w:val="90"/>
                          <w:cs/>
                        </w:rPr>
                        <w:t>ឧបសម្ព័ន្ធ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bookmarkStart w:id="780" w:name="_Toc168389779"/>
      <w:bookmarkStart w:id="781" w:name="_Toc168658230"/>
      <w:r w:rsidR="00E538DF">
        <w:rPr>
          <w:sz w:val="28"/>
          <w:szCs w:val="28"/>
          <w:cs/>
          <w:lang w:eastAsia="zh-CN"/>
        </w:rPr>
        <w:tab/>
      </w:r>
    </w:p>
    <w:p w14:paraId="59EE8B12" w14:textId="77777777" w:rsidR="0097669A" w:rsidRDefault="0097669A" w:rsidP="00997CDA">
      <w:pPr>
        <w:pStyle w:val="Heading1"/>
        <w:sectPr w:rsidR="0097669A" w:rsidSect="00BA2FAA">
          <w:headerReference w:type="default" r:id="rId245"/>
          <w:footerReference w:type="default" r:id="rId246"/>
          <w:type w:val="continuous"/>
          <w:pgSz w:w="11906" w:h="16838" w:code="9"/>
          <w:pgMar w:top="1134" w:right="1134" w:bottom="1134" w:left="1418" w:header="720" w:footer="720" w:gutter="0"/>
          <w:pgNumType w:start="69"/>
          <w:cols w:space="720"/>
          <w:docGrid w:linePitch="435"/>
        </w:sectPr>
      </w:pPr>
    </w:p>
    <w:p w14:paraId="22CBFC0E" w14:textId="77777777" w:rsidR="0097669A" w:rsidRDefault="0097669A" w:rsidP="00997CDA">
      <w:pPr>
        <w:pStyle w:val="Heading1"/>
        <w:sectPr w:rsidR="0097669A" w:rsidSect="00BA2FAA">
          <w:type w:val="continuous"/>
          <w:pgSz w:w="11906" w:h="16838" w:code="9"/>
          <w:pgMar w:top="1138" w:right="1138" w:bottom="1138" w:left="1411" w:header="720" w:footer="720" w:gutter="0"/>
          <w:pgNumType w:start="69"/>
          <w:cols w:space="720"/>
          <w:docGrid w:linePitch="435"/>
        </w:sectPr>
      </w:pPr>
    </w:p>
    <w:p w14:paraId="6F5B2A6C" w14:textId="77777777" w:rsidR="00997CDA" w:rsidRPr="00997CDA" w:rsidRDefault="00997CDA" w:rsidP="00997CDA">
      <w:pPr>
        <w:rPr>
          <w:sz w:val="2"/>
          <w:szCs w:val="2"/>
        </w:rPr>
      </w:pPr>
    </w:p>
    <w:p w14:paraId="13E5672A" w14:textId="77681784" w:rsidR="00E538DF" w:rsidRPr="00E538DF" w:rsidRDefault="00000E02" w:rsidP="00997CDA">
      <w:pPr>
        <w:pStyle w:val="Heading1"/>
        <w:rPr>
          <w:sz w:val="28"/>
          <w:szCs w:val="28"/>
          <w:lang w:eastAsia="zh-CN"/>
        </w:rPr>
      </w:pPr>
      <w:bookmarkStart w:id="782" w:name="_Toc182324507"/>
      <w:r>
        <w:rPr>
          <w:rFonts w:hint="cs"/>
          <w:cs/>
          <w:lang w:eastAsia="zh-CN"/>
        </w:rPr>
        <w:t>ឧបសម្ព័ន្ធ</w:t>
      </w:r>
      <w:bookmarkEnd w:id="780"/>
      <w:bookmarkEnd w:id="781"/>
      <w:bookmarkEnd w:id="782"/>
    </w:p>
    <w:p w14:paraId="56D0F718" w14:textId="78F6B3F8" w:rsidR="00781A6C" w:rsidRDefault="00000E02" w:rsidP="001F2F98">
      <w:pPr>
        <w:pStyle w:val="Heading2"/>
        <w:spacing w:before="0" w:after="0"/>
        <w:rPr>
          <w:lang w:eastAsia="zh-CN"/>
        </w:rPr>
      </w:pPr>
      <w:bookmarkStart w:id="783" w:name="_Toc168389780"/>
      <w:bookmarkStart w:id="784" w:name="_Toc168658231"/>
      <w:bookmarkStart w:id="785" w:name="_Toc182324508"/>
      <w:r>
        <w:rPr>
          <w:rFonts w:hint="cs"/>
          <w:cs/>
          <w:lang w:eastAsia="zh-CN"/>
        </w:rPr>
        <w:t>ឧបសម្ព័ន្ធ</w:t>
      </w:r>
      <w:r>
        <w:rPr>
          <w:lang w:eastAsia="zh-CN"/>
        </w:rPr>
        <w:t>-</w:t>
      </w:r>
      <w:r>
        <w:rPr>
          <w:rFonts w:hint="cs"/>
          <w:cs/>
          <w:lang w:eastAsia="zh-CN"/>
        </w:rPr>
        <w:t>ក</w:t>
      </w:r>
      <w:bookmarkEnd w:id="783"/>
      <w:bookmarkEnd w:id="784"/>
      <w:bookmarkEnd w:id="785"/>
    </w:p>
    <w:p w14:paraId="4B369FBD" w14:textId="40A38ABD" w:rsidR="00781A6C" w:rsidRDefault="00781A6C" w:rsidP="00282123">
      <w:pPr>
        <w:pStyle w:val="Heading3"/>
        <w:spacing w:before="0" w:after="0"/>
        <w:ind w:left="0"/>
        <w:rPr>
          <w:lang w:eastAsia="zh-CN"/>
        </w:rPr>
      </w:pPr>
      <w:bookmarkStart w:id="786" w:name="_Toc168389781"/>
      <w:bookmarkStart w:id="787" w:name="_Toc168658232"/>
      <w:bookmarkStart w:id="788" w:name="_Toc182324509"/>
      <w:r>
        <w:rPr>
          <w:rFonts w:hint="cs"/>
          <w:cs/>
          <w:lang w:eastAsia="zh-CN"/>
        </w:rPr>
        <w:t xml:space="preserve">តម្រូវការផ្នែក </w:t>
      </w:r>
      <w:r w:rsidR="00C25807">
        <w:rPr>
          <w:lang w:eastAsia="zh-CN"/>
        </w:rPr>
        <w:t>S</w:t>
      </w:r>
      <w:r>
        <w:rPr>
          <w:lang w:eastAsia="zh-CN"/>
        </w:rPr>
        <w:t>oftware</w:t>
      </w:r>
      <w:bookmarkEnd w:id="786"/>
      <w:bookmarkEnd w:id="787"/>
      <w:bookmarkEnd w:id="788"/>
    </w:p>
    <w:p w14:paraId="7601C5BE" w14:textId="77777777" w:rsidR="004D7014" w:rsidRDefault="004D7014" w:rsidP="00282123">
      <w:pPr>
        <w:pStyle w:val="Heading4"/>
        <w:spacing w:before="0"/>
        <w:ind w:left="0"/>
        <w:rPr>
          <w:lang w:eastAsia="zh-CN"/>
        </w:rPr>
      </w:pPr>
      <w:bookmarkStart w:id="789" w:name="_Toc168658233"/>
      <w:r>
        <w:rPr>
          <w:cs/>
          <w:lang w:eastAsia="zh-CN"/>
        </w:rPr>
        <w:t xml:space="preserve">ក. </w:t>
      </w:r>
      <w:proofErr w:type="spellStart"/>
      <w:r>
        <w:rPr>
          <w:lang w:eastAsia="zh-CN"/>
        </w:rPr>
        <w:t>KiCad</w:t>
      </w:r>
      <w:bookmarkEnd w:id="789"/>
      <w:proofErr w:type="spellEnd"/>
    </w:p>
    <w:p w14:paraId="3D0BF7B8" w14:textId="57D93F01" w:rsidR="004D7014" w:rsidRDefault="004D7014" w:rsidP="00342451">
      <w:pPr>
        <w:pStyle w:val="BodyTextFirstIndent"/>
        <w:rPr>
          <w:rStyle w:val="PageNumber"/>
        </w:rPr>
      </w:pPr>
      <w:proofErr w:type="spellStart"/>
      <w:r>
        <w:t>KiCad</w:t>
      </w:r>
      <w:proofErr w:type="spellEnd"/>
      <w:r>
        <w:t xml:space="preserve"> </w:t>
      </w:r>
      <w:r>
        <w:rPr>
          <w:cs/>
        </w:rPr>
        <w:t>គឺជា</w:t>
      </w:r>
      <w:r w:rsidR="00FE5E00">
        <w:rPr>
          <w:rFonts w:hint="cs"/>
          <w:cs/>
        </w:rPr>
        <w:t>ប្រភេទ</w:t>
      </w:r>
      <w:r>
        <w:rPr>
          <w:cs/>
        </w:rPr>
        <w:t xml:space="preserve">កម្មវិធីប្រភពបើកចំហ </w:t>
      </w:r>
      <w:r>
        <w:t xml:space="preserve">(Open source) </w:t>
      </w:r>
      <w:r>
        <w:rPr>
          <w:cs/>
        </w:rPr>
        <w:t>ដែលមានតួនាទីសមស្របសម្រាប់អ្នករចនា</w:t>
      </w:r>
      <w:r w:rsidR="00E90C40">
        <w:rPr>
          <w:rFonts w:hint="cs"/>
          <w:cs/>
        </w:rPr>
        <w:t xml:space="preserve">    </w:t>
      </w:r>
      <w:r>
        <w:rPr>
          <w:cs/>
        </w:rPr>
        <w:t xml:space="preserve">សៀគ្វីអេឡិចត្រូនិក </w:t>
      </w:r>
      <w:r>
        <w:t>(Electronic Design Automation AKA EDA)</w:t>
      </w:r>
      <w:r>
        <w:rPr>
          <w:cs/>
        </w:rPr>
        <w:t xml:space="preserve"> ។ កម្មវិធីនេះមានមុខងារជាច្រើន</w:t>
      </w:r>
      <w:r w:rsidR="00E90C40">
        <w:rPr>
          <w:rFonts w:hint="cs"/>
          <w:cs/>
        </w:rPr>
        <w:t xml:space="preserve">          </w:t>
      </w:r>
      <w:r>
        <w:rPr>
          <w:cs/>
        </w:rPr>
        <w:t xml:space="preserve">ដូចជា៖ </w:t>
      </w:r>
      <w:r w:rsidR="00282123">
        <w:t xml:space="preserve">    </w:t>
      </w:r>
      <w:r>
        <w:rPr>
          <w:cs/>
        </w:rPr>
        <w:t>គូស</w:t>
      </w:r>
      <w:r>
        <w:t xml:space="preserve"> Schematic, </w:t>
      </w:r>
      <w:r>
        <w:rPr>
          <w:cs/>
        </w:rPr>
        <w:t>រចនា​</w:t>
      </w:r>
      <w:r>
        <w:rPr>
          <w:rFonts w:hint="cs"/>
          <w:cs/>
        </w:rPr>
        <w:t xml:space="preserve"> </w:t>
      </w:r>
      <w:r>
        <w:rPr>
          <w:rStyle w:val="PageNumber"/>
        </w:rPr>
        <w:t xml:space="preserve">PCB </w:t>
      </w:r>
      <w:r>
        <w:rPr>
          <w:rStyle w:val="PageNumber"/>
          <w:cs/>
        </w:rPr>
        <w:t xml:space="preserve">ដែលអាចបំប្លែងជា </w:t>
      </w:r>
      <w:r>
        <w:rPr>
          <w:rStyle w:val="PageNumber"/>
        </w:rPr>
        <w:t xml:space="preserve">Gerber </w:t>
      </w:r>
      <w:r w:rsidR="00282123">
        <w:rPr>
          <w:rStyle w:val="PageNumber"/>
        </w:rPr>
        <w:t xml:space="preserve">file </w:t>
      </w:r>
      <w:r>
        <w:rPr>
          <w:rStyle w:val="PageNumber"/>
          <w:cs/>
        </w:rPr>
        <w:t>សម្រាប់ដំណើរការជាមួយនឹង</w:t>
      </w:r>
      <w:r w:rsidR="00E90C40">
        <w:rPr>
          <w:rStyle w:val="PageNumber"/>
          <w:rFonts w:hint="cs"/>
          <w:cs/>
        </w:rPr>
        <w:t xml:space="preserve">     </w:t>
      </w:r>
      <w:r>
        <w:rPr>
          <w:rStyle w:val="PageNumber"/>
          <w:cs/>
        </w:rPr>
        <w:t xml:space="preserve">ម៉ាស៊ីន </w:t>
      </w:r>
      <w:r>
        <w:rPr>
          <w:rStyle w:val="PageNumber"/>
        </w:rPr>
        <w:t xml:space="preserve">CNC </w:t>
      </w:r>
      <w:r>
        <w:rPr>
          <w:rStyle w:val="PageNumber"/>
          <w:cs/>
        </w:rPr>
        <w:t xml:space="preserve">។ កម្មវិធីនេះអាចដំណើរការលើប្រព័ន្ធប្រតិបត្តិការដូចជា </w:t>
      </w:r>
      <w:r>
        <w:rPr>
          <w:rStyle w:val="PageNumber"/>
        </w:rPr>
        <w:t>Window, Linux</w:t>
      </w:r>
      <w:r>
        <w:rPr>
          <w:rStyle w:val="PageNumber"/>
          <w:cs/>
        </w:rPr>
        <w:t xml:space="preserve"> និង </w:t>
      </w:r>
      <w:r>
        <w:rPr>
          <w:rStyle w:val="PageNumber"/>
        </w:rPr>
        <w:t xml:space="preserve">MacOS </w:t>
      </w:r>
      <w:r>
        <w:rPr>
          <w:rStyle w:val="PageNumber"/>
          <w:cs/>
        </w:rPr>
        <w:t xml:space="preserve">ដែលមានអាជ្ញាប័ណ្ណស្ថិតក្រោមការគ្រប់គ្រងរបស់ </w:t>
      </w:r>
      <w:r>
        <w:rPr>
          <w:rStyle w:val="PageNumber"/>
        </w:rPr>
        <w:t xml:space="preserve">GNU General Public License v3 (GNU GPL v3) </w:t>
      </w:r>
      <w:r>
        <w:rPr>
          <w:rStyle w:val="PageNumber"/>
          <w:cs/>
        </w:rPr>
        <w:t xml:space="preserve">។ គោលដៅនៃកម្មវិធី </w:t>
      </w:r>
      <w:proofErr w:type="spellStart"/>
      <w:r>
        <w:rPr>
          <w:rStyle w:val="PageNumber"/>
        </w:rPr>
        <w:t>KiCad</w:t>
      </w:r>
      <w:proofErr w:type="spellEnd"/>
      <w:r>
        <w:rPr>
          <w:rStyle w:val="PageNumber"/>
          <w:cs/>
        </w:rPr>
        <w:t xml:space="preserve"> នេះ គឺផ្ដល់នូវកម្មវិធីរចនាអេឡិចត្រូនិក </w:t>
      </w:r>
      <w:r>
        <w:rPr>
          <w:rStyle w:val="PageNumber"/>
        </w:rPr>
        <w:t xml:space="preserve">(EDA) </w:t>
      </w:r>
      <w:r>
        <w:rPr>
          <w:rStyle w:val="PageNumber"/>
          <w:cs/>
        </w:rPr>
        <w:t xml:space="preserve">ឆ្លងវេទិកា </w:t>
      </w:r>
      <w:r>
        <w:rPr>
          <w:rStyle w:val="PageNumber"/>
        </w:rPr>
        <w:t xml:space="preserve">(cross platform) </w:t>
      </w:r>
      <w:r>
        <w:rPr>
          <w:rStyle w:val="PageNumber"/>
          <w:cs/>
        </w:rPr>
        <w:t>ល្អបំផុតសម្រាប់អ្នកដែលមានជំនាញរចនាសៀគ្វីអេឡិចត្រូនិក</w:t>
      </w:r>
      <w:r w:rsidR="00342451">
        <w:rPr>
          <w:rStyle w:val="PageNumber"/>
          <w:rFonts w:hint="cs"/>
          <w:cs/>
        </w:rPr>
        <w:t xml:space="preserve">​ </w:t>
      </w:r>
      <w:sdt>
        <w:sdtPr>
          <w:rPr>
            <w:rStyle w:val="PageNumber"/>
            <w:rFonts w:hint="cs"/>
            <w:cs/>
          </w:rPr>
          <w:id w:val="603541547"/>
          <w:citation/>
        </w:sdtPr>
        <w:sdtEndPr>
          <w:rPr>
            <w:rStyle w:val="PageNumber"/>
          </w:rPr>
        </w:sdtEndPr>
        <w:sdtContent>
          <w:r w:rsidR="00342451">
            <w:rPr>
              <w:rStyle w:val="PageNumber"/>
              <w:cs/>
            </w:rPr>
            <w:fldChar w:fldCharType="begin"/>
          </w:r>
          <w:r w:rsidR="00342451">
            <w:rPr>
              <w:rStyle w:val="PageNumber"/>
              <w:cs/>
            </w:rPr>
            <w:instrText xml:space="preserve"> </w:instrText>
          </w:r>
          <w:r w:rsidR="00342451">
            <w:rPr>
              <w:rStyle w:val="PageNumber"/>
              <w:rFonts w:hint="cs"/>
            </w:rPr>
            <w:instrText>CITATION KiC</w:instrText>
          </w:r>
          <w:r w:rsidR="00342451">
            <w:rPr>
              <w:rStyle w:val="PageNumber"/>
              <w:rFonts w:hint="cs"/>
              <w:cs/>
            </w:rPr>
            <w:instrText xml:space="preserve">24 </w:instrText>
          </w:r>
          <w:r w:rsidR="00342451">
            <w:rPr>
              <w:rStyle w:val="PageNumber"/>
              <w:rFonts w:hint="cs"/>
            </w:rPr>
            <w:instrText xml:space="preserve">\l </w:instrText>
          </w:r>
          <w:r w:rsidR="00342451">
            <w:rPr>
              <w:rStyle w:val="PageNumber"/>
              <w:rFonts w:hint="cs"/>
              <w:cs/>
            </w:rPr>
            <w:instrText>1107</w:instrText>
          </w:r>
          <w:r w:rsidR="00342451">
            <w:rPr>
              <w:rStyle w:val="PageNumber"/>
              <w:cs/>
            </w:rPr>
            <w:instrText xml:space="preserve"> </w:instrText>
          </w:r>
          <w:r w:rsidR="00342451">
            <w:rPr>
              <w:rStyle w:val="PageNumber"/>
              <w:cs/>
            </w:rPr>
            <w:fldChar w:fldCharType="separate"/>
          </w:r>
          <w:r w:rsidR="00DA3DC1" w:rsidRPr="00DA3DC1">
            <w:rPr>
              <w:noProof/>
            </w:rPr>
            <w:t>[22]</w:t>
          </w:r>
          <w:r w:rsidR="00342451">
            <w:rPr>
              <w:rStyle w:val="PageNumber"/>
              <w:cs/>
            </w:rPr>
            <w:fldChar w:fldCharType="end"/>
          </w:r>
        </w:sdtContent>
      </w:sdt>
      <w:r w:rsidR="00342451">
        <w:rPr>
          <w:rStyle w:val="PageNumber"/>
          <w:rFonts w:hint="cs"/>
          <w:cs/>
        </w:rPr>
        <w:t xml:space="preserve"> </w:t>
      </w:r>
      <w:r>
        <w:rPr>
          <w:rStyle w:val="PageNumber"/>
          <w:cs/>
        </w:rPr>
        <w:t>។</w:t>
      </w:r>
    </w:p>
    <w:p w14:paraId="0F2B24B0" w14:textId="3CD43F45" w:rsidR="004D7014" w:rsidRDefault="004D7014" w:rsidP="00096CAD">
      <w:pPr>
        <w:pStyle w:val="NormalWeb"/>
        <w:spacing w:before="0" w:beforeAutospacing="0" w:after="0" w:afterAutospacing="0"/>
        <w:jc w:val="center"/>
      </w:pPr>
      <w:r>
        <w:rPr>
          <w:noProof/>
        </w:rPr>
        <w:drawing>
          <wp:inline distT="0" distB="0" distL="0" distR="0" wp14:anchorId="41AC9EE9" wp14:editId="65FDB545">
            <wp:extent cx="3287486" cy="1349713"/>
            <wp:effectExtent l="0" t="0" r="8255" b="317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3251" cy="1413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B3B6C" w14:textId="1B76EDB4" w:rsidR="004D7014" w:rsidRDefault="00593EB0" w:rsidP="006831BA">
      <w:pPr>
        <w:pStyle w:val="Caption"/>
        <w:spacing w:after="240"/>
      </w:pPr>
      <w:bookmarkStart w:id="790" w:name="_Toc170490054"/>
      <w:bookmarkStart w:id="791" w:name="_Toc182324610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1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proofErr w:type="spellStart"/>
      <w:r w:rsidRPr="006831BA">
        <w:rPr>
          <w:sz w:val="24"/>
          <w:szCs w:val="22"/>
          <w:lang w:bidi="km-KH"/>
        </w:rPr>
        <w:t>KiCad</w:t>
      </w:r>
      <w:proofErr w:type="spellEnd"/>
      <w:r w:rsidRPr="006831BA">
        <w:rPr>
          <w:sz w:val="24"/>
          <w:szCs w:val="22"/>
          <w:lang w:bidi="km-KH"/>
        </w:rPr>
        <w:t xml:space="preserve"> Logo</w:t>
      </w:r>
      <w:sdt>
        <w:sdtPr>
          <w:rPr>
            <w:lang w:bidi="km-KH"/>
          </w:rPr>
          <w:id w:val="1449743456"/>
          <w:citation/>
        </w:sdtPr>
        <w:sdtEndPr/>
        <w:sdtContent>
          <w:r>
            <w:rPr>
              <w:lang w:bidi="km-KH"/>
            </w:rPr>
            <w:fldChar w:fldCharType="begin"/>
          </w:r>
          <w:r>
            <w:rPr>
              <w:lang w:bidi="km-KH"/>
            </w:rPr>
            <w:instrText xml:space="preserve">CITATION KiC \l 1033 </w:instrText>
          </w:r>
          <w:r>
            <w:rPr>
              <w:lang w:bidi="km-KH"/>
            </w:rPr>
            <w:fldChar w:fldCharType="separate"/>
          </w:r>
          <w:r w:rsidR="00DA3DC1">
            <w:rPr>
              <w:noProof/>
              <w:lang w:bidi="km-KH"/>
            </w:rPr>
            <w:t xml:space="preserve"> </w:t>
          </w:r>
          <w:r w:rsidR="00DA3DC1" w:rsidRPr="00DA3DC1">
            <w:rPr>
              <w:noProof/>
              <w:lang w:bidi="km-KH"/>
            </w:rPr>
            <w:t>[23]</w:t>
          </w:r>
          <w:r>
            <w:rPr>
              <w:lang w:bidi="km-KH"/>
            </w:rPr>
            <w:fldChar w:fldCharType="end"/>
          </w:r>
        </w:sdtContent>
      </w:sdt>
      <w:bookmarkEnd w:id="790"/>
      <w:bookmarkEnd w:id="791"/>
    </w:p>
    <w:p w14:paraId="66935CA6" w14:textId="58802326" w:rsidR="004D7014" w:rsidRDefault="004D7014" w:rsidP="00A60902">
      <w:pPr>
        <w:jc w:val="center"/>
      </w:pPr>
      <w:r>
        <w:rPr>
          <w:noProof/>
        </w:rPr>
        <w:drawing>
          <wp:inline distT="0" distB="0" distL="0" distR="0" wp14:anchorId="16592C36" wp14:editId="2C877578">
            <wp:extent cx="5097439" cy="3217897"/>
            <wp:effectExtent l="0" t="0" r="8255" b="190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255" b="8598"/>
                    <a:stretch/>
                  </pic:blipFill>
                  <pic:spPr bwMode="auto">
                    <a:xfrm>
                      <a:off x="0" y="0"/>
                      <a:ext cx="5134222" cy="3241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829401" w14:textId="44FD027C" w:rsidR="009067BF" w:rsidRDefault="006831BA" w:rsidP="009067BF">
      <w:pPr>
        <w:pStyle w:val="Caption"/>
        <w:spacing w:before="120"/>
        <w:rPr>
          <w:sz w:val="24"/>
          <w:szCs w:val="22"/>
          <w:lang w:bidi="km-KH"/>
        </w:rPr>
      </w:pPr>
      <w:bookmarkStart w:id="792" w:name="_Toc170490055"/>
      <w:bookmarkStart w:id="793" w:name="_Toc18232461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2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r>
        <w:rPr>
          <w:rFonts w:hint="cs"/>
          <w:cs/>
          <w:lang w:bidi="km-KH"/>
        </w:rPr>
        <w:t xml:space="preserve">ផ្ទាំង </w:t>
      </w:r>
      <w:r w:rsidRPr="006831BA">
        <w:rPr>
          <w:sz w:val="24"/>
          <w:szCs w:val="22"/>
          <w:lang w:bidi="km-KH"/>
        </w:rPr>
        <w:t xml:space="preserve">Interface </w:t>
      </w:r>
      <w:r>
        <w:rPr>
          <w:rFonts w:hint="cs"/>
          <w:cs/>
          <w:lang w:bidi="km-KH"/>
        </w:rPr>
        <w:t xml:space="preserve">របស់កម្មវិធី </w:t>
      </w:r>
      <w:proofErr w:type="spellStart"/>
      <w:r w:rsidRPr="006831BA">
        <w:rPr>
          <w:sz w:val="24"/>
          <w:szCs w:val="22"/>
          <w:lang w:bidi="km-KH"/>
        </w:rPr>
        <w:t>KiCad</w:t>
      </w:r>
      <w:bookmarkEnd w:id="792"/>
      <w:bookmarkEnd w:id="793"/>
      <w:proofErr w:type="spellEnd"/>
    </w:p>
    <w:p w14:paraId="3D0703E3" w14:textId="637ED03E" w:rsidR="006831BA" w:rsidRPr="009067BF" w:rsidRDefault="009067BF" w:rsidP="009067BF">
      <w:pPr>
        <w:spacing w:after="160" w:line="259" w:lineRule="auto"/>
        <w:jc w:val="left"/>
        <w:rPr>
          <w:color w:val="767171" w:themeColor="background2" w:themeShade="80"/>
          <w:lang w:eastAsia="zh-CN"/>
        </w:rPr>
      </w:pPr>
      <w:r>
        <w:br w:type="page"/>
      </w:r>
    </w:p>
    <w:p w14:paraId="5A56FB3B" w14:textId="77777777" w:rsidR="00096CAD" w:rsidRPr="00096CAD" w:rsidRDefault="00096CAD" w:rsidP="00096CAD">
      <w:pPr>
        <w:rPr>
          <w:sz w:val="10"/>
          <w:szCs w:val="8"/>
          <w:lang w:eastAsia="zh-CN"/>
        </w:rPr>
      </w:pPr>
    </w:p>
    <w:p w14:paraId="3E63544E" w14:textId="77777777" w:rsidR="004D7014" w:rsidRDefault="004D7014" w:rsidP="00A60902">
      <w:pPr>
        <w:pStyle w:val="Heading4"/>
        <w:spacing w:before="0"/>
        <w:ind w:left="0"/>
        <w:rPr>
          <w:lang w:eastAsia="zh-CN"/>
        </w:rPr>
      </w:pPr>
      <w:bookmarkStart w:id="794" w:name="_Toc168658234"/>
      <w:bookmarkStart w:id="795" w:name="_Toc168389784"/>
      <w:r>
        <w:rPr>
          <w:cs/>
          <w:lang w:eastAsia="zh-CN"/>
        </w:rPr>
        <w:t xml:space="preserve">ខ. </w:t>
      </w:r>
      <w:r>
        <w:rPr>
          <w:lang w:eastAsia="zh-CN"/>
        </w:rPr>
        <w:t>Arduino IDE</w:t>
      </w:r>
      <w:bookmarkEnd w:id="794"/>
    </w:p>
    <w:p w14:paraId="03A61CB7" w14:textId="3C58B639" w:rsidR="004D7014" w:rsidRDefault="004D7014" w:rsidP="00342451">
      <w:pPr>
        <w:pStyle w:val="BodyTextFirstIndent"/>
        <w:rPr>
          <w:lang w:eastAsia="zh-CN"/>
        </w:rPr>
      </w:pPr>
      <w:r>
        <w:rPr>
          <w:lang w:eastAsia="zh-CN"/>
        </w:rPr>
        <w:t xml:space="preserve">Arduino IDE (Integrated Development Environment - </w:t>
      </w:r>
      <w:r>
        <w:rPr>
          <w:cs/>
          <w:lang w:eastAsia="zh-CN"/>
        </w:rPr>
        <w:t>បរិស្ថានអភិវឌ្ឍន៍ចមុ្រះ</w:t>
      </w:r>
      <w:r>
        <w:rPr>
          <w:lang w:eastAsia="zh-CN"/>
        </w:rPr>
        <w:t xml:space="preserve">) </w:t>
      </w:r>
      <w:r>
        <w:rPr>
          <w:cs/>
          <w:lang w:eastAsia="zh-CN"/>
        </w:rPr>
        <w:t xml:space="preserve">គឺជាកម្មវិធីប្រភពបើកចំហ </w:t>
      </w:r>
      <w:r>
        <w:rPr>
          <w:lang w:eastAsia="zh-CN"/>
        </w:rPr>
        <w:t xml:space="preserve">(Open Source) </w:t>
      </w:r>
      <w:r>
        <w:rPr>
          <w:cs/>
          <w:lang w:eastAsia="zh-CN"/>
        </w:rPr>
        <w:t>ដែលមានតួនាទីឱ្យអ្នកប្រើប្រាស់ធ្វើការ</w:t>
      </w:r>
      <w:r>
        <w:rPr>
          <w:lang w:eastAsia="zh-CN"/>
        </w:rPr>
        <w:t xml:space="preserve">     </w:t>
      </w:r>
      <w:r>
        <w:rPr>
          <w:cs/>
          <w:lang w:eastAsia="zh-CN"/>
        </w:rPr>
        <w:t xml:space="preserve">សរសេរកម្មវិធី </w:t>
      </w:r>
      <w:r>
        <w:rPr>
          <w:lang w:eastAsia="zh-CN"/>
        </w:rPr>
        <w:t xml:space="preserve">(Programming) </w:t>
      </w:r>
      <w:r>
        <w:rPr>
          <w:cs/>
          <w:lang w:eastAsia="zh-CN"/>
        </w:rPr>
        <w:t xml:space="preserve">ដែលយកទៅបញ្ជារប្រព័ន្ធដំណើរការ </w:t>
      </w:r>
      <w:r>
        <w:rPr>
          <w:lang w:eastAsia="zh-CN"/>
        </w:rPr>
        <w:t xml:space="preserve">Hardware </w:t>
      </w:r>
      <w:r>
        <w:rPr>
          <w:cs/>
          <w:lang w:eastAsia="zh-CN"/>
        </w:rPr>
        <w:t xml:space="preserve">របស់គេដោយ </w:t>
      </w:r>
      <w:r>
        <w:rPr>
          <w:lang w:eastAsia="zh-CN"/>
        </w:rPr>
        <w:t xml:space="preserve">Arduino Board​ </w:t>
      </w:r>
      <w:r>
        <w:rPr>
          <w:cs/>
          <w:lang w:eastAsia="zh-CN"/>
        </w:rPr>
        <w:t xml:space="preserve">ជាមួយនឹងការសរសេរដោយភាសា </w:t>
      </w:r>
      <w:r>
        <w:rPr>
          <w:lang w:eastAsia="zh-CN"/>
        </w:rPr>
        <w:t>C/C++</w:t>
      </w:r>
      <w:r>
        <w:rPr>
          <w:cs/>
          <w:lang w:eastAsia="zh-CN"/>
        </w:rPr>
        <w:t>។ ជាពិសេសផងដែរ កម្មវិធីនេះគឺដោយឱ្យប្រើប្រាស់ដោយសេរី ដែលវាអាចដំណើរការលើ</w:t>
      </w:r>
      <w:r w:rsidR="00782A6F">
        <w:rPr>
          <w:lang w:eastAsia="zh-CN"/>
        </w:rPr>
        <w:t xml:space="preserve">                 </w:t>
      </w:r>
      <w:r>
        <w:rPr>
          <w:cs/>
          <w:lang w:eastAsia="zh-CN"/>
        </w:rPr>
        <w:t xml:space="preserve">ប្រព័ន្ធប្រត្តិបត្តិការដូចជា៖ </w:t>
      </w:r>
      <w:r>
        <w:rPr>
          <w:lang w:eastAsia="zh-CN"/>
        </w:rPr>
        <w:t xml:space="preserve">Window, Linux </w:t>
      </w:r>
      <w:r>
        <w:rPr>
          <w:cs/>
          <w:lang w:eastAsia="zh-CN"/>
        </w:rPr>
        <w:t xml:space="preserve">និង </w:t>
      </w:r>
      <w:r>
        <w:rPr>
          <w:lang w:eastAsia="zh-CN"/>
        </w:rPr>
        <w:t>MacOS</w:t>
      </w:r>
      <w:r>
        <w:rPr>
          <w:cs/>
          <w:lang w:eastAsia="zh-CN"/>
        </w:rPr>
        <w:t xml:space="preserve">​។ </w:t>
      </w:r>
      <w:r>
        <w:rPr>
          <w:lang w:eastAsia="zh-CN"/>
        </w:rPr>
        <w:t xml:space="preserve">Arduino IDE </w:t>
      </w:r>
      <w:r>
        <w:rPr>
          <w:cs/>
          <w:lang w:eastAsia="zh-CN"/>
        </w:rPr>
        <w:t>មាន</w:t>
      </w:r>
      <w:r>
        <w:rPr>
          <w:lang w:eastAsia="zh-CN"/>
        </w:rPr>
        <w:t xml:space="preserve"> Library </w:t>
      </w:r>
      <w:r>
        <w:rPr>
          <w:cs/>
          <w:lang w:eastAsia="zh-CN"/>
        </w:rPr>
        <w:t xml:space="preserve">និង </w:t>
      </w:r>
      <w:r>
        <w:rPr>
          <w:lang w:eastAsia="zh-CN"/>
        </w:rPr>
        <w:t xml:space="preserve">Tools </w:t>
      </w:r>
      <w:r>
        <w:rPr>
          <w:cs/>
          <w:lang w:eastAsia="zh-CN"/>
        </w:rPr>
        <w:t xml:space="preserve">ជាច្រើនសម្រាប់ជំនួយដល់ការប្រើប្រាស់ទៅកាន់ </w:t>
      </w:r>
      <w:r>
        <w:rPr>
          <w:lang w:eastAsia="zh-CN"/>
        </w:rPr>
        <w:t>Users</w:t>
      </w:r>
      <w:r>
        <w:rPr>
          <w:cs/>
          <w:lang w:eastAsia="zh-CN"/>
        </w:rPr>
        <w:t xml:space="preserve"> ។ </w:t>
      </w:r>
    </w:p>
    <w:p w14:paraId="519C25FE" w14:textId="2E7B15C6" w:rsidR="004D7014" w:rsidRDefault="006831BA" w:rsidP="006831BA">
      <w:pPr>
        <w:spacing w:before="120" w:after="12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094756B1" wp14:editId="68AC6A20">
            <wp:extent cx="2202180" cy="1494288"/>
            <wp:effectExtent l="0" t="0" r="7620" b="0"/>
            <wp:docPr id="478" name="Picture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621" cy="1527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DD02D" w14:textId="440406EE" w:rsidR="00102AB2" w:rsidRDefault="007D6EC7" w:rsidP="00342451">
      <w:pPr>
        <w:pStyle w:val="Caption"/>
        <w:rPr>
          <w:lang w:bidi="km-KH"/>
        </w:rPr>
      </w:pPr>
      <w:bookmarkStart w:id="796" w:name="_Toc170490056"/>
      <w:bookmarkStart w:id="797" w:name="_Toc182324612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3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r w:rsidR="00EA47FF">
        <w:rPr>
          <w:lang w:bidi="km-KH"/>
        </w:rPr>
        <w:t>Arduino Logo</w:t>
      </w:r>
      <w:r>
        <w:rPr>
          <w:lang w:bidi="km-KH"/>
        </w:rPr>
        <w:t xml:space="preserve"> </w:t>
      </w:r>
      <w:sdt>
        <w:sdtPr>
          <w:rPr>
            <w:lang w:bidi="km-KH"/>
          </w:rPr>
          <w:id w:val="-466662698"/>
          <w:citation/>
        </w:sdtPr>
        <w:sdtEndPr/>
        <w:sdtContent>
          <w:r>
            <w:rPr>
              <w:lang w:bidi="km-KH"/>
            </w:rPr>
            <w:fldChar w:fldCharType="begin"/>
          </w:r>
          <w:r>
            <w:rPr>
              <w:lang w:bidi="km-KH"/>
            </w:rPr>
            <w:instrText xml:space="preserve"> CITATION Ard24 \l 1033 </w:instrText>
          </w:r>
          <w:r>
            <w:rPr>
              <w:lang w:bidi="km-KH"/>
            </w:rPr>
            <w:fldChar w:fldCharType="separate"/>
          </w:r>
          <w:r w:rsidR="00DA3DC1" w:rsidRPr="00DA3DC1">
            <w:rPr>
              <w:noProof/>
              <w:lang w:bidi="km-KH"/>
            </w:rPr>
            <w:t>[24]</w:t>
          </w:r>
          <w:r>
            <w:rPr>
              <w:lang w:bidi="km-KH"/>
            </w:rPr>
            <w:fldChar w:fldCharType="end"/>
          </w:r>
        </w:sdtContent>
      </w:sdt>
      <w:bookmarkEnd w:id="796"/>
      <w:bookmarkEnd w:id="797"/>
    </w:p>
    <w:p w14:paraId="6839411E" w14:textId="77777777" w:rsidR="00342451" w:rsidRPr="00342451" w:rsidRDefault="00342451" w:rsidP="00342451">
      <w:pPr>
        <w:rPr>
          <w:lang w:eastAsia="zh-CN"/>
        </w:rPr>
      </w:pPr>
    </w:p>
    <w:p w14:paraId="6E6A71D0" w14:textId="2B4B0C1A" w:rsidR="004D7014" w:rsidRDefault="00102AB2" w:rsidP="00102AB2">
      <w:pPr>
        <w:jc w:val="center"/>
      </w:pPr>
      <w:r w:rsidRPr="00E538DF">
        <w:rPr>
          <w:sz w:val="16"/>
          <w:szCs w:val="14"/>
        </w:rPr>
        <w:br/>
      </w:r>
      <w:r w:rsidR="004D7014">
        <w:rPr>
          <w:noProof/>
        </w:rPr>
        <w:drawing>
          <wp:inline distT="0" distB="0" distL="0" distR="0" wp14:anchorId="4FB719BD" wp14:editId="06FE3D97">
            <wp:extent cx="4663440" cy="4087971"/>
            <wp:effectExtent l="0" t="0" r="3810" b="8255"/>
            <wp:docPr id="467" name="Picture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3" t="810" r="-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635" cy="411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73150" w14:textId="1A1F8C6A" w:rsidR="006831BA" w:rsidRDefault="007D6EC7" w:rsidP="00E538DF">
      <w:pPr>
        <w:pStyle w:val="Caption"/>
        <w:spacing w:before="120" w:after="120"/>
        <w:rPr>
          <w:lang w:bidi="km-KH"/>
        </w:rPr>
      </w:pPr>
      <w:bookmarkStart w:id="798" w:name="_Toc170490057"/>
      <w:bookmarkStart w:id="799" w:name="_Toc182324613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4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r w:rsidR="006831BA" w:rsidRPr="006831BA">
        <w:rPr>
          <w:rFonts w:hint="cs"/>
          <w:cs/>
          <w:lang w:bidi="km-KH"/>
        </w:rPr>
        <w:t>ផ្ទាំង</w:t>
      </w:r>
      <w:r w:rsidR="006831BA" w:rsidRPr="006831BA">
        <w:rPr>
          <w:cs/>
          <w:lang w:bidi="km-KH"/>
        </w:rPr>
        <w:t xml:space="preserve"> </w:t>
      </w:r>
      <w:r w:rsidR="006831BA" w:rsidRPr="006831BA">
        <w:t xml:space="preserve">Interface </w:t>
      </w:r>
      <w:r w:rsidR="006831BA" w:rsidRPr="006831BA">
        <w:rPr>
          <w:rFonts w:hint="cs"/>
          <w:cs/>
          <w:lang w:bidi="km-KH"/>
        </w:rPr>
        <w:t>របស់កម្មវិធី</w:t>
      </w:r>
      <w:r w:rsidR="006831BA" w:rsidRPr="006831BA">
        <w:rPr>
          <w:cs/>
          <w:lang w:bidi="km-KH"/>
        </w:rPr>
        <w:t xml:space="preserve"> </w:t>
      </w:r>
      <w:r w:rsidR="006831BA" w:rsidRPr="006831BA">
        <w:rPr>
          <w:sz w:val="24"/>
          <w:szCs w:val="22"/>
          <w:lang w:bidi="km-KH"/>
        </w:rPr>
        <w:t>Arduino</w:t>
      </w:r>
      <w:bookmarkEnd w:id="798"/>
      <w:bookmarkEnd w:id="799"/>
    </w:p>
    <w:p w14:paraId="36C607D6" w14:textId="77777777" w:rsidR="004D7014" w:rsidRDefault="004D7014" w:rsidP="003F2CE8">
      <w:pPr>
        <w:pStyle w:val="Heading4"/>
        <w:ind w:left="0"/>
        <w:rPr>
          <w:lang w:eastAsia="zh-CN"/>
        </w:rPr>
      </w:pPr>
      <w:bookmarkStart w:id="800" w:name="_Toc168658235"/>
      <w:bookmarkEnd w:id="795"/>
      <w:r>
        <w:rPr>
          <w:cs/>
          <w:lang w:eastAsia="zh-CN"/>
        </w:rPr>
        <w:lastRenderedPageBreak/>
        <w:t xml:space="preserve">គ. </w:t>
      </w:r>
      <w:proofErr w:type="spellStart"/>
      <w:r>
        <w:rPr>
          <w:lang w:eastAsia="zh-CN"/>
        </w:rPr>
        <w:t>LTSpice</w:t>
      </w:r>
      <w:bookmarkEnd w:id="800"/>
      <w:proofErr w:type="spellEnd"/>
    </w:p>
    <w:p w14:paraId="66276545" w14:textId="691451CC" w:rsidR="004D7014" w:rsidRDefault="004D7014" w:rsidP="00407ACC">
      <w:pPr>
        <w:pStyle w:val="BodyTextFirstIndent"/>
        <w:rPr>
          <w:lang w:eastAsia="zh-CN"/>
        </w:rPr>
      </w:pPr>
      <w:proofErr w:type="spellStart"/>
      <w:r>
        <w:rPr>
          <w:lang w:eastAsia="zh-CN"/>
        </w:rPr>
        <w:t>LTspice</w:t>
      </w:r>
      <w:proofErr w:type="spellEnd"/>
      <w:r>
        <w:rPr>
          <w:lang w:eastAsia="zh-CN"/>
        </w:rPr>
        <w:t xml:space="preserve"> </w:t>
      </w:r>
      <w:r>
        <w:rPr>
          <w:cs/>
          <w:lang w:eastAsia="zh-CN"/>
        </w:rPr>
        <w:t xml:space="preserve">ជាកម្មវិធីសម្រាប់ធ្វើការ </w:t>
      </w:r>
      <w:r>
        <w:rPr>
          <w:lang w:eastAsia="zh-CN"/>
        </w:rPr>
        <w:t xml:space="preserve">Simulation </w:t>
      </w:r>
      <w:r>
        <w:rPr>
          <w:cs/>
          <w:lang w:eastAsia="zh-CN"/>
        </w:rPr>
        <w:t xml:space="preserve">ទៅលើសៀគ្វីអេឡិចត្រូនិកនៅលើកុំព្យូទ័រ ដែលបង្កើតឡើងដោយក្រុមហ៊ុន </w:t>
      </w:r>
      <w:r>
        <w:rPr>
          <w:lang w:eastAsia="zh-CN"/>
        </w:rPr>
        <w:t xml:space="preserve">Analog Devices </w:t>
      </w:r>
      <w:r>
        <w:rPr>
          <w:cs/>
          <w:lang w:eastAsia="zh-CN"/>
        </w:rPr>
        <w:t>(</w:t>
      </w:r>
      <w:r w:rsidR="00102AB2">
        <w:rPr>
          <w:lang w:eastAsia="zh-CN"/>
        </w:rPr>
        <w:t>O</w:t>
      </w:r>
      <w:r>
        <w:rPr>
          <w:lang w:eastAsia="zh-CN"/>
        </w:rPr>
        <w:t>riginally by Linear Technology</w:t>
      </w:r>
      <w:r>
        <w:rPr>
          <w:cs/>
          <w:lang w:eastAsia="zh-CN"/>
        </w:rPr>
        <w:t xml:space="preserve">)។ </w:t>
      </w:r>
      <w:proofErr w:type="spellStart"/>
      <w:r>
        <w:rPr>
          <w:lang w:eastAsia="zh-CN"/>
        </w:rPr>
        <w:t>LTspice</w:t>
      </w:r>
      <w:proofErr w:type="spellEnd"/>
      <w:r>
        <w:rPr>
          <w:lang w:eastAsia="zh-CN"/>
        </w:rPr>
        <w:t xml:space="preserve"> </w:t>
      </w:r>
      <w:r>
        <w:rPr>
          <w:cs/>
          <w:lang w:eastAsia="zh-CN"/>
        </w:rPr>
        <w:t>ផ្ដល់នូវ</w:t>
      </w:r>
      <w:r w:rsidR="00C848C1">
        <w:rPr>
          <w:lang w:eastAsia="zh-CN"/>
        </w:rPr>
        <w:t xml:space="preserve">                            </w:t>
      </w:r>
      <w:r>
        <w:rPr>
          <w:cs/>
          <w:lang w:eastAsia="zh-CN"/>
        </w:rPr>
        <w:t xml:space="preserve">ការគូស </w:t>
      </w:r>
      <w:r>
        <w:rPr>
          <w:lang w:eastAsia="zh-CN"/>
        </w:rPr>
        <w:t xml:space="preserve">Schematic </w:t>
      </w:r>
      <w:r>
        <w:rPr>
          <w:cs/>
          <w:lang w:eastAsia="zh-CN"/>
        </w:rPr>
        <w:t>ដែលអាចធើ្វការ</w:t>
      </w:r>
      <w:r>
        <w:rPr>
          <w:lang w:eastAsia="zh-CN"/>
        </w:rPr>
        <w:t xml:space="preserve"> Simulate </w:t>
      </w:r>
      <w:r>
        <w:rPr>
          <w:cs/>
          <w:lang w:eastAsia="zh-CN"/>
        </w:rPr>
        <w:t>លើសៀគ្វីអេឡិចត្រូនិកដែលយើងបានគូសក្នុងកម្មវិធីនោះ។ ដោយ</w:t>
      </w:r>
      <w:r w:rsidR="00C848C1">
        <w:rPr>
          <w:lang w:eastAsia="zh-CN"/>
        </w:rPr>
        <w:t xml:space="preserve">    </w:t>
      </w:r>
      <w:r>
        <w:rPr>
          <w:cs/>
          <w:lang w:eastAsia="zh-CN"/>
        </w:rPr>
        <w:t xml:space="preserve">ការ </w:t>
      </w:r>
      <w:r>
        <w:rPr>
          <w:lang w:eastAsia="zh-CN"/>
        </w:rPr>
        <w:t xml:space="preserve">Simulation </w:t>
      </w:r>
      <w:r>
        <w:rPr>
          <w:cs/>
          <w:lang w:eastAsia="zh-CN"/>
        </w:rPr>
        <w:t xml:space="preserve">នេះ យើងអាចធ្វើការមើលទៅលើដំណើរការ និងចារឹកលក្ខណៈរបស់គ្រឿងបង្គុំ និងសៀគ្វីដែលយើងប្រើប្រាស់។ យើងអាចមើលទៅលើ </w:t>
      </w:r>
      <w:r>
        <w:rPr>
          <w:lang w:eastAsia="zh-CN"/>
        </w:rPr>
        <w:t xml:space="preserve">Waveform </w:t>
      </w:r>
      <w:r>
        <w:rPr>
          <w:cs/>
          <w:lang w:eastAsia="zh-CN"/>
        </w:rPr>
        <w:t xml:space="preserve">ដែលមានបង្ហាញពី </w:t>
      </w:r>
      <w:r w:rsidR="00102AB2">
        <w:rPr>
          <w:lang w:eastAsia="zh-CN"/>
        </w:rPr>
        <w:t>T</w:t>
      </w:r>
      <w:r>
        <w:rPr>
          <w:lang w:eastAsia="zh-CN"/>
        </w:rPr>
        <w:t xml:space="preserve">ransient, </w:t>
      </w:r>
      <w:r w:rsidR="00102AB2">
        <w:rPr>
          <w:lang w:eastAsia="zh-CN"/>
        </w:rPr>
        <w:t>N</w:t>
      </w:r>
      <w:r>
        <w:rPr>
          <w:lang w:eastAsia="zh-CN"/>
        </w:rPr>
        <w:t xml:space="preserve">oise, AC, DC, DC transfer function </w:t>
      </w:r>
      <w:sdt>
        <w:sdtPr>
          <w:rPr>
            <w:lang w:eastAsia="zh-CN"/>
          </w:rPr>
          <w:id w:val="-1405831515"/>
          <w:citation/>
        </w:sdtPr>
        <w:sdtEndPr/>
        <w:sdtContent>
          <w:r w:rsidR="00E160FA">
            <w:rPr>
              <w:lang w:eastAsia="zh-CN"/>
            </w:rPr>
            <w:fldChar w:fldCharType="begin"/>
          </w:r>
          <w:r w:rsidR="00E160FA">
            <w:rPr>
              <w:lang w:eastAsia="zh-CN"/>
            </w:rPr>
            <w:instrText xml:space="preserve"> CITATION Wik242 \l 1033 </w:instrText>
          </w:r>
          <w:r w:rsidR="00E160FA">
            <w:rPr>
              <w:lang w:eastAsia="zh-CN"/>
            </w:rPr>
            <w:fldChar w:fldCharType="separate"/>
          </w:r>
          <w:r w:rsidR="00DA3DC1" w:rsidRPr="00DA3DC1">
            <w:rPr>
              <w:noProof/>
              <w:lang w:eastAsia="zh-CN"/>
            </w:rPr>
            <w:t>[25]</w:t>
          </w:r>
          <w:r w:rsidR="00E160FA">
            <w:rPr>
              <w:lang w:eastAsia="zh-CN"/>
            </w:rPr>
            <w:fldChar w:fldCharType="end"/>
          </w:r>
        </w:sdtContent>
      </w:sdt>
      <w:r>
        <w:rPr>
          <w:cs/>
          <w:lang w:eastAsia="zh-CN"/>
        </w:rPr>
        <w:t xml:space="preserve">។ ការធ្វើ </w:t>
      </w:r>
      <w:r>
        <w:rPr>
          <w:lang w:eastAsia="zh-CN"/>
        </w:rPr>
        <w:t xml:space="preserve">Simulation </w:t>
      </w:r>
      <w:r>
        <w:rPr>
          <w:cs/>
          <w:lang w:eastAsia="zh-CN"/>
        </w:rPr>
        <w:t>នៅលើកម្មវិធីនេះ បានបង្ហាញនូវដំណើរការ និង</w:t>
      </w:r>
      <w:r w:rsidR="00136375">
        <w:rPr>
          <w:lang w:eastAsia="zh-CN"/>
        </w:rPr>
        <w:t xml:space="preserve">       </w:t>
      </w:r>
      <w:r>
        <w:rPr>
          <w:cs/>
          <w:lang w:eastAsia="zh-CN"/>
        </w:rPr>
        <w:t xml:space="preserve">ចារឹកលក្ខណៈស្ទើរតែមានប្រសិទ្ធភាព </w:t>
      </w:r>
      <w:r>
        <w:rPr>
          <w:lang w:eastAsia="zh-CN"/>
        </w:rPr>
        <w:t xml:space="preserve">100% </w:t>
      </w:r>
      <w:r>
        <w:rPr>
          <w:cs/>
          <w:lang w:eastAsia="zh-CN"/>
        </w:rPr>
        <w:t xml:space="preserve">ដូចនឹងដំណើរការនៃគ្រឿងបង្គុំ​ និងសៀគ្វីពិតនៅខាងក្រៅ </w:t>
      </w:r>
      <w:r>
        <w:rPr>
          <w:lang w:eastAsia="zh-CN"/>
        </w:rPr>
        <w:t>(</w:t>
      </w:r>
      <w:r w:rsidR="00931C6E">
        <w:rPr>
          <w:lang w:eastAsia="zh-CN"/>
        </w:rPr>
        <w:t>real-world application</w:t>
      </w:r>
      <w:r>
        <w:rPr>
          <w:lang w:eastAsia="zh-CN"/>
        </w:rPr>
        <w:t>)</w:t>
      </w:r>
      <w:r>
        <w:rPr>
          <w:cs/>
          <w:lang w:eastAsia="zh-CN"/>
        </w:rPr>
        <w:t xml:space="preserve">។ </w:t>
      </w:r>
    </w:p>
    <w:p w14:paraId="6B367E80" w14:textId="24B3D58A" w:rsidR="00672337" w:rsidRDefault="00672337" w:rsidP="00407ACC">
      <w:pPr>
        <w:pStyle w:val="BodyTextFirstIndent"/>
        <w:rPr>
          <w:lang w:eastAsia="zh-CN"/>
        </w:rPr>
      </w:pPr>
    </w:p>
    <w:p w14:paraId="2213D258" w14:textId="77777777" w:rsidR="00672337" w:rsidRDefault="00672337" w:rsidP="00407ACC">
      <w:pPr>
        <w:pStyle w:val="BodyTextFirstIndent"/>
        <w:rPr>
          <w:lang w:eastAsia="zh-CN"/>
        </w:rPr>
      </w:pPr>
    </w:p>
    <w:p w14:paraId="106501AE" w14:textId="57087635" w:rsidR="004D7014" w:rsidRDefault="004D7014" w:rsidP="007D6EC7">
      <w:pPr>
        <w:spacing w:before="120" w:after="12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68EBE72B" wp14:editId="6FF2A0F2">
            <wp:extent cx="3608614" cy="810507"/>
            <wp:effectExtent l="0" t="0" r="0" b="8890"/>
            <wp:docPr id="487" name="Picture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373" cy="82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E1C1F" w14:textId="0420526E" w:rsidR="004D7014" w:rsidRDefault="007D6EC7" w:rsidP="007D6EC7">
      <w:pPr>
        <w:pStyle w:val="Caption"/>
        <w:rPr>
          <w:lang w:bidi="km-KH"/>
        </w:rPr>
      </w:pPr>
      <w:bookmarkStart w:id="801" w:name="_Toc170489441"/>
      <w:bookmarkStart w:id="802" w:name="_Toc170490058"/>
      <w:bookmarkStart w:id="803" w:name="_Toc182324614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5</w:t>
      </w:r>
      <w:r>
        <w:rPr>
          <w:cs/>
          <w:lang w:bidi="km-KH"/>
        </w:rPr>
        <w:fldChar w:fldCharType="end"/>
      </w:r>
      <w:r>
        <w:t xml:space="preserve"> </w:t>
      </w:r>
      <w:r>
        <w:rPr>
          <w:lang w:bidi="km-KH"/>
        </w:rPr>
        <w:t xml:space="preserve">Linear Technology Logo </w:t>
      </w:r>
      <w:sdt>
        <w:sdtPr>
          <w:rPr>
            <w:lang w:bidi="km-KH"/>
          </w:rPr>
          <w:id w:val="294267897"/>
          <w:citation/>
        </w:sdtPr>
        <w:sdtEndPr/>
        <w:sdtContent>
          <w:r>
            <w:rPr>
              <w:lang w:bidi="km-KH"/>
            </w:rPr>
            <w:fldChar w:fldCharType="begin"/>
          </w:r>
          <w:r>
            <w:rPr>
              <w:lang w:bidi="km-KH"/>
            </w:rPr>
            <w:instrText xml:space="preserve"> CITATION Lin24 \l 1033 </w:instrText>
          </w:r>
          <w:r>
            <w:rPr>
              <w:lang w:bidi="km-KH"/>
            </w:rPr>
            <w:fldChar w:fldCharType="separate"/>
          </w:r>
          <w:r w:rsidR="00DA3DC1" w:rsidRPr="00DA3DC1">
            <w:rPr>
              <w:noProof/>
              <w:lang w:bidi="km-KH"/>
            </w:rPr>
            <w:t>[26]</w:t>
          </w:r>
          <w:r>
            <w:rPr>
              <w:lang w:bidi="km-KH"/>
            </w:rPr>
            <w:fldChar w:fldCharType="end"/>
          </w:r>
        </w:sdtContent>
      </w:sdt>
      <w:bookmarkEnd w:id="801"/>
      <w:bookmarkEnd w:id="802"/>
      <w:bookmarkEnd w:id="803"/>
    </w:p>
    <w:p w14:paraId="22CCC525" w14:textId="77777777" w:rsidR="00672337" w:rsidRPr="00672337" w:rsidRDefault="00672337" w:rsidP="00672337">
      <w:pPr>
        <w:rPr>
          <w:cs/>
          <w:lang w:eastAsia="zh-CN"/>
        </w:rPr>
      </w:pPr>
    </w:p>
    <w:p w14:paraId="688995AB" w14:textId="10BCCF46" w:rsidR="004D7014" w:rsidRDefault="004D7014" w:rsidP="00FE1EA6">
      <w:pPr>
        <w:spacing w:before="120" w:after="120"/>
        <w:jc w:val="center"/>
      </w:pPr>
      <w:r>
        <w:rPr>
          <w:noProof/>
        </w:rPr>
        <w:drawing>
          <wp:inline distT="0" distB="0" distL="0" distR="0" wp14:anchorId="3D105628" wp14:editId="3903189B">
            <wp:extent cx="5486400" cy="1180634"/>
            <wp:effectExtent l="0" t="0" r="0" b="635"/>
            <wp:docPr id="482" name="Picture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15" b="7303"/>
                    <a:stretch/>
                  </pic:blipFill>
                  <pic:spPr bwMode="auto">
                    <a:xfrm>
                      <a:off x="0" y="0"/>
                      <a:ext cx="5561957" cy="1196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685DD6" w14:textId="7487C760" w:rsidR="007D6EC7" w:rsidRDefault="007D6EC7" w:rsidP="00DB3756">
      <w:pPr>
        <w:pStyle w:val="Caption"/>
        <w:spacing w:after="120"/>
      </w:pPr>
      <w:bookmarkStart w:id="804" w:name="_Toc170490059"/>
      <w:bookmarkStart w:id="805" w:name="_Toc182324615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ក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ក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6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r w:rsidRPr="007D6EC7">
        <w:rPr>
          <w:rFonts w:hint="cs"/>
          <w:cs/>
          <w:lang w:bidi="km-KH"/>
        </w:rPr>
        <w:t>ផ្ទាំង</w:t>
      </w:r>
      <w:r w:rsidRPr="007D6EC7">
        <w:rPr>
          <w:cs/>
          <w:lang w:bidi="km-KH"/>
        </w:rPr>
        <w:t xml:space="preserve"> </w:t>
      </w:r>
      <w:r w:rsidRPr="007D6EC7">
        <w:rPr>
          <w:lang w:bidi="km-KH"/>
        </w:rPr>
        <w:t xml:space="preserve">Interface </w:t>
      </w:r>
      <w:r w:rsidRPr="007D6EC7">
        <w:rPr>
          <w:rFonts w:hint="cs"/>
          <w:cs/>
          <w:lang w:bidi="km-KH"/>
        </w:rPr>
        <w:t>របស់កម្មវិធី</w:t>
      </w:r>
      <w:r w:rsidRPr="007D6EC7">
        <w:rPr>
          <w:cs/>
          <w:lang w:bidi="km-KH"/>
        </w:rPr>
        <w:t xml:space="preserve"> </w:t>
      </w:r>
      <w:proofErr w:type="spellStart"/>
      <w:r>
        <w:rPr>
          <w:lang w:bidi="km-KH"/>
        </w:rPr>
        <w:t>LTspice</w:t>
      </w:r>
      <w:bookmarkEnd w:id="804"/>
      <w:bookmarkEnd w:id="805"/>
      <w:proofErr w:type="spellEnd"/>
    </w:p>
    <w:p w14:paraId="2863EBEB" w14:textId="77777777" w:rsidR="00342451" w:rsidRPr="000C05E7" w:rsidRDefault="00342451" w:rsidP="000C05E7">
      <w:bookmarkStart w:id="806" w:name="_Toc168658236"/>
    </w:p>
    <w:p w14:paraId="7984752B" w14:textId="698FF272" w:rsidR="00342451" w:rsidRPr="000C05E7" w:rsidRDefault="00342451" w:rsidP="000C05E7"/>
    <w:p w14:paraId="5254FB1F" w14:textId="2132A9D5" w:rsidR="00342451" w:rsidRDefault="00342451" w:rsidP="00342451">
      <w:pPr>
        <w:rPr>
          <w:lang w:eastAsia="zh-CN"/>
        </w:rPr>
      </w:pPr>
    </w:p>
    <w:p w14:paraId="2FAA147D" w14:textId="2AE0DD86" w:rsidR="00342451" w:rsidRDefault="00342451" w:rsidP="00342451">
      <w:pPr>
        <w:rPr>
          <w:lang w:eastAsia="zh-CN"/>
        </w:rPr>
      </w:pPr>
    </w:p>
    <w:p w14:paraId="0F9F168E" w14:textId="6530F3E4" w:rsidR="00342451" w:rsidRDefault="00342451" w:rsidP="00342451">
      <w:pPr>
        <w:rPr>
          <w:lang w:eastAsia="zh-CN"/>
        </w:rPr>
      </w:pPr>
    </w:p>
    <w:p w14:paraId="22095569" w14:textId="5B1E5FFB" w:rsidR="00342451" w:rsidRDefault="00342451" w:rsidP="00342451">
      <w:pPr>
        <w:rPr>
          <w:lang w:eastAsia="zh-CN"/>
        </w:rPr>
      </w:pPr>
    </w:p>
    <w:p w14:paraId="3754FAEC" w14:textId="522B084D" w:rsidR="00342451" w:rsidRDefault="00342451" w:rsidP="00342451">
      <w:pPr>
        <w:rPr>
          <w:lang w:eastAsia="zh-CN"/>
        </w:rPr>
      </w:pPr>
    </w:p>
    <w:p w14:paraId="57EA4046" w14:textId="50B09026" w:rsidR="00342451" w:rsidRDefault="00342451" w:rsidP="00342451">
      <w:pPr>
        <w:rPr>
          <w:lang w:eastAsia="zh-CN"/>
        </w:rPr>
      </w:pPr>
    </w:p>
    <w:p w14:paraId="2096F007" w14:textId="5982F76F" w:rsidR="00342451" w:rsidRDefault="00342451" w:rsidP="00342451">
      <w:pPr>
        <w:rPr>
          <w:lang w:eastAsia="zh-CN"/>
        </w:rPr>
      </w:pPr>
    </w:p>
    <w:p w14:paraId="105B54B0" w14:textId="1ACCA4FA" w:rsidR="00342451" w:rsidRDefault="00342451" w:rsidP="00342451">
      <w:pPr>
        <w:rPr>
          <w:lang w:eastAsia="zh-CN"/>
        </w:rPr>
      </w:pPr>
    </w:p>
    <w:p w14:paraId="37E1D7C6" w14:textId="6E1F8F4F" w:rsidR="00342451" w:rsidRDefault="00342451" w:rsidP="00342451">
      <w:pPr>
        <w:rPr>
          <w:lang w:eastAsia="zh-CN"/>
        </w:rPr>
      </w:pPr>
    </w:p>
    <w:p w14:paraId="4BC9B55F" w14:textId="143FD81A" w:rsidR="00342451" w:rsidRDefault="00342451" w:rsidP="00342451">
      <w:pPr>
        <w:rPr>
          <w:lang w:eastAsia="zh-CN"/>
        </w:rPr>
      </w:pPr>
    </w:p>
    <w:p w14:paraId="70522812" w14:textId="1AD83772" w:rsidR="00342451" w:rsidRDefault="00342451" w:rsidP="00342451">
      <w:pPr>
        <w:rPr>
          <w:lang w:eastAsia="zh-CN"/>
        </w:rPr>
      </w:pPr>
    </w:p>
    <w:p w14:paraId="73D3E275" w14:textId="22A39EBD" w:rsidR="00342451" w:rsidRDefault="00342451" w:rsidP="00342451">
      <w:pPr>
        <w:rPr>
          <w:lang w:eastAsia="zh-CN"/>
        </w:rPr>
      </w:pPr>
    </w:p>
    <w:p w14:paraId="7A0D726D" w14:textId="6B8F9520" w:rsidR="00342451" w:rsidRDefault="00342451" w:rsidP="00342451">
      <w:pPr>
        <w:rPr>
          <w:lang w:eastAsia="zh-CN"/>
        </w:rPr>
      </w:pPr>
    </w:p>
    <w:p w14:paraId="7E58E927" w14:textId="77777777" w:rsidR="00672337" w:rsidRDefault="00672337" w:rsidP="00342451">
      <w:pPr>
        <w:rPr>
          <w:lang w:eastAsia="zh-CN"/>
        </w:rPr>
      </w:pPr>
    </w:p>
    <w:p w14:paraId="1F6C0A52" w14:textId="77777777" w:rsidR="00342451" w:rsidRPr="00342451" w:rsidRDefault="00342451" w:rsidP="00342451">
      <w:pPr>
        <w:rPr>
          <w:lang w:eastAsia="zh-CN"/>
        </w:rPr>
      </w:pPr>
    </w:p>
    <w:p w14:paraId="312FD239" w14:textId="074EEA70" w:rsidR="00FE1EA6" w:rsidRPr="00FE1EA6" w:rsidRDefault="00A0563C" w:rsidP="00FE1EA6">
      <w:pPr>
        <w:pStyle w:val="Heading3"/>
        <w:rPr>
          <w:lang w:eastAsia="zh-CN"/>
        </w:rPr>
      </w:pPr>
      <w:bookmarkStart w:id="807" w:name="_Toc182324510"/>
      <w:r>
        <w:rPr>
          <w:cs/>
          <w:lang w:eastAsia="zh-CN"/>
        </w:rPr>
        <w:lastRenderedPageBreak/>
        <w:t xml:space="preserve">តម្រូវការផ្នែក </w:t>
      </w:r>
      <w:r>
        <w:rPr>
          <w:lang w:eastAsia="zh-CN"/>
        </w:rPr>
        <w:t>Hardware</w:t>
      </w:r>
      <w:bookmarkEnd w:id="806"/>
      <w:bookmarkEnd w:id="807"/>
    </w:p>
    <w:tbl>
      <w:tblPr>
        <w:tblStyle w:val="TableGrid"/>
        <w:tblW w:w="8697" w:type="dxa"/>
        <w:tblInd w:w="370" w:type="dxa"/>
        <w:tblLook w:val="04A0" w:firstRow="1" w:lastRow="0" w:firstColumn="1" w:lastColumn="0" w:noHBand="0" w:noVBand="1"/>
      </w:tblPr>
      <w:tblGrid>
        <w:gridCol w:w="644"/>
        <w:gridCol w:w="2617"/>
        <w:gridCol w:w="992"/>
        <w:gridCol w:w="4444"/>
      </w:tblGrid>
      <w:tr w:rsidR="006D43EA" w14:paraId="47A10AA8" w14:textId="77777777" w:rsidTr="00EB3650">
        <w:trPr>
          <w:trHeight w:val="390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2A290FFB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cs/>
              </w:rPr>
              <w:t>ល.រ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0456E2FC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cs/>
              </w:rPr>
              <w:t>ឈ្មោ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144E8603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cs/>
              </w:rPr>
              <w:t>ចំនួន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5" w:themeFillTint="33"/>
            <w:vAlign w:val="center"/>
            <w:hideMark/>
          </w:tcPr>
          <w:p w14:paraId="2377D7DD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cs/>
              </w:rPr>
              <w:t>រូបភាព</w:t>
            </w:r>
          </w:p>
        </w:tc>
      </w:tr>
      <w:tr w:rsidR="006D43EA" w14:paraId="2222A134" w14:textId="77777777" w:rsidTr="00102AB2">
        <w:trPr>
          <w:trHeight w:val="1720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2B2EA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6735B" w14:textId="24B4A493" w:rsidR="00A0563C" w:rsidRDefault="00A0563C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Arduino </w:t>
            </w:r>
            <w:r w:rsidR="00AA40CB">
              <w:rPr>
                <w:rFonts w:cs="Times New Roman"/>
                <w:szCs w:val="24"/>
              </w:rPr>
              <w:t>NAN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43450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7BB20" w14:textId="60E36482" w:rsidR="00A0563C" w:rsidRDefault="00AA40CB">
            <w:pPr>
              <w:tabs>
                <w:tab w:val="left" w:pos="165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6156D741" wp14:editId="5A33B880">
                  <wp:extent cx="1266896" cy="1129086"/>
                  <wp:effectExtent l="0" t="0" r="9525" b="0"/>
                  <wp:docPr id="205" name="Picture 205" descr="Arduino Nano [A000005] : Amazon.co.uk: Computers &amp; Accessori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5" descr="Arduino Nano [A000005] : Amazon.co.uk: Computers &amp; Accessories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3">
                            <a:clrChange>
                              <a:clrFrom>
                                <a:srgbClr val="FEFEFE"/>
                              </a:clrFrom>
                              <a:clrTo>
                                <a:srgbClr val="FEFEFE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6015"/>
                          <a:stretch/>
                        </pic:blipFill>
                        <pic:spPr bwMode="auto">
                          <a:xfrm>
                            <a:off x="0" y="0"/>
                            <a:ext cx="1284794" cy="11450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16D4F083" w14:textId="77777777" w:rsidTr="00102AB2">
        <w:trPr>
          <w:trHeight w:val="2099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F14FE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2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52A96" w14:textId="77777777" w:rsidR="00A0563C" w:rsidRDefault="00A0563C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GB/T 20234.2-201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FC64A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6B9DB" w14:textId="42CD48D9" w:rsidR="00A0563C" w:rsidRDefault="00A0563C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D9FA6A" wp14:editId="6EF55535">
                  <wp:extent cx="1173374" cy="1305345"/>
                  <wp:effectExtent l="0" t="0" r="8255" b="0"/>
                  <wp:docPr id="199" name="Picture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877" t="8833" r="10101" b="399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3628" cy="13278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11E3449F" w14:textId="77777777" w:rsidTr="00FE1EA6">
        <w:trPr>
          <w:trHeight w:val="1691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B7EED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3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0F973" w14:textId="77777777" w:rsidR="00A0563C" w:rsidRDefault="00A0563C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Oscilloscop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EA931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D834F" w14:textId="2981D1C3" w:rsidR="00A0563C" w:rsidRDefault="00A0563C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688728" wp14:editId="54D2B588">
                  <wp:extent cx="1624338" cy="1048659"/>
                  <wp:effectExtent l="0" t="0" r="0" b="0"/>
                  <wp:docPr id="198" name="Picture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2" b="40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5438" cy="105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77893647" w14:textId="77777777" w:rsidTr="00FE1EA6">
        <w:trPr>
          <w:trHeight w:val="1716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C2FD9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4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4787D" w14:textId="77777777" w:rsidR="00A0563C" w:rsidRDefault="00A0563C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Oscilloscope prob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F3964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96D0C" w14:textId="0730020C" w:rsidR="00A0563C" w:rsidRDefault="00A0563C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15CA6C" wp14:editId="328B162C">
                  <wp:extent cx="1710857" cy="1027688"/>
                  <wp:effectExtent l="0" t="0" r="3810" b="1270"/>
                  <wp:docPr id="197" name="Picture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5792" cy="10486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0B9B" w14:paraId="71AB4463" w14:textId="77777777" w:rsidTr="00FE1EA6">
        <w:trPr>
          <w:trHeight w:val="1716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50D9E" w14:textId="5688336A" w:rsidR="00020B9B" w:rsidRDefault="00A44532">
            <w:pPr>
              <w:tabs>
                <w:tab w:val="left" w:pos="1650"/>
              </w:tabs>
              <w:jc w:val="center"/>
            </w:pPr>
            <w:r>
              <w:t>5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CC999" w14:textId="2EC2223B" w:rsidR="00020B9B" w:rsidRPr="00020B9B" w:rsidRDefault="00020B9B" w:rsidP="00020B9B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 w:rsidRPr="00020B9B">
              <w:rPr>
                <w:rFonts w:cs="Times New Roman"/>
                <w:szCs w:val="24"/>
              </w:rPr>
              <w:fldChar w:fldCharType="begin"/>
            </w:r>
            <w:r w:rsidRPr="00020B9B">
              <w:rPr>
                <w:rFonts w:cs="Times New Roman"/>
                <w:szCs w:val="24"/>
              </w:rPr>
              <w:instrText xml:space="preserve"> HYPERLINK "https://www.circuitspecialists.com/rp1100d-rigol-high-voltage-differential-probe" \t "_blank" </w:instrText>
            </w:r>
            <w:r w:rsidRPr="00020B9B">
              <w:rPr>
                <w:rFonts w:cs="Times New Roman"/>
                <w:szCs w:val="24"/>
              </w:rPr>
              <w:fldChar w:fldCharType="separate"/>
            </w:r>
          </w:p>
          <w:p w14:paraId="2FBEE1B4" w14:textId="77777777" w:rsidR="00020B9B" w:rsidRPr="00020B9B" w:rsidRDefault="00020B9B" w:rsidP="00F33562">
            <w:pPr>
              <w:jc w:val="center"/>
            </w:pPr>
            <w:proofErr w:type="spellStart"/>
            <w:r w:rsidRPr="00020B9B">
              <w:t>Rigol</w:t>
            </w:r>
            <w:proofErr w:type="spellEnd"/>
            <w:r w:rsidRPr="00020B9B">
              <w:t xml:space="preserve"> RP1100D High Voltage Differential Probe</w:t>
            </w:r>
          </w:p>
          <w:p w14:paraId="02D87152" w14:textId="48E57841" w:rsidR="00020B9B" w:rsidRDefault="00020B9B" w:rsidP="00020B9B">
            <w:pPr>
              <w:tabs>
                <w:tab w:val="left" w:pos="1650"/>
              </w:tabs>
              <w:jc w:val="center"/>
              <w:rPr>
                <w:rFonts w:cs="Times New Roman"/>
                <w:szCs w:val="24"/>
              </w:rPr>
            </w:pPr>
            <w:r w:rsidRPr="00020B9B">
              <w:rPr>
                <w:rFonts w:cs="Times New Roman"/>
                <w:szCs w:val="24"/>
              </w:rPr>
              <w:fldChar w:fldCharType="end"/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00146" w14:textId="43343D5E" w:rsidR="00020B9B" w:rsidRDefault="001B0D4F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DB3E5" w14:textId="36B1AE7E" w:rsidR="00020B9B" w:rsidRDefault="00802634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4218E5" wp14:editId="29E7C255">
                  <wp:extent cx="1441274" cy="1272209"/>
                  <wp:effectExtent l="0" t="0" r="6985" b="4445"/>
                  <wp:docPr id="209" name="Picture 209" descr="RIGOL RP1100D High Voltage Differential Probe, DC-100 MHz, 7000 Vpp |  TestEquit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7" descr="RIGOL RP1100D High Voltage Differential Probe, DC-100 MHz, 7000 Vpp |  TestEquity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068" b="5662"/>
                          <a:stretch/>
                        </pic:blipFill>
                        <pic:spPr bwMode="auto">
                          <a:xfrm>
                            <a:off x="0" y="0"/>
                            <a:ext cx="1450801" cy="12806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stA="45000" endPos="0" dist="12700" dir="5400000" sy="-100000" algn="bl" rotWithShape="0"/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1542218F" w14:textId="77777777" w:rsidTr="00FE1EA6">
        <w:trPr>
          <w:trHeight w:val="1998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44896" w14:textId="431529FF" w:rsidR="00A0563C" w:rsidRDefault="00A44532">
            <w:pPr>
              <w:tabs>
                <w:tab w:val="left" w:pos="1650"/>
              </w:tabs>
              <w:jc w:val="center"/>
            </w:pPr>
            <w:r>
              <w:t>6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19A00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Multimet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DE756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0B951" w14:textId="674CD528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38035040" wp14:editId="1CDE61D0">
                  <wp:extent cx="1191436" cy="1235676"/>
                  <wp:effectExtent l="0" t="0" r="8890" b="3175"/>
                  <wp:docPr id="196" name="Picture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91" b="1920"/>
                          <a:stretch/>
                        </pic:blipFill>
                        <pic:spPr bwMode="auto">
                          <a:xfrm>
                            <a:off x="0" y="0"/>
                            <a:ext cx="1214078" cy="12591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05B225D3" w14:textId="77777777" w:rsidTr="00FE1EA6">
        <w:trPr>
          <w:trHeight w:val="2143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E2937" w14:textId="739D731A" w:rsidR="00A0563C" w:rsidRDefault="00A44532">
            <w:pPr>
              <w:tabs>
                <w:tab w:val="left" w:pos="1650"/>
              </w:tabs>
              <w:jc w:val="center"/>
            </w:pPr>
            <w:r>
              <w:lastRenderedPageBreak/>
              <w:t>7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FFAA6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Clamp met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F79B6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D18EE" w14:textId="2280C31D" w:rsidR="00A0563C" w:rsidRDefault="00A0563C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2A77DF" wp14:editId="1A5B3B83">
                  <wp:extent cx="1319002" cy="1319002"/>
                  <wp:effectExtent l="0" t="0" r="0" b="0"/>
                  <wp:docPr id="195" name="Picture 195" descr="FLUKE - CLAMP METER 600A AC/DC TRUE RMS - Fluke-317 - Toolsdirect.i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6" descr="FLUKE - CLAMP METER 600A AC/DC TRUE RMS - Fluke-317 - Toolsdirect.i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8459" cy="1328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43EA" w14:paraId="3925EC5C" w14:textId="77777777" w:rsidTr="00FE1EA6">
        <w:trPr>
          <w:trHeight w:val="1878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1CE72" w14:textId="408E7380" w:rsidR="00A0563C" w:rsidRDefault="00A44532">
            <w:pPr>
              <w:tabs>
                <w:tab w:val="left" w:pos="1650"/>
              </w:tabs>
              <w:jc w:val="center"/>
            </w:pPr>
            <w:r>
              <w:t>8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9A722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MCB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D9447" w14:textId="77777777" w:rsidR="00A0563C" w:rsidRDefault="00A0563C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E21DD" w14:textId="5B67E734" w:rsidR="00A0563C" w:rsidRDefault="00A0563C">
            <w:pPr>
              <w:tabs>
                <w:tab w:val="left" w:pos="165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624590EF" wp14:editId="3906C6FD">
                  <wp:extent cx="1146175" cy="1132308"/>
                  <wp:effectExtent l="0" t="0" r="0" b="0"/>
                  <wp:docPr id="505" name="Picture 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857" t="5714" b="62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8900" cy="11448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7B8E" w14:paraId="6E6DFE5E" w14:textId="77777777" w:rsidTr="00FE1EA6">
        <w:trPr>
          <w:trHeight w:val="1878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E3E8D" w14:textId="372CB79D" w:rsidR="005B7B8E" w:rsidRDefault="005B7B8E">
            <w:pPr>
              <w:tabs>
                <w:tab w:val="left" w:pos="1650"/>
              </w:tabs>
              <w:jc w:val="center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25CA5" w14:textId="0543EC31" w:rsidR="005B7B8E" w:rsidRDefault="005B7B8E">
            <w:pPr>
              <w:tabs>
                <w:tab w:val="left" w:pos="1650"/>
              </w:tabs>
              <w:jc w:val="center"/>
            </w:pPr>
            <w:r>
              <w:t xml:space="preserve">Electric Vehicle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91356" w14:textId="19C8B718" w:rsidR="005B7B8E" w:rsidRDefault="005B7B8E">
            <w:pPr>
              <w:tabs>
                <w:tab w:val="left" w:pos="1650"/>
              </w:tabs>
              <w:jc w:val="center"/>
            </w:pPr>
            <w:r>
              <w:t>1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A7AB93" w14:textId="761D1BF2" w:rsidR="005B7B8E" w:rsidRDefault="00622742">
            <w:pPr>
              <w:tabs>
                <w:tab w:val="left" w:pos="1650"/>
              </w:tabs>
              <w:jc w:val="center"/>
              <w:rPr>
                <w:noProof/>
              </w:rPr>
            </w:pPr>
            <w:r>
              <w:rPr>
                <w:noProof/>
                <w:cs/>
              </w:rPr>
              <w:drawing>
                <wp:inline distT="0" distB="0" distL="0" distR="0" wp14:anchorId="73C80B90" wp14:editId="0ADAAA88">
                  <wp:extent cx="1884903" cy="1541145"/>
                  <wp:effectExtent l="317" t="0" r="1588" b="1587"/>
                  <wp:docPr id="264" name="Picture 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015" t="18276" r="16551" b="9324"/>
                          <a:stretch/>
                        </pic:blipFill>
                        <pic:spPr bwMode="auto">
                          <a:xfrm rot="5400000">
                            <a:off x="0" y="0"/>
                            <a:ext cx="1884903" cy="1541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F24F06" w14:textId="72E86D4C" w:rsidR="009249E1" w:rsidRDefault="009249E1" w:rsidP="00324603">
      <w:bookmarkStart w:id="808" w:name="_Toc168658237"/>
    </w:p>
    <w:p w14:paraId="68327612" w14:textId="34F2D1D9" w:rsidR="00206ABC" w:rsidRPr="00324603" w:rsidRDefault="009249E1" w:rsidP="009249E1">
      <w:pPr>
        <w:spacing w:after="160" w:line="259" w:lineRule="auto"/>
        <w:jc w:val="left"/>
      </w:pPr>
      <w:r>
        <w:br w:type="page"/>
      </w:r>
    </w:p>
    <w:p w14:paraId="1BC9EAB6" w14:textId="77777777" w:rsidR="00307F03" w:rsidRPr="004E2987" w:rsidRDefault="00307F03" w:rsidP="004E2987"/>
    <w:p w14:paraId="5539B0DA" w14:textId="1B9AC6D0" w:rsidR="00206ABC" w:rsidRDefault="00206ABC" w:rsidP="00E27337">
      <w:pPr>
        <w:pStyle w:val="Heading3"/>
        <w:rPr>
          <w:lang w:eastAsia="zh-CN"/>
        </w:rPr>
      </w:pPr>
      <w:bookmarkStart w:id="809" w:name="_Toc182324511"/>
      <w:r>
        <w:rPr>
          <w:lang w:eastAsia="zh-CN"/>
        </w:rPr>
        <w:t>DATASHEET</w:t>
      </w:r>
      <w:bookmarkEnd w:id="809"/>
    </w:p>
    <w:p w14:paraId="6F5D0B33" w14:textId="562AB123" w:rsidR="003667E3" w:rsidRPr="003667E3" w:rsidRDefault="00EC3668" w:rsidP="00B440EC">
      <w:pPr>
        <w:pStyle w:val="ListParagraph"/>
        <w:numPr>
          <w:ilvl w:val="0"/>
          <w:numId w:val="12"/>
        </w:num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  <w:r>
        <w:rPr>
          <w:lang w:eastAsia="zh-CN"/>
        </w:rPr>
        <w:t>LM 358</w:t>
      </w:r>
    </w:p>
    <w:p w14:paraId="4F56788F" w14:textId="3BDF31F0" w:rsidR="00206ABC" w:rsidRPr="003E327A" w:rsidRDefault="00D75FCE" w:rsidP="008A3F67">
      <w:pPr>
        <w:spacing w:after="160" w:line="259" w:lineRule="auto"/>
        <w:ind w:left="360"/>
        <w:jc w:val="center"/>
        <w:rPr>
          <w:rFonts w:eastAsiaTheme="majorEastAsia" w:cs="Khmer OS Muol"/>
          <w:color w:val="4472C4" w:themeColor="accent1"/>
          <w:cs/>
          <w:lang w:eastAsia="zh-CN"/>
        </w:rPr>
      </w:pPr>
      <w:r>
        <w:rPr>
          <w:noProof/>
        </w:rPr>
        <w:drawing>
          <wp:inline distT="0" distB="0" distL="0" distR="0" wp14:anchorId="7C8B8EF6" wp14:editId="191A28C5">
            <wp:extent cx="5160313" cy="7613508"/>
            <wp:effectExtent l="0" t="0" r="2540" b="6985"/>
            <wp:docPr id="204" name="Picture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3"/>
                    <pic:cNvPicPr>
                      <a:picLocks noChangeAspect="1" noChangeArrowheads="1"/>
                    </pic:cNvPicPr>
                  </pic:nvPicPr>
                  <pic:blipFill rotWithShape="1"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01" t="2898" r="8594" b="3221"/>
                    <a:stretch/>
                  </pic:blipFill>
                  <pic:spPr bwMode="auto">
                    <a:xfrm>
                      <a:off x="0" y="0"/>
                      <a:ext cx="5166195" cy="762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6ABC">
        <w:rPr>
          <w:cs/>
          <w:lang w:eastAsia="zh-CN"/>
        </w:rPr>
        <w:br w:type="page"/>
      </w:r>
    </w:p>
    <w:p w14:paraId="31803DE6" w14:textId="77777777" w:rsidR="00EC32C6" w:rsidRPr="000426E8" w:rsidRDefault="00EC32C6" w:rsidP="000426E8"/>
    <w:p w14:paraId="763284B2" w14:textId="6B297BD3" w:rsidR="00D87EF1" w:rsidRDefault="003550EC" w:rsidP="005609A9">
      <w:pPr>
        <w:pStyle w:val="Heading2"/>
        <w:rPr>
          <w:lang w:eastAsia="zh-CN"/>
        </w:rPr>
      </w:pPr>
      <w:bookmarkStart w:id="810" w:name="_Toc182324512"/>
      <w:r>
        <w:rPr>
          <w:rFonts w:hint="cs"/>
          <w:cs/>
          <w:lang w:eastAsia="zh-CN"/>
        </w:rPr>
        <w:t>ឧបសម្ព័ន្ធ</w:t>
      </w:r>
      <w:r>
        <w:rPr>
          <w:lang w:eastAsia="zh-CN"/>
        </w:rPr>
        <w:t>-</w:t>
      </w:r>
      <w:r>
        <w:rPr>
          <w:rFonts w:hint="cs"/>
          <w:cs/>
          <w:lang w:eastAsia="zh-CN"/>
        </w:rPr>
        <w:t>ខ</w:t>
      </w:r>
      <w:bookmarkEnd w:id="808"/>
      <w:bookmarkEnd w:id="810"/>
    </w:p>
    <w:p w14:paraId="23E2538C" w14:textId="50E3D291" w:rsidR="004C4F06" w:rsidRDefault="00D87EF1" w:rsidP="002A21CC">
      <w:pPr>
        <w:pStyle w:val="Heading3"/>
        <w:spacing w:before="0" w:after="0"/>
        <w:ind w:left="0"/>
        <w:rPr>
          <w:sz w:val="28"/>
          <w:szCs w:val="28"/>
          <w:lang w:eastAsia="zh-CN"/>
        </w:rPr>
      </w:pPr>
      <w:bookmarkStart w:id="811" w:name="_Toc168658239"/>
      <w:bookmarkStart w:id="812" w:name="_Toc182324513"/>
      <w:r>
        <w:rPr>
          <w:lang w:eastAsia="zh-CN"/>
        </w:rPr>
        <w:t xml:space="preserve">Flow of </w:t>
      </w:r>
      <w:r w:rsidR="00C25807">
        <w:rPr>
          <w:lang w:eastAsia="zh-CN"/>
        </w:rPr>
        <w:t>c</w:t>
      </w:r>
      <w:r>
        <w:rPr>
          <w:lang w:eastAsia="zh-CN"/>
        </w:rPr>
        <w:t>ode</w:t>
      </w:r>
      <w:bookmarkStart w:id="813" w:name="_Toc167987998"/>
      <w:bookmarkStart w:id="814" w:name="_Toc167988275"/>
      <w:bookmarkStart w:id="815" w:name="_Toc168064610"/>
      <w:bookmarkStart w:id="816" w:name="_Toc168065574"/>
      <w:bookmarkStart w:id="817" w:name="_Toc168143877"/>
      <w:bookmarkStart w:id="818" w:name="_Toc168150835"/>
      <w:bookmarkStart w:id="819" w:name="_Toc168151036"/>
      <w:bookmarkEnd w:id="811"/>
      <w:bookmarkEnd w:id="812"/>
    </w:p>
    <w:bookmarkEnd w:id="813"/>
    <w:bookmarkEnd w:id="814"/>
    <w:bookmarkEnd w:id="815"/>
    <w:bookmarkEnd w:id="816"/>
    <w:bookmarkEnd w:id="817"/>
    <w:bookmarkEnd w:id="818"/>
    <w:bookmarkEnd w:id="819"/>
    <w:p w14:paraId="4C793560" w14:textId="0B95EE33" w:rsidR="006310CC" w:rsidRDefault="00EC32C6" w:rsidP="002A21CC">
      <w:pPr>
        <w:jc w:val="center"/>
        <w:rPr>
          <w:sz w:val="28"/>
          <w:szCs w:val="28"/>
          <w:lang w:eastAsia="zh-CN"/>
        </w:rPr>
      </w:pPr>
      <w:r>
        <w:object w:dxaOrig="11595" w:dyaOrig="18061" w14:anchorId="6762C1C0">
          <v:shape id="_x0000_i1039" type="#_x0000_t75" style="width:390.75pt;height:609.55pt" o:ole="">
            <v:imagedata r:id="rId263" o:title=""/>
          </v:shape>
          <o:OLEObject Type="Embed" ProgID="Visio.Drawing.15" ShapeID="_x0000_i1039" DrawAspect="Content" ObjectID="_1792940020" r:id="rId264"/>
        </w:object>
      </w:r>
    </w:p>
    <w:p w14:paraId="11349EB6" w14:textId="741E71C0" w:rsidR="00F75932" w:rsidRDefault="00DB3756" w:rsidP="004C70DE">
      <w:pPr>
        <w:pStyle w:val="Caption"/>
      </w:pPr>
      <w:bookmarkStart w:id="820" w:name="_Toc170489223"/>
      <w:bookmarkStart w:id="821" w:name="_Toc181976311"/>
      <w:r>
        <w:rPr>
          <w:rFonts w:hint="cs"/>
          <w:cs/>
          <w:lang w:bidi="km-KH"/>
        </w:rPr>
        <w:t>រូប</w:t>
      </w:r>
      <w:r>
        <w:rPr>
          <w:cs/>
          <w:lang w:bidi="km-KH"/>
        </w:rPr>
        <w:t xml:space="preserve"> </w:t>
      </w:r>
      <w:r>
        <w:rPr>
          <w:rFonts w:hint="cs"/>
          <w:cs/>
          <w:lang w:bidi="km-KH"/>
        </w:rPr>
        <w:t>ខ</w:t>
      </w:r>
      <w:r>
        <w:rPr>
          <w:cs/>
          <w:lang w:bidi="km-KH"/>
        </w:rPr>
        <w:t xml:space="preserve">. </w:t>
      </w:r>
      <w:r>
        <w:rPr>
          <w:cs/>
          <w:lang w:bidi="km-KH"/>
        </w:rPr>
        <w:fldChar w:fldCharType="begin"/>
      </w:r>
      <w:r>
        <w:rPr>
          <w:cs/>
          <w:lang w:bidi="km-KH"/>
        </w:rPr>
        <w:instrText xml:space="preserve"> </w:instrText>
      </w:r>
      <w:r>
        <w:rPr>
          <w:lang w:bidi="km-KH"/>
        </w:rPr>
        <w:instrText xml:space="preserve">SEQ </w:instrText>
      </w:r>
      <w:r>
        <w:rPr>
          <w:cs/>
          <w:lang w:bidi="km-KH"/>
        </w:rPr>
        <w:instrText>រូប</w:instrText>
      </w:r>
      <w:r>
        <w:rPr>
          <w:lang w:bidi="km-KH"/>
        </w:rPr>
        <w:instrText>_</w:instrText>
      </w:r>
      <w:r>
        <w:rPr>
          <w:cs/>
          <w:lang w:bidi="km-KH"/>
        </w:rPr>
        <w:instrText xml:space="preserve">ខ. </w:instrText>
      </w:r>
      <w:r>
        <w:rPr>
          <w:lang w:bidi="km-KH"/>
        </w:rPr>
        <w:instrText>\* ARABIC</w:instrText>
      </w:r>
      <w:r>
        <w:rPr>
          <w:cs/>
          <w:lang w:bidi="km-KH"/>
        </w:rPr>
        <w:instrText xml:space="preserve"> </w:instrText>
      </w:r>
      <w:r>
        <w:rPr>
          <w:cs/>
          <w:lang w:bidi="km-KH"/>
        </w:rPr>
        <w:fldChar w:fldCharType="separate"/>
      </w:r>
      <w:r w:rsidR="00C1615C">
        <w:rPr>
          <w:noProof/>
          <w:cs/>
          <w:lang w:bidi="km-KH"/>
        </w:rPr>
        <w:t>1</w:t>
      </w:r>
      <w:r>
        <w:rPr>
          <w:cs/>
          <w:lang w:bidi="km-KH"/>
        </w:rPr>
        <w:fldChar w:fldCharType="end"/>
      </w:r>
      <w:r>
        <w:rPr>
          <w:lang w:bidi="km-KH"/>
        </w:rPr>
        <w:t xml:space="preserve"> </w:t>
      </w:r>
      <w:r>
        <w:t>F</w:t>
      </w:r>
      <w:r w:rsidR="00913C40">
        <w:t>low of code</w:t>
      </w:r>
      <w:bookmarkEnd w:id="820"/>
      <w:bookmarkEnd w:id="821"/>
    </w:p>
    <w:p w14:paraId="6D798105" w14:textId="00C4FF9F" w:rsidR="00BC6586" w:rsidRDefault="00BC6586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</w:p>
    <w:p w14:paraId="00918F0C" w14:textId="77777777" w:rsidR="00EC32C6" w:rsidRPr="000426E8" w:rsidRDefault="00EC32C6" w:rsidP="000426E8"/>
    <w:p w14:paraId="6C2629CB" w14:textId="4BA7D48A" w:rsidR="00033AF1" w:rsidRDefault="00033AF1" w:rsidP="00033AF1">
      <w:pPr>
        <w:pStyle w:val="Heading3"/>
        <w:spacing w:before="0" w:after="0"/>
        <w:ind w:left="0"/>
        <w:rPr>
          <w:lang w:eastAsia="zh-CN"/>
        </w:rPr>
      </w:pPr>
      <w:bookmarkStart w:id="822" w:name="_Toc182324514"/>
      <w:r w:rsidRPr="00A404D8">
        <w:rPr>
          <w:lang w:eastAsia="zh-CN"/>
        </w:rPr>
        <w:t>QR</w:t>
      </w:r>
      <w:r>
        <w:rPr>
          <w:lang w:eastAsia="zh-CN"/>
        </w:rPr>
        <w:t xml:space="preserve"> Scan (Code, Circuit, 3D File, Book)</w:t>
      </w:r>
      <w:bookmarkEnd w:id="822"/>
    </w:p>
    <w:p w14:paraId="4461AC98" w14:textId="13EDE817" w:rsidR="00033AF1" w:rsidRPr="000E316B" w:rsidRDefault="00033AF1">
      <w:pPr>
        <w:spacing w:after="160" w:line="259" w:lineRule="auto"/>
        <w:jc w:val="left"/>
        <w:rPr>
          <w:rFonts w:eastAsiaTheme="majorEastAsia" w:cs="Khmer OS Muol"/>
          <w:color w:val="4472C4" w:themeColor="accent1"/>
          <w:lang w:eastAsia="zh-CN"/>
        </w:rPr>
      </w:pPr>
    </w:p>
    <w:sectPr w:rsidR="00033AF1" w:rsidRPr="000E316B" w:rsidSect="00862CD1">
      <w:pgSz w:w="11906" w:h="16838" w:code="9"/>
      <w:pgMar w:top="1140" w:right="1140" w:bottom="1140" w:left="1412" w:header="720" w:footer="295" w:gutter="0"/>
      <w:pgNumType w:start="79"/>
      <w:cols w:space="720"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86C37E" w14:textId="77777777" w:rsidR="00090FEF" w:rsidRDefault="00090FEF" w:rsidP="00974D39">
      <w:r>
        <w:separator/>
      </w:r>
    </w:p>
    <w:p w14:paraId="57066D39" w14:textId="77777777" w:rsidR="00090FEF" w:rsidRDefault="00090FEF"/>
  </w:endnote>
  <w:endnote w:type="continuationSeparator" w:id="0">
    <w:p w14:paraId="051E2BB5" w14:textId="77777777" w:rsidR="00090FEF" w:rsidRDefault="00090FEF" w:rsidP="00974D39">
      <w:r>
        <w:continuationSeparator/>
      </w:r>
    </w:p>
    <w:p w14:paraId="717F6B7C" w14:textId="77777777" w:rsidR="00090FEF" w:rsidRDefault="00090FE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Khmer OS Battambang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Khmer OS Muol">
    <w:panose1 w:val="02000500000000020004"/>
    <w:charset w:val="00"/>
    <w:family w:val="auto"/>
    <w:pitch w:val="variable"/>
    <w:sig w:usb0="A1002AEF" w:usb1="5000204A" w:usb2="00010000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Khmer OS Bokor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Khmer OS Muol Light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Khmer Muol">
    <w:panose1 w:val="02000500000000020004"/>
    <w:charset w:val="00"/>
    <w:family w:val="auto"/>
    <w:pitch w:val="variable"/>
    <w:sig w:usb0="A00000EF" w:usb1="5000204A" w:usb2="00010000" w:usb3="00000000" w:csb0="00000001" w:csb1="00000000"/>
  </w:font>
  <w:font w:name="Khmer Mool1">
    <w:panose1 w:val="02000506000000020004"/>
    <w:charset w:val="00"/>
    <w:family w:val="auto"/>
    <w:pitch w:val="variable"/>
    <w:sig w:usb0="0000000F" w:usb1="00002000" w:usb2="0001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cteing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!Khmer OS Siemreap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Khmer Moul">
    <w:panose1 w:val="02060603050605020204"/>
    <w:charset w:val="00"/>
    <w:family w:val="roman"/>
    <w:pitch w:val="variable"/>
    <w:sig w:usb0="800000AF" w:usb1="1000204A" w:usb2="00000000" w:usb3="00000000" w:csb0="00000001" w:csb1="00000000"/>
  </w:font>
  <w:font w:name="Khmer OS Siemreap">
    <w:panose1 w:val="02000500000000020004"/>
    <w:charset w:val="00"/>
    <w:family w:val="auto"/>
    <w:pitch w:val="variable"/>
    <w:sig w:usb0="A00000EF" w:usb1="5000204A" w:usb2="00010000" w:usb3="00000000" w:csb0="0000011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5994720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115D088E" w14:textId="4DCA29E2" w:rsidR="007156CB" w:rsidRPr="003B5115" w:rsidRDefault="007156CB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3B511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B511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3B511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3B5115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3B511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1B102C55" w14:textId="5CDE3543" w:rsidR="00E0495C" w:rsidRDefault="00E0495C" w:rsidP="00E0495C">
    <w:pPr>
      <w:pStyle w:val="Footer"/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D6185" w14:textId="3452F3F4" w:rsidR="000F14C0" w:rsidRPr="000F14C0" w:rsidRDefault="004E7F34" w:rsidP="00E176D1">
    <w:pPr>
      <w:pStyle w:val="Footer"/>
      <w:tabs>
        <w:tab w:val="clear" w:pos="4680"/>
        <w:tab w:val="clear" w:pos="9360"/>
      </w:tabs>
      <w:spacing w:before="60"/>
      <w:rPr>
        <w:color w:val="4472C4" w:themeColor="accent1"/>
      </w:rPr>
    </w:pPr>
    <w:r w:rsidRPr="00B23177">
      <w:rPr>
        <w:noProof/>
        <w:color w:val="4472C4" w:themeColor="accent1"/>
        <w:sz w:val="20"/>
        <w:szCs w:val="24"/>
        <w:lang w:eastAsia="zh-CN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296BBB9A" wp14:editId="0299F57C">
              <wp:simplePos x="0" y="0"/>
              <wp:positionH relativeFrom="margin">
                <wp:posOffset>-2540</wp:posOffset>
              </wp:positionH>
              <wp:positionV relativeFrom="paragraph">
                <wp:posOffset>20114</wp:posOffset>
              </wp:positionV>
              <wp:extent cx="5937250" cy="0"/>
              <wp:effectExtent l="0" t="19050" r="44450" b="38100"/>
              <wp:wrapNone/>
              <wp:docPr id="37" name="Straight Connector 3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7250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6BA1203C" id="Straight Connector 37" o:spid="_x0000_s1026" style="position:absolute;z-index:251768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pt,1.6pt" to="467.3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0F14C0" w:rsidRPr="00B23177">
      <w:rPr>
        <w:color w:val="4472C4" w:themeColor="accent1"/>
        <w:cs/>
      </w:rPr>
      <w:t>បង្កើតឧបករណ៍</w:t>
    </w:r>
    <w:r w:rsidR="000F14C0" w:rsidRPr="00B23177">
      <w:rPr>
        <w:rFonts w:hint="cs"/>
        <w:color w:val="4472C4" w:themeColor="accent1"/>
        <w:cs/>
      </w:rPr>
      <w:t>ផ្គត់ផ្គង់ថាមពលរថយន្តអគ្គិសនី</w:t>
    </w:r>
    <w:r w:rsidR="000F14C0" w:rsidRPr="00B23177">
      <w:rPr>
        <w:color w:val="4472C4" w:themeColor="accent1"/>
        <w:cs/>
      </w:rPr>
      <w:t>គំរូកម្រិត ១</w:t>
    </w:r>
    <w:r w:rsidR="00B23177">
      <w:rPr>
        <w:color w:val="4472C4" w:themeColor="accent1"/>
      </w:rPr>
      <w:tab/>
    </w:r>
    <w:r w:rsidR="000F14C0">
      <w:rPr>
        <w:color w:val="4472C4" w:themeColor="accent1"/>
        <w:sz w:val="16"/>
        <w:szCs w:val="20"/>
      </w:rPr>
      <w:tab/>
    </w:r>
    <w:r w:rsidR="000F14C0" w:rsidRPr="00B23177">
      <w:rPr>
        <w:sz w:val="22"/>
      </w:rPr>
      <w:fldChar w:fldCharType="begin"/>
    </w:r>
    <w:r w:rsidR="000F14C0" w:rsidRPr="00B23177">
      <w:rPr>
        <w:sz w:val="22"/>
      </w:rPr>
      <w:instrText xml:space="preserve"> PAGE   \* MERGEFORMAT </w:instrText>
    </w:r>
    <w:r w:rsidR="000F14C0" w:rsidRPr="00B23177">
      <w:rPr>
        <w:sz w:val="22"/>
      </w:rPr>
      <w:fldChar w:fldCharType="separate"/>
    </w:r>
    <w:r w:rsidR="000F14C0" w:rsidRPr="00B23177">
      <w:rPr>
        <w:sz w:val="22"/>
      </w:rPr>
      <w:t>59</w:t>
    </w:r>
    <w:r w:rsidR="000F14C0" w:rsidRPr="00B23177">
      <w:rPr>
        <w:noProof/>
        <w:sz w:val="22"/>
      </w:rPr>
      <w:fldChar w:fldCharType="end"/>
    </w:r>
    <w:r w:rsidR="000F14C0">
      <w:rPr>
        <w:noProof/>
        <w:szCs w:val="14"/>
      </w:rPr>
      <w:tab/>
    </w:r>
    <w:r w:rsidR="00B23177">
      <w:rPr>
        <w:noProof/>
        <w:szCs w:val="14"/>
      </w:rPr>
      <w:tab/>
      <w:t xml:space="preserve">           </w:t>
    </w:r>
    <w:r w:rsidR="00752CFA">
      <w:rPr>
        <w:rFonts w:hint="cs"/>
        <w:color w:val="4472C4" w:themeColor="accent1"/>
        <w:sz w:val="16"/>
        <w:cs/>
      </w:rPr>
      <w:t>សេចក្ដីសន្និដ្ឋាន និ</w:t>
    </w:r>
    <w:r w:rsidR="002A023D">
      <w:rPr>
        <w:rFonts w:hint="cs"/>
        <w:color w:val="4472C4" w:themeColor="accent1"/>
        <w:sz w:val="16"/>
        <w:cs/>
      </w:rPr>
      <w:t>ង</w:t>
    </w:r>
    <w:r w:rsidR="00752CFA">
      <w:rPr>
        <w:rFonts w:hint="cs"/>
        <w:color w:val="4472C4" w:themeColor="accent1"/>
        <w:sz w:val="16"/>
        <w:cs/>
      </w:rPr>
      <w:t>អនុសាសន៍</w:t>
    </w:r>
  </w:p>
  <w:p w14:paraId="46EA02BC" w14:textId="73B0FEAD" w:rsidR="000F14C0" w:rsidRPr="00B23177" w:rsidRDefault="000F14C0" w:rsidP="000F14C0">
    <w:pPr>
      <w:pStyle w:val="Footer"/>
      <w:tabs>
        <w:tab w:val="clear" w:pos="4680"/>
        <w:tab w:val="center" w:pos="6521"/>
      </w:tabs>
      <w:spacing w:before="0"/>
      <w:rPr>
        <w:color w:val="4472C4" w:themeColor="accent1"/>
        <w:sz w:val="20"/>
        <w:szCs w:val="24"/>
      </w:rPr>
    </w:pPr>
    <w:r w:rsidRPr="00B23177">
      <w:rPr>
        <w:color w:val="4472C4" w:themeColor="accent1"/>
        <w:cs/>
      </w:rPr>
      <w:t xml:space="preserve">ដោយប្រើប្រាស់ជាមួយនឹង </w:t>
    </w:r>
    <w:r w:rsidRPr="00B23177">
      <w:rPr>
        <w:rFonts w:ascii="Times New Roman" w:hAnsi="Times New Roman" w:cs="Times New Roman"/>
        <w:color w:val="4472C4" w:themeColor="accent1"/>
        <w:sz w:val="24"/>
        <w:szCs w:val="24"/>
      </w:rPr>
      <w:t>Arduino</w:t>
    </w: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B71F55" w14:textId="338E7C38" w:rsidR="00097384" w:rsidRPr="00097384" w:rsidRDefault="00097384" w:rsidP="00097384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CAFFA3" w14:textId="045EDD61" w:rsidR="00384813" w:rsidRPr="00A80296" w:rsidRDefault="00503441" w:rsidP="00E176D1">
    <w:pPr>
      <w:pStyle w:val="Footer"/>
      <w:tabs>
        <w:tab w:val="clear" w:pos="4680"/>
        <w:tab w:val="clear" w:pos="9360"/>
      </w:tabs>
      <w:jc w:val="left"/>
      <w:rPr>
        <w:color w:val="4472C4" w:themeColor="accent1"/>
      </w:rPr>
    </w:pPr>
    <w:r w:rsidRPr="00E176D1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18CA6EB6" wp14:editId="5BFD511D">
              <wp:simplePos x="0" y="0"/>
              <wp:positionH relativeFrom="margin">
                <wp:posOffset>-26363</wp:posOffset>
              </wp:positionH>
              <wp:positionV relativeFrom="paragraph">
                <wp:posOffset>22860</wp:posOffset>
              </wp:positionV>
              <wp:extent cx="5982335" cy="0"/>
              <wp:effectExtent l="0" t="19050" r="56515" b="38100"/>
              <wp:wrapNone/>
              <wp:docPr id="38" name="Straight Connector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82335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2003605C" id="Straight Connector 38" o:spid="_x0000_s1026" style="position:absolute;z-index:251770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2.1pt,1.8pt" to="468.9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097384" w:rsidRPr="00E176D1">
      <w:rPr>
        <w:color w:val="4472C4" w:themeColor="accent1"/>
        <w:cs/>
      </w:rPr>
      <w:t>បង្កើតឧបករណ៍</w:t>
    </w:r>
    <w:r w:rsidR="00384813" w:rsidRPr="00E176D1">
      <w:rPr>
        <w:rFonts w:hint="cs"/>
        <w:color w:val="4472C4" w:themeColor="accent1"/>
        <w:cs/>
      </w:rPr>
      <w:t>ផ្គត់ផ្គង់ថាមពលរថយន្តអគ្គិសនី</w:t>
    </w:r>
    <w:r w:rsidR="00097384" w:rsidRPr="00E176D1">
      <w:rPr>
        <w:color w:val="4472C4" w:themeColor="accent1"/>
        <w:cs/>
      </w:rPr>
      <w:t>គំរូកម្រិត ១</w:t>
    </w:r>
    <w:r w:rsidR="00A80296">
      <w:rPr>
        <w:color w:val="4472C4" w:themeColor="accent1"/>
        <w:sz w:val="16"/>
        <w:szCs w:val="20"/>
      </w:rPr>
      <w:tab/>
    </w:r>
    <w:r w:rsidR="00E176D1">
      <w:rPr>
        <w:color w:val="4472C4" w:themeColor="accent1"/>
        <w:sz w:val="16"/>
        <w:szCs w:val="20"/>
      </w:rPr>
      <w:tab/>
    </w:r>
    <w:r w:rsidR="00A80296" w:rsidRPr="00FE5E00">
      <w:rPr>
        <w:szCs w:val="14"/>
      </w:rPr>
      <w:fldChar w:fldCharType="begin"/>
    </w:r>
    <w:r w:rsidR="00A80296" w:rsidRPr="00FE5E00">
      <w:rPr>
        <w:szCs w:val="14"/>
      </w:rPr>
      <w:instrText xml:space="preserve"> PAGE   \* MERGEFORMAT </w:instrText>
    </w:r>
    <w:r w:rsidR="00A80296" w:rsidRPr="00FE5E00">
      <w:rPr>
        <w:szCs w:val="14"/>
      </w:rPr>
      <w:fldChar w:fldCharType="separate"/>
    </w:r>
    <w:r w:rsidR="00A80296">
      <w:rPr>
        <w:szCs w:val="14"/>
      </w:rPr>
      <w:t>65</w:t>
    </w:r>
    <w:r w:rsidR="00A80296" w:rsidRPr="00FE5E00">
      <w:rPr>
        <w:noProof/>
        <w:szCs w:val="14"/>
      </w:rPr>
      <w:fldChar w:fldCharType="end"/>
    </w:r>
    <w:r w:rsidR="00A80296">
      <w:rPr>
        <w:noProof/>
        <w:szCs w:val="14"/>
      </w:rPr>
      <w:tab/>
    </w:r>
    <w:r w:rsidR="00E176D1">
      <w:rPr>
        <w:noProof/>
        <w:szCs w:val="14"/>
      </w:rPr>
      <w:tab/>
    </w:r>
    <w:r w:rsidR="00E176D1">
      <w:rPr>
        <w:noProof/>
        <w:szCs w:val="14"/>
      </w:rPr>
      <w:tab/>
    </w:r>
    <w:r w:rsidR="00E176D1">
      <w:rPr>
        <w:noProof/>
        <w:szCs w:val="14"/>
      </w:rPr>
      <w:tab/>
    </w:r>
    <w:r w:rsidR="00E176D1">
      <w:rPr>
        <w:noProof/>
        <w:szCs w:val="14"/>
      </w:rPr>
      <w:tab/>
      <w:t xml:space="preserve"> </w:t>
    </w:r>
    <w:r w:rsidR="00A80296" w:rsidRPr="005E1AF8">
      <w:rPr>
        <w:rFonts w:ascii="Khmer OS Bokor" w:hAnsi="Khmer OS Bokor"/>
        <w:color w:val="4472C4" w:themeColor="accent1"/>
        <w:cs/>
      </w:rPr>
      <w:t>សេដ្ឋកិច្ច</w:t>
    </w:r>
  </w:p>
  <w:p w14:paraId="783ADEE0" w14:textId="4D38DFB6" w:rsidR="00097384" w:rsidRPr="00E176D1" w:rsidRDefault="00097384" w:rsidP="00A80296">
    <w:pPr>
      <w:pStyle w:val="Footer"/>
      <w:tabs>
        <w:tab w:val="clear" w:pos="4680"/>
        <w:tab w:val="center" w:pos="6521"/>
      </w:tabs>
      <w:spacing w:before="0"/>
      <w:rPr>
        <w:color w:val="4472C4" w:themeColor="accent1"/>
        <w:sz w:val="20"/>
        <w:szCs w:val="24"/>
      </w:rPr>
    </w:pPr>
    <w:r w:rsidRPr="00E176D1">
      <w:rPr>
        <w:color w:val="4472C4" w:themeColor="accent1"/>
        <w:cs/>
      </w:rPr>
      <w:t xml:space="preserve">ដោយប្រើប្រាស់ជាមួយនឹង </w:t>
    </w:r>
    <w:r w:rsidRPr="00E176D1">
      <w:rPr>
        <w:rFonts w:ascii="Times New Roman" w:hAnsi="Times New Roman" w:cs="Times New Roman"/>
        <w:color w:val="4472C4" w:themeColor="accent1"/>
        <w:sz w:val="24"/>
        <w:szCs w:val="24"/>
      </w:rPr>
      <w:t>Arduino</w: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2BFC24" w14:textId="19A2EEF9" w:rsidR="00DF7205" w:rsidRPr="00DF7205" w:rsidRDefault="00DF7205" w:rsidP="00DF7205">
    <w:pPr>
      <w:pStyle w:val="Footer"/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5EEAC4" w14:textId="682C8544" w:rsidR="00D0730F" w:rsidRPr="009D73E4" w:rsidRDefault="005E1AF8" w:rsidP="00862CD1">
    <w:pPr>
      <w:pStyle w:val="Footer"/>
      <w:tabs>
        <w:tab w:val="clear" w:pos="4680"/>
        <w:tab w:val="clear" w:pos="9360"/>
      </w:tabs>
      <w:spacing w:before="60"/>
    </w:pPr>
    <w:r w:rsidRPr="00862CD1">
      <w:rPr>
        <w:rFonts w:ascii="Khmer OS Bokor" w:hAnsi="Khmer OS Bokor"/>
        <w:noProof/>
        <w:color w:val="4472C4" w:themeColor="accent1"/>
        <w:sz w:val="22"/>
        <w:lang w:eastAsia="zh-CN"/>
      </w:rPr>
      <mc:AlternateContent>
        <mc:Choice Requires="wps">
          <w:drawing>
            <wp:anchor distT="0" distB="0" distL="114300" distR="114300" simplePos="0" relativeHeight="251785216" behindDoc="0" locked="0" layoutInCell="1" allowOverlap="1" wp14:anchorId="69735C3A" wp14:editId="35C9AFFE">
              <wp:simplePos x="0" y="0"/>
              <wp:positionH relativeFrom="margin">
                <wp:posOffset>-49530</wp:posOffset>
              </wp:positionH>
              <wp:positionV relativeFrom="paragraph">
                <wp:posOffset>19022</wp:posOffset>
              </wp:positionV>
              <wp:extent cx="5982803" cy="0"/>
              <wp:effectExtent l="0" t="19050" r="56515" b="38100"/>
              <wp:wrapNone/>
              <wp:docPr id="146" name="Straight Connector 14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82803" cy="0"/>
                      </a:xfrm>
                      <a:prstGeom prst="line">
                        <a:avLst/>
                      </a:prstGeom>
                      <a:noFill/>
                      <a:ln w="57150" cap="flat" cmpd="thickThin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59E1696E" id="Straight Connector 146" o:spid="_x0000_s1026" style="position:absolute;z-index:251785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.9pt,1.5pt" to="467.2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" strokecolor="windowText" strokeweight="4.5pt">
              <v:stroke linestyle="thickThin" joinstyle="miter"/>
              <w10:wrap anchorx="margin"/>
            </v:line>
          </w:pict>
        </mc:Fallback>
      </mc:AlternateContent>
    </w:r>
    <w:r w:rsidRPr="00862CD1">
      <w:rPr>
        <w:rFonts w:ascii="Khmer OS Bokor" w:hAnsi="Khmer OS Bokor"/>
        <w:color w:val="4472C4" w:themeColor="accent1"/>
        <w:sz w:val="22"/>
        <w:cs/>
      </w:rPr>
      <w:t>បង្កើតឧបករណ៍</w:t>
    </w:r>
    <w:r w:rsidR="00672337" w:rsidRPr="00862CD1">
      <w:rPr>
        <w:rFonts w:ascii="Khmer OS Bokor" w:hAnsi="Khmer OS Bokor" w:hint="cs"/>
        <w:color w:val="4472C4" w:themeColor="accent1"/>
        <w:sz w:val="22"/>
        <w:cs/>
      </w:rPr>
      <w:t>ផ្គត់ផ្គង់ថាមពលរថយន្តអគ្គិសនី</w:t>
    </w:r>
    <w:r w:rsidRPr="00862CD1">
      <w:rPr>
        <w:rFonts w:ascii="Khmer OS Bokor" w:hAnsi="Khmer OS Bokor"/>
        <w:color w:val="4472C4" w:themeColor="accent1"/>
        <w:sz w:val="22"/>
        <w:cs/>
      </w:rPr>
      <w:t>គំរូកម្រិត</w:t>
    </w:r>
    <w:r w:rsidR="00D0730F" w:rsidRPr="00862CD1">
      <w:rPr>
        <w:rFonts w:ascii="Khmer OS Bokor" w:hAnsi="Khmer OS Bokor"/>
        <w:color w:val="4472C4" w:themeColor="accent1"/>
        <w:sz w:val="22"/>
      </w:rPr>
      <w:t xml:space="preserve"> </w:t>
    </w:r>
    <w:r w:rsidRPr="00862CD1">
      <w:rPr>
        <w:rFonts w:ascii="Khmer OS Bokor" w:hAnsi="Khmer OS Bokor"/>
        <w:color w:val="4472C4" w:themeColor="accent1"/>
        <w:sz w:val="22"/>
        <w:cs/>
      </w:rPr>
      <w:t>១</w:t>
    </w:r>
    <w:r w:rsidR="00862CD1">
      <w:rPr>
        <w:rFonts w:ascii="Khmer OS Bokor" w:hAnsi="Khmer OS Bokor"/>
        <w:color w:val="4472C4" w:themeColor="accent1"/>
        <w:sz w:val="22"/>
      </w:rPr>
      <w:tab/>
    </w:r>
    <w:r w:rsidR="009D73E4">
      <w:rPr>
        <w:rFonts w:ascii="Khmer OS Bokor" w:hAnsi="Khmer OS Bokor"/>
        <w:color w:val="4472C4" w:themeColor="accent1"/>
        <w:sz w:val="20"/>
        <w:szCs w:val="20"/>
      </w:rPr>
      <w:tab/>
    </w:r>
    <w:r w:rsidR="009D73E4" w:rsidRPr="00862CD1">
      <w:rPr>
        <w:sz w:val="22"/>
        <w:szCs w:val="12"/>
      </w:rPr>
      <w:fldChar w:fldCharType="begin"/>
    </w:r>
    <w:r w:rsidR="009D73E4" w:rsidRPr="00862CD1">
      <w:rPr>
        <w:sz w:val="22"/>
        <w:szCs w:val="12"/>
      </w:rPr>
      <w:instrText xml:space="preserve"> PAGE   \* MERGEFORMAT </w:instrText>
    </w:r>
    <w:r w:rsidR="009D73E4" w:rsidRPr="00862CD1">
      <w:rPr>
        <w:sz w:val="22"/>
        <w:szCs w:val="12"/>
      </w:rPr>
      <w:fldChar w:fldCharType="separate"/>
    </w:r>
    <w:r w:rsidR="009D73E4" w:rsidRPr="00862CD1">
      <w:rPr>
        <w:sz w:val="22"/>
        <w:szCs w:val="12"/>
      </w:rPr>
      <w:t>67</w:t>
    </w:r>
    <w:r w:rsidR="009D73E4" w:rsidRPr="00862CD1">
      <w:rPr>
        <w:noProof/>
        <w:sz w:val="22"/>
        <w:szCs w:val="12"/>
      </w:rPr>
      <w:fldChar w:fldCharType="end"/>
    </w:r>
    <w:r w:rsidR="009D73E4" w:rsidRPr="00FE5E00">
      <w:rPr>
        <w:color w:val="4472C4" w:themeColor="accent1"/>
        <w:szCs w:val="20"/>
        <w:cs/>
      </w:rPr>
      <w:ptab w:relativeTo="margin" w:alignment="right" w:leader="none"/>
    </w:r>
    <w:r w:rsidR="009D73E4" w:rsidRPr="005E1AF8">
      <w:rPr>
        <w:rFonts w:hint="cs"/>
        <w:color w:val="4472C4" w:themeColor="accent1"/>
        <w:sz w:val="20"/>
        <w:cs/>
      </w:rPr>
      <w:t>ឯកសារយោង</w:t>
    </w:r>
    <w:r w:rsidR="009D73E4">
      <w:t xml:space="preserve"> </w:t>
    </w:r>
  </w:p>
  <w:p w14:paraId="240F7A06" w14:textId="68ED8459" w:rsidR="00913577" w:rsidRPr="005E1AF8" w:rsidRDefault="005E1AF8" w:rsidP="009D73E4">
    <w:pPr>
      <w:pStyle w:val="Footer"/>
      <w:tabs>
        <w:tab w:val="clear" w:pos="4680"/>
        <w:tab w:val="center" w:pos="6521"/>
      </w:tabs>
      <w:spacing w:before="0"/>
    </w:pPr>
    <w:r w:rsidRPr="00862CD1">
      <w:rPr>
        <w:rFonts w:ascii="Khmer OS Bokor" w:hAnsi="Khmer OS Bokor"/>
        <w:color w:val="4472C4" w:themeColor="accent1"/>
        <w:sz w:val="22"/>
        <w:cs/>
      </w:rPr>
      <w:t>ដោយប្រើប្រាស់ជាមួយនឹង</w:t>
    </w:r>
    <w:r w:rsidR="00D2572D" w:rsidRPr="00862CD1">
      <w:rPr>
        <w:rFonts w:ascii="Khmer OS Bokor" w:hAnsi="Khmer OS Bokor" w:hint="cs"/>
        <w:color w:val="4472C4" w:themeColor="accent1"/>
        <w:sz w:val="22"/>
        <w:cs/>
      </w:rPr>
      <w:t xml:space="preserve"> </w:t>
    </w:r>
    <w:r w:rsidRPr="00862CD1">
      <w:rPr>
        <w:rFonts w:ascii="Times New Roman" w:hAnsi="Times New Roman" w:cs="Times New Roman"/>
        <w:color w:val="4472C4" w:themeColor="accent1"/>
        <w:sz w:val="22"/>
      </w:rPr>
      <w:t>Arduino</w:t>
    </w:r>
    <w:r>
      <w:rPr>
        <w:color w:val="4472C4" w:themeColor="accent1"/>
        <w:szCs w:val="20"/>
      </w:rPr>
      <w:tab/>
    </w: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2068F" w14:textId="1C95196A" w:rsidR="00FE5E00" w:rsidRPr="00E538DF" w:rsidRDefault="00FE5E00" w:rsidP="00E538DF">
    <w:pPr>
      <w:pStyle w:val="Footer"/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87461F" w14:textId="4BF0D864" w:rsidR="00253FF6" w:rsidRPr="00997CDA" w:rsidRDefault="00997CDA" w:rsidP="00997CDA">
    <w:pPr>
      <w:pStyle w:val="Footer"/>
      <w:tabs>
        <w:tab w:val="clear" w:pos="4680"/>
        <w:tab w:val="center" w:pos="6335"/>
      </w:tabs>
      <w:rPr>
        <w:color w:val="4472C4" w:themeColor="accent1"/>
      </w:rPr>
    </w:pPr>
    <w:r w:rsidRPr="00FE5E00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79072" behindDoc="0" locked="0" layoutInCell="1" allowOverlap="1" wp14:anchorId="5796E96A" wp14:editId="53856445">
              <wp:simplePos x="0" y="0"/>
              <wp:positionH relativeFrom="margin">
                <wp:posOffset>-49530</wp:posOffset>
              </wp:positionH>
              <wp:positionV relativeFrom="paragraph">
                <wp:posOffset>17574</wp:posOffset>
              </wp:positionV>
              <wp:extent cx="5982803" cy="0"/>
              <wp:effectExtent l="0" t="19050" r="56515" b="38100"/>
              <wp:wrapNone/>
              <wp:docPr id="136" name="Straight Connector 1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82803" cy="0"/>
                      </a:xfrm>
                      <a:prstGeom prst="line">
                        <a:avLst/>
                      </a:prstGeom>
                      <a:noFill/>
                      <a:ln w="57150" cap="flat" cmpd="thickThin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5C6A0828" id="Straight Connector 136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.9pt,1.4pt" to="467.2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" strokecolor="windowText" strokeweight="4.5pt">
              <v:stroke linestyle="thickThin" joinstyle="miter"/>
              <w10:wrap anchorx="margin"/>
            </v:line>
          </w:pict>
        </mc:Fallback>
      </mc:AlternateContent>
    </w:r>
    <w:r w:rsidRPr="00FE5E00">
      <w:rPr>
        <w:color w:val="4472C4" w:themeColor="accent1"/>
        <w:cs/>
      </w:rPr>
      <w:t>បង្កើតឧបករណ៍សាកថ្មគំរូកម្រិត ១</w:t>
    </w:r>
    <w:r w:rsidRPr="00FE5E00">
      <w:rPr>
        <w:color w:val="4472C4" w:themeColor="accent1"/>
      </w:rPr>
      <w:t xml:space="preserve"> </w:t>
    </w:r>
    <w:r w:rsidRPr="00FE5E00">
      <w:rPr>
        <w:color w:val="4472C4" w:themeColor="accent1"/>
        <w:cs/>
      </w:rPr>
      <w:t xml:space="preserve">ដោយប្រើប្រាស់ជាមួយនឹង </w:t>
    </w:r>
    <w:r w:rsidRPr="00FE5E00">
      <w:rPr>
        <w:color w:val="4472C4" w:themeColor="accent1"/>
      </w:rPr>
      <w:t>Arduino</w:t>
    </w:r>
    <w:r w:rsidRPr="00FE5E00">
      <w:rPr>
        <w:color w:val="4472C4" w:themeColor="accent1"/>
        <w:szCs w:val="20"/>
      </w:rPr>
      <w:tab/>
    </w:r>
    <w:r w:rsidRPr="00FE5E00">
      <w:rPr>
        <w:szCs w:val="14"/>
      </w:rPr>
      <w:fldChar w:fldCharType="begin"/>
    </w:r>
    <w:r w:rsidRPr="00FE5E00">
      <w:rPr>
        <w:szCs w:val="14"/>
      </w:rPr>
      <w:instrText xml:space="preserve"> PAGE   \* MERGEFORMAT </w:instrText>
    </w:r>
    <w:r w:rsidRPr="00FE5E00">
      <w:rPr>
        <w:szCs w:val="14"/>
      </w:rPr>
      <w:fldChar w:fldCharType="separate"/>
    </w:r>
    <w:r>
      <w:rPr>
        <w:szCs w:val="14"/>
      </w:rPr>
      <w:t>59</w:t>
    </w:r>
    <w:r w:rsidRPr="00FE5E00">
      <w:rPr>
        <w:noProof/>
        <w:szCs w:val="14"/>
      </w:rPr>
      <w:fldChar w:fldCharType="end"/>
    </w:r>
    <w:r w:rsidRPr="00FE5E00">
      <w:rPr>
        <w:color w:val="4472C4" w:themeColor="accent1"/>
        <w:szCs w:val="20"/>
        <w:cs/>
      </w:rPr>
      <w:ptab w:relativeTo="margin" w:alignment="right" w:leader="none"/>
    </w:r>
    <w:r w:rsidRPr="00997CDA">
      <w:rPr>
        <w:rFonts w:hint="cs"/>
        <w:color w:val="4472C4" w:themeColor="accent1"/>
        <w:cs/>
      </w:rPr>
      <w:t>ឧបសម្ព័ន្ធ</w:t>
    </w:r>
    <w:r>
      <w:t xml:space="preserve"> </w:t>
    </w:r>
    <w:r w:rsidR="000244B4">
      <w:cr/>
    </w: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A4A835" w14:textId="7F0DB72E" w:rsidR="00253FF6" w:rsidRDefault="00997CDA">
    <w:r w:rsidRPr="00997CDA">
      <w:cr/>
    </w:r>
  </w:p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3A68DA" w14:textId="385AA22C" w:rsidR="00672337" w:rsidRPr="00721F57" w:rsidRDefault="00997CDA" w:rsidP="00997CDA">
    <w:pPr>
      <w:spacing w:before="80"/>
      <w:rPr>
        <w:rFonts w:cs="Times New Roman"/>
        <w:color w:val="4472C4" w:themeColor="accent1"/>
        <w:sz w:val="20"/>
        <w:szCs w:val="20"/>
      </w:rPr>
    </w:pPr>
    <w:r w:rsidRPr="00862CD1">
      <w:rPr>
        <w:rFonts w:ascii="Khmer OS Bokor" w:hAnsi="Khmer OS Bokor" w:cs="Khmer OS Bokor"/>
        <w:noProof/>
        <w:color w:val="4472C4" w:themeColor="accent1"/>
        <w:sz w:val="20"/>
        <w:szCs w:val="20"/>
        <w:lang w:eastAsia="zh-CN"/>
      </w:rPr>
      <mc:AlternateContent>
        <mc:Choice Requires="wps">
          <w:drawing>
            <wp:anchor distT="0" distB="0" distL="114300" distR="114300" simplePos="0" relativeHeight="251783168" behindDoc="0" locked="0" layoutInCell="1" allowOverlap="1" wp14:anchorId="20AE431C" wp14:editId="5E562C99">
              <wp:simplePos x="0" y="0"/>
              <wp:positionH relativeFrom="margin">
                <wp:posOffset>-38072</wp:posOffset>
              </wp:positionH>
              <wp:positionV relativeFrom="paragraph">
                <wp:posOffset>20320</wp:posOffset>
              </wp:positionV>
              <wp:extent cx="5982803" cy="0"/>
              <wp:effectExtent l="0" t="19050" r="56515" b="38100"/>
              <wp:wrapNone/>
              <wp:docPr id="140" name="Straight Connector 1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82803" cy="0"/>
                      </a:xfrm>
                      <a:prstGeom prst="line">
                        <a:avLst/>
                      </a:prstGeom>
                      <a:noFill/>
                      <a:ln w="57150" cap="flat" cmpd="thickThin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7D3114E2" id="Straight Connector 140" o:spid="_x0000_s1026" style="position:absolute;z-index:251783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pt,1.6pt" to="468.1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" strokecolor="windowText" strokeweight="4.5pt">
              <v:stroke linestyle="thickThin" joinstyle="miter"/>
              <w10:wrap anchorx="margin"/>
            </v:line>
          </w:pict>
        </mc:Fallback>
      </mc:AlternateContent>
    </w:r>
    <w:r w:rsidRPr="00862CD1">
      <w:rPr>
        <w:rFonts w:ascii="Khmer OS Bokor" w:hAnsi="Khmer OS Bokor" w:cs="Khmer OS Bokor"/>
        <w:color w:val="4472C4" w:themeColor="accent1"/>
        <w:sz w:val="22"/>
        <w:cs/>
      </w:rPr>
      <w:t>បង្កើតឧបករណ៍</w:t>
    </w:r>
    <w:r w:rsidR="00672337" w:rsidRPr="00862CD1">
      <w:rPr>
        <w:rFonts w:ascii="Khmer OS Bokor" w:hAnsi="Khmer OS Bokor" w:cs="Khmer OS Bokor" w:hint="cs"/>
        <w:color w:val="4472C4" w:themeColor="accent1"/>
        <w:sz w:val="22"/>
        <w:cs/>
      </w:rPr>
      <w:t>ផ្គត់ផ្គង់ថាមពលរថយន្តអគ្គិសនីគំ</w:t>
    </w:r>
    <w:r w:rsidRPr="00862CD1">
      <w:rPr>
        <w:rFonts w:ascii="Khmer OS Bokor" w:hAnsi="Khmer OS Bokor" w:cs="Khmer OS Bokor"/>
        <w:color w:val="4472C4" w:themeColor="accent1"/>
        <w:sz w:val="22"/>
        <w:cs/>
      </w:rPr>
      <w:t>កម្រិត ១</w:t>
    </w:r>
    <w:r w:rsidR="00862CD1">
      <w:rPr>
        <w:rFonts w:ascii="Khmer OS Bokor" w:hAnsi="Khmer OS Bokor" w:cs="Khmer OS Bokor"/>
        <w:color w:val="4472C4" w:themeColor="accent1"/>
        <w:sz w:val="22"/>
      </w:rPr>
      <w:tab/>
    </w:r>
    <w:r w:rsidR="00721F57">
      <w:rPr>
        <w:rFonts w:ascii="Khmer OS Bokor" w:hAnsi="Khmer OS Bokor" w:cs="Khmer OS Bokor"/>
        <w:color w:val="4472C4" w:themeColor="accent1"/>
        <w:sz w:val="20"/>
        <w:szCs w:val="20"/>
      </w:rPr>
      <w:tab/>
    </w:r>
    <w:r w:rsidR="00721F57" w:rsidRPr="00862CD1">
      <w:rPr>
        <w:rFonts w:ascii="Arial" w:hAnsi="Arial" w:cs="Arial"/>
        <w:sz w:val="22"/>
        <w:szCs w:val="12"/>
      </w:rPr>
      <w:fldChar w:fldCharType="begin"/>
    </w:r>
    <w:r w:rsidR="00721F57" w:rsidRPr="00862CD1">
      <w:rPr>
        <w:rFonts w:ascii="Arial" w:hAnsi="Arial" w:cs="Arial"/>
        <w:sz w:val="22"/>
        <w:szCs w:val="12"/>
      </w:rPr>
      <w:instrText xml:space="preserve"> PAGE   \* MERGEFORMAT </w:instrText>
    </w:r>
    <w:r w:rsidR="00721F57" w:rsidRPr="00862CD1">
      <w:rPr>
        <w:rFonts w:ascii="Arial" w:hAnsi="Arial" w:cs="Arial"/>
        <w:sz w:val="22"/>
        <w:szCs w:val="12"/>
      </w:rPr>
      <w:fldChar w:fldCharType="separate"/>
    </w:r>
    <w:r w:rsidR="00721F57" w:rsidRPr="00862CD1">
      <w:rPr>
        <w:rFonts w:ascii="Arial" w:hAnsi="Arial" w:cs="Arial"/>
        <w:sz w:val="22"/>
        <w:szCs w:val="12"/>
      </w:rPr>
      <w:t>69</w:t>
    </w:r>
    <w:r w:rsidR="00721F57" w:rsidRPr="00862CD1">
      <w:rPr>
        <w:rFonts w:ascii="Arial" w:hAnsi="Arial" w:cs="Arial"/>
        <w:noProof/>
        <w:sz w:val="22"/>
        <w:szCs w:val="12"/>
      </w:rPr>
      <w:fldChar w:fldCharType="end"/>
    </w:r>
    <w:r w:rsidR="00721F57" w:rsidRPr="00FE5E00">
      <w:rPr>
        <w:color w:val="4472C4" w:themeColor="accent1"/>
        <w:szCs w:val="20"/>
        <w:cs/>
      </w:rPr>
      <w:ptab w:relativeTo="margin" w:alignment="right" w:leader="none"/>
    </w:r>
    <w:r w:rsidR="00721F57" w:rsidRPr="00862CD1">
      <w:rPr>
        <w:rFonts w:cs="Khmer OS Bokor" w:hint="cs"/>
        <w:color w:val="4472C4" w:themeColor="accent1"/>
        <w:cs/>
      </w:rPr>
      <w:t>ឧបសម្ព័ន្ធ</w:t>
    </w:r>
    <w:r w:rsidR="00721F57">
      <w:t xml:space="preserve"> </w:t>
    </w:r>
  </w:p>
  <w:p w14:paraId="7DF183AB" w14:textId="6906A85F" w:rsidR="00253FF6" w:rsidRPr="005E1AF8" w:rsidRDefault="00997CDA" w:rsidP="00997CDA">
    <w:pPr>
      <w:spacing w:before="80"/>
      <w:rPr>
        <w:rFonts w:cs="Times New Roman"/>
        <w:color w:val="4472C4" w:themeColor="accent1"/>
        <w:sz w:val="20"/>
        <w:szCs w:val="20"/>
      </w:rPr>
    </w:pPr>
    <w:r w:rsidRPr="00862CD1">
      <w:rPr>
        <w:rFonts w:ascii="Khmer OS Bokor" w:hAnsi="Khmer OS Bokor" w:cs="Khmer OS Bokor"/>
        <w:color w:val="4472C4" w:themeColor="accent1"/>
        <w:sz w:val="22"/>
        <w:cs/>
      </w:rPr>
      <w:t xml:space="preserve">ដោយប្រើប្រាស់ជាមួយនឹង </w:t>
    </w:r>
    <w:r w:rsidRPr="00862CD1">
      <w:rPr>
        <w:rFonts w:cs="Times New Roman"/>
        <w:color w:val="4472C4" w:themeColor="accent1"/>
        <w:szCs w:val="24"/>
      </w:rPr>
      <w:t>Arduino</w:t>
    </w:r>
    <w:r w:rsidR="00642571">
      <w:rPr>
        <w:rFonts w:cs="Times New Roman"/>
        <w:color w:val="4472C4" w:themeColor="accent1"/>
        <w:sz w:val="20"/>
        <w:szCs w:val="20"/>
      </w:rPr>
      <w:tab/>
    </w:r>
    <w:r w:rsidR="00672337">
      <w:rPr>
        <w:rFonts w:cstheme="minorBidi"/>
        <w:color w:val="4472C4" w:themeColor="accent1"/>
        <w:sz w:val="20"/>
        <w:szCs w:val="20"/>
        <w:cs/>
      </w:rPr>
      <w:tab/>
    </w:r>
    <w:r w:rsidR="00672337">
      <w:rPr>
        <w:rFonts w:cstheme="minorBidi"/>
        <w:color w:val="4472C4" w:themeColor="accent1"/>
        <w:sz w:val="20"/>
        <w:szCs w:val="20"/>
        <w:cs/>
      </w:rPr>
      <w:tab/>
    </w:r>
    <w:r w:rsidR="00672337">
      <w:rPr>
        <w:rFonts w:cstheme="minorBidi"/>
        <w:color w:val="4472C4" w:themeColor="accent1"/>
        <w:sz w:val="20"/>
        <w:szCs w:val="20"/>
        <w:cs/>
      </w:rPr>
      <w:tab/>
    </w:r>
    <w:r w:rsidRPr="00FE5E00">
      <w:rPr>
        <w:color w:val="4472C4" w:themeColor="accent1"/>
        <w:szCs w:val="20"/>
        <w:cs/>
      </w:rPr>
      <w:ptab w:relativeTo="margin" w:alignment="right" w:leader="none"/>
    </w:r>
    <w: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8F0E7" w14:textId="4324ADBD" w:rsidR="007156CB" w:rsidRPr="007156CB" w:rsidRDefault="007156CB" w:rsidP="007156CB">
    <w:pPr>
      <w:pStyle w:val="Footer"/>
    </w:pPr>
  </w:p>
  <w:p w14:paraId="3BAE9361" w14:textId="77777777" w:rsidR="007156CB" w:rsidRDefault="007156CB" w:rsidP="00E0495C">
    <w:pPr>
      <w:pStyle w:val="Footer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7722F9" w14:textId="7A2B6936" w:rsidR="00217DBD" w:rsidRDefault="00FE2B6E" w:rsidP="006844DE">
    <w:pPr>
      <w:pStyle w:val="Footer"/>
      <w:tabs>
        <w:tab w:val="clear" w:pos="4680"/>
        <w:tab w:val="clear" w:pos="9360"/>
      </w:tabs>
      <w:jc w:val="left"/>
      <w:rPr>
        <w:color w:val="4472C4" w:themeColor="accent1"/>
      </w:rPr>
    </w:pPr>
    <w:r w:rsidRPr="00DE1C15">
      <w:rPr>
        <w:noProof/>
        <w:color w:val="4472C4" w:themeColor="accent1"/>
        <w:sz w:val="16"/>
        <w:lang w:eastAsia="zh-CN"/>
      </w:rPr>
      <mc:AlternateContent>
        <mc:Choice Requires="wps">
          <w:drawing>
            <wp:anchor distT="0" distB="0" distL="114300" distR="114300" simplePos="0" relativeHeight="251795456" behindDoc="0" locked="0" layoutInCell="1" allowOverlap="1" wp14:anchorId="3C2C4794" wp14:editId="3340E721">
              <wp:simplePos x="0" y="0"/>
              <wp:positionH relativeFrom="margin">
                <wp:posOffset>-2540</wp:posOffset>
              </wp:positionH>
              <wp:positionV relativeFrom="paragraph">
                <wp:posOffset>28374</wp:posOffset>
              </wp:positionV>
              <wp:extent cx="5934710" cy="0"/>
              <wp:effectExtent l="0" t="19050" r="46990" b="3810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4710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140EF420" id="Straight Connector 4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pt,2.25pt" to="467.1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DE1C15">
      <w:rPr>
        <w:color w:val="4472C4" w:themeColor="accent1"/>
        <w:cs/>
      </w:rPr>
      <w:t>បង្កើតឧបករណ៍</w:t>
    </w:r>
    <w:r w:rsidR="00217DBD" w:rsidRPr="00DE1C15">
      <w:rPr>
        <w:rFonts w:hint="cs"/>
        <w:color w:val="4472C4" w:themeColor="accent1"/>
        <w:cs/>
      </w:rPr>
      <w:t>ផ្គត់ផ្គង់ថាមពលរថយន្តអគ្គិសនី</w:t>
    </w:r>
    <w:r w:rsidRPr="00DE1C15">
      <w:rPr>
        <w:color w:val="4472C4" w:themeColor="accent1"/>
        <w:cs/>
      </w:rPr>
      <w:t>គំរូកម្រិត ១</w:t>
    </w:r>
    <w:r w:rsidR="00DE1C15">
      <w:tab/>
    </w:r>
    <w:r w:rsidR="00DE1C15">
      <w:rPr>
        <w:cs/>
      </w:rPr>
      <w:tab/>
    </w:r>
    <w:r w:rsidR="003B5115" w:rsidRPr="00B23177">
      <w:rPr>
        <w:sz w:val="22"/>
      </w:rPr>
      <w:fldChar w:fldCharType="begin"/>
    </w:r>
    <w:r w:rsidR="003B5115" w:rsidRPr="00B23177">
      <w:rPr>
        <w:sz w:val="22"/>
      </w:rPr>
      <w:instrText xml:space="preserve"> PAGE   \* MERGEFORMAT </w:instrText>
    </w:r>
    <w:r w:rsidR="003B5115" w:rsidRPr="00B23177">
      <w:rPr>
        <w:sz w:val="22"/>
      </w:rPr>
      <w:fldChar w:fldCharType="separate"/>
    </w:r>
    <w:r w:rsidR="003B5115" w:rsidRPr="00B23177">
      <w:rPr>
        <w:sz w:val="22"/>
      </w:rPr>
      <w:t>1</w:t>
    </w:r>
    <w:r w:rsidR="003B5115" w:rsidRPr="00B23177">
      <w:rPr>
        <w:sz w:val="22"/>
      </w:rPr>
      <w:fldChar w:fldCharType="end"/>
    </w:r>
    <w:r w:rsidR="003B5115">
      <w:rPr>
        <w:cs/>
      </w:rPr>
      <w:tab/>
    </w:r>
    <w:r w:rsidR="00DE1C15">
      <w:tab/>
    </w:r>
    <w:r w:rsidR="00DE1C15">
      <w:tab/>
    </w:r>
    <w:r w:rsidR="00DE1C15">
      <w:tab/>
      <w:t xml:space="preserve">           </w:t>
    </w:r>
    <w:r w:rsidR="003B5115" w:rsidRPr="00D30F3B">
      <w:rPr>
        <w:color w:val="4472C4" w:themeColor="accent1"/>
        <w:sz w:val="16"/>
        <w:cs/>
      </w:rPr>
      <w:t>សេចក្ដីផ្ដើម</w:t>
    </w:r>
  </w:p>
  <w:p w14:paraId="4F62F855" w14:textId="5E0B0962" w:rsidR="00042EAE" w:rsidRPr="00FE2B6E" w:rsidRDefault="00FE2B6E" w:rsidP="003740B9">
    <w:pPr>
      <w:pStyle w:val="Footer"/>
      <w:tabs>
        <w:tab w:val="clear" w:pos="4680"/>
        <w:tab w:val="clear" w:pos="9360"/>
        <w:tab w:val="left" w:pos="3402"/>
        <w:tab w:val="center" w:pos="6521"/>
      </w:tabs>
      <w:spacing w:before="0"/>
      <w:jc w:val="left"/>
      <w:rPr>
        <w:color w:val="4472C4" w:themeColor="accent1"/>
        <w:cs/>
      </w:rPr>
    </w:pPr>
    <w:r w:rsidRPr="00D30F3B">
      <w:rPr>
        <w:color w:val="4472C4" w:themeColor="accent1"/>
        <w:cs/>
      </w:rPr>
      <w:t>ដោយប្រើប្រាស់ជាមួយន</w:t>
    </w:r>
    <w:r w:rsidRPr="00D30F3B">
      <w:rPr>
        <w:rFonts w:hint="cs"/>
        <w:color w:val="4472C4" w:themeColor="accent1"/>
        <w:cs/>
      </w:rPr>
      <w:t>ឹ</w:t>
    </w:r>
    <w:r w:rsidRPr="00D30F3B">
      <w:rPr>
        <w:color w:val="4472C4" w:themeColor="accent1"/>
        <w:cs/>
      </w:rPr>
      <w:t xml:space="preserve">ង </w:t>
    </w:r>
    <w:r w:rsidRPr="00DE1C15">
      <w:rPr>
        <w:rFonts w:ascii="Times New Roman" w:hAnsi="Times New Roman" w:cs="Times New Roman"/>
        <w:color w:val="4472C4" w:themeColor="accent1"/>
        <w:sz w:val="24"/>
        <w:szCs w:val="24"/>
      </w:rPr>
      <w:t>Arduino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2FD2AE" w14:textId="6431627C" w:rsidR="00042EAE" w:rsidRPr="00CF4B91" w:rsidRDefault="00042EAE" w:rsidP="00CF4B91">
    <w:pPr>
      <w:pStyle w:val="Footer"/>
      <w:rPr>
        <w:color w:val="000000" w:themeColor="text1"/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69D44" w14:textId="20FF8E76" w:rsidR="00D2572D" w:rsidRPr="001E7151" w:rsidRDefault="005C349B" w:rsidP="001C5935">
    <w:pPr>
      <w:pStyle w:val="Footer"/>
      <w:tabs>
        <w:tab w:val="clear" w:pos="4680"/>
        <w:tab w:val="clear" w:pos="9360"/>
      </w:tabs>
      <w:spacing w:before="120"/>
      <w:rPr>
        <w:color w:val="4472C4" w:themeColor="accent1"/>
      </w:rPr>
    </w:pPr>
    <w:r w:rsidRPr="00A94C26">
      <w:rPr>
        <w:noProof/>
        <w:color w:val="4472C4" w:themeColor="accent1"/>
        <w:sz w:val="20"/>
        <w:szCs w:val="24"/>
        <w:lang w:eastAsia="zh-CN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0799AF63" wp14:editId="284BC88D">
              <wp:simplePos x="0" y="0"/>
              <wp:positionH relativeFrom="margin">
                <wp:posOffset>2540</wp:posOffset>
              </wp:positionH>
              <wp:positionV relativeFrom="paragraph">
                <wp:posOffset>20114</wp:posOffset>
              </wp:positionV>
              <wp:extent cx="5936721" cy="0"/>
              <wp:effectExtent l="0" t="19050" r="45085" b="3810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6721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5EDCDFAF" id="Straight Connector 21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.2pt,1.6pt" to="467.6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5E1AF8" w:rsidRPr="00A94C26">
      <w:rPr>
        <w:color w:val="4472C4" w:themeColor="accent1"/>
        <w:cs/>
      </w:rPr>
      <w:t>បង្កើតឧបករណ៍</w:t>
    </w:r>
    <w:r w:rsidR="00D2572D" w:rsidRPr="00A94C26">
      <w:rPr>
        <w:rFonts w:hint="cs"/>
        <w:color w:val="4472C4" w:themeColor="accent1"/>
        <w:cs/>
      </w:rPr>
      <w:t>ផ្គត់ផ្គង់ថាមពលរថយន្តអគ្គិសនី</w:t>
    </w:r>
    <w:r w:rsidR="005E1AF8" w:rsidRPr="00A94C26">
      <w:rPr>
        <w:color w:val="4472C4" w:themeColor="accent1"/>
        <w:cs/>
      </w:rPr>
      <w:t>គំរូកម្រិត ១</w:t>
    </w:r>
    <w:r w:rsidR="001C5935">
      <w:rPr>
        <w:color w:val="4472C4" w:themeColor="accent1"/>
        <w:sz w:val="16"/>
        <w:szCs w:val="20"/>
      </w:rPr>
      <w:tab/>
    </w:r>
    <w:r w:rsidR="001C5935">
      <w:rPr>
        <w:color w:val="4472C4" w:themeColor="accent1"/>
        <w:sz w:val="16"/>
        <w:szCs w:val="20"/>
      </w:rPr>
      <w:tab/>
    </w:r>
    <w:r w:rsidR="00AF3A2B" w:rsidRPr="00B23177">
      <w:rPr>
        <w:sz w:val="22"/>
      </w:rPr>
      <w:fldChar w:fldCharType="begin"/>
    </w:r>
    <w:r w:rsidR="00AF3A2B" w:rsidRPr="00B23177">
      <w:rPr>
        <w:sz w:val="22"/>
      </w:rPr>
      <w:instrText xml:space="preserve"> PAGE   \* MERGEFORMAT </w:instrText>
    </w:r>
    <w:r w:rsidR="00AF3A2B" w:rsidRPr="00B23177">
      <w:rPr>
        <w:sz w:val="22"/>
      </w:rPr>
      <w:fldChar w:fldCharType="separate"/>
    </w:r>
    <w:r w:rsidR="00AF3A2B" w:rsidRPr="00B23177">
      <w:rPr>
        <w:sz w:val="22"/>
      </w:rPr>
      <w:t>14</w:t>
    </w:r>
    <w:r w:rsidR="00AF3A2B" w:rsidRPr="00B23177">
      <w:rPr>
        <w:noProof/>
        <w:sz w:val="22"/>
      </w:rPr>
      <w:fldChar w:fldCharType="end"/>
    </w:r>
    <w:r w:rsidR="00D9353A" w:rsidRPr="00B23177">
      <w:rPr>
        <w:color w:val="4472C4" w:themeColor="accent1"/>
        <w:sz w:val="22"/>
      </w:rPr>
      <w:t xml:space="preserve"> </w:t>
    </w:r>
    <w:r w:rsidR="00D9353A">
      <w:rPr>
        <w:color w:val="4472C4" w:themeColor="accent1"/>
        <w:sz w:val="16"/>
        <w:szCs w:val="20"/>
      </w:rPr>
      <w:t xml:space="preserve">  </w:t>
    </w:r>
    <w:r w:rsidR="001E7151">
      <w:rPr>
        <w:color w:val="4472C4" w:themeColor="accent1"/>
        <w:sz w:val="16"/>
        <w:szCs w:val="20"/>
      </w:rPr>
      <w:tab/>
    </w:r>
    <w:r w:rsidR="001E7151">
      <w:rPr>
        <w:color w:val="4472C4" w:themeColor="accent1"/>
        <w:sz w:val="16"/>
        <w:szCs w:val="20"/>
      </w:rPr>
      <w:tab/>
    </w:r>
    <w:r w:rsidR="001C5935">
      <w:rPr>
        <w:color w:val="4472C4" w:themeColor="accent1"/>
        <w:sz w:val="16"/>
        <w:szCs w:val="20"/>
      </w:rPr>
      <w:tab/>
    </w:r>
    <w:r w:rsidR="001C5935">
      <w:rPr>
        <w:color w:val="4472C4" w:themeColor="accent1"/>
        <w:sz w:val="16"/>
        <w:szCs w:val="20"/>
      </w:rPr>
      <w:tab/>
    </w:r>
    <w:r w:rsidR="001E7151" w:rsidRPr="00D30F3B">
      <w:rPr>
        <w:color w:val="4472C4" w:themeColor="accent1"/>
        <w:sz w:val="16"/>
        <w:cs/>
      </w:rPr>
      <w:t>ចំណេះដឹងពាក់ព័ន្ធ</w:t>
    </w:r>
  </w:p>
  <w:p w14:paraId="7A5046B6" w14:textId="7DACFC14" w:rsidR="001F08EB" w:rsidRPr="00A94C26" w:rsidRDefault="005E1AF8" w:rsidP="00AF3A2B">
    <w:pPr>
      <w:pStyle w:val="Footer"/>
      <w:tabs>
        <w:tab w:val="clear" w:pos="4680"/>
        <w:tab w:val="center" w:pos="4536"/>
      </w:tabs>
      <w:spacing w:before="0"/>
      <w:rPr>
        <w:color w:val="4472C4" w:themeColor="accent1"/>
        <w:sz w:val="22"/>
      </w:rPr>
    </w:pPr>
    <w:r w:rsidRPr="00A94C26">
      <w:rPr>
        <w:color w:val="4472C4" w:themeColor="accent1"/>
        <w:sz w:val="22"/>
        <w:cs/>
      </w:rPr>
      <w:t>ដោយប្រើប្រាស់ជាមួយន</w:t>
    </w:r>
    <w:r w:rsidRPr="00A94C26">
      <w:rPr>
        <w:rFonts w:hint="cs"/>
        <w:color w:val="4472C4" w:themeColor="accent1"/>
        <w:sz w:val="22"/>
        <w:cs/>
      </w:rPr>
      <w:t>ឹ</w:t>
    </w:r>
    <w:r w:rsidRPr="00A94C26">
      <w:rPr>
        <w:color w:val="4472C4" w:themeColor="accent1"/>
        <w:sz w:val="22"/>
        <w:cs/>
      </w:rPr>
      <w:t xml:space="preserve">ង </w:t>
    </w:r>
    <w:r w:rsidRPr="00A94C26">
      <w:rPr>
        <w:rFonts w:ascii="Times New Roman" w:hAnsi="Times New Roman" w:cs="Times New Roman"/>
        <w:color w:val="4472C4" w:themeColor="accent1"/>
        <w:sz w:val="24"/>
        <w:szCs w:val="24"/>
      </w:rPr>
      <w:t>Arduino</w:t>
    </w:r>
    <w:r w:rsidR="00D9353A" w:rsidRPr="00A94C26">
      <w:rPr>
        <w:rFonts w:ascii="Times New Roman" w:hAnsi="Times New Roman" w:cs="Times New Roman"/>
        <w:color w:val="4472C4" w:themeColor="accent1"/>
        <w:sz w:val="22"/>
      </w:rPr>
      <w:tab/>
    </w:r>
    <w:r w:rsidR="00FE2B6E" w:rsidRPr="00A94C26">
      <w:rPr>
        <w:noProof/>
        <w:sz w:val="22"/>
      </w:rPr>
      <w:tab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389A67" w14:textId="47764735" w:rsidR="000B09AA" w:rsidRPr="000B09AA" w:rsidRDefault="000B09AA" w:rsidP="000B09A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F624A" w14:textId="7899E3AA" w:rsidR="001C5935" w:rsidRPr="00480FB7" w:rsidRDefault="007B4658" w:rsidP="001C5935">
    <w:pPr>
      <w:pStyle w:val="Footer"/>
      <w:tabs>
        <w:tab w:val="clear" w:pos="4680"/>
        <w:tab w:val="clear" w:pos="9360"/>
      </w:tabs>
      <w:spacing w:before="40"/>
      <w:rPr>
        <w:color w:val="4472C4" w:themeColor="accent1"/>
      </w:rPr>
    </w:pPr>
    <w:r w:rsidRPr="00480FB7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91360" behindDoc="0" locked="0" layoutInCell="1" allowOverlap="1" wp14:anchorId="24EFD45C" wp14:editId="2AFF167C">
              <wp:simplePos x="0" y="0"/>
              <wp:positionH relativeFrom="margin">
                <wp:posOffset>2540</wp:posOffset>
              </wp:positionH>
              <wp:positionV relativeFrom="paragraph">
                <wp:posOffset>23590</wp:posOffset>
              </wp:positionV>
              <wp:extent cx="5936721" cy="0"/>
              <wp:effectExtent l="0" t="19050" r="45085" b="38100"/>
              <wp:wrapNone/>
              <wp:docPr id="163" name="Straight Connector 16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6721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3B649C56" id="Straight Connector 163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.2pt,1.85pt" to="467.6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480FB7">
      <w:rPr>
        <w:color w:val="4472C4" w:themeColor="accent1"/>
        <w:cs/>
      </w:rPr>
      <w:t>បង្កើតឧបករណ៍</w:t>
    </w:r>
    <w:r w:rsidR="00D2572D" w:rsidRPr="00480FB7">
      <w:rPr>
        <w:rFonts w:hint="cs"/>
        <w:color w:val="4472C4" w:themeColor="accent1"/>
        <w:cs/>
      </w:rPr>
      <w:t>ផ្គត់ផ្គង់ថាមពលរថយន្តអគ្គិសនី</w:t>
    </w:r>
    <w:r w:rsidRPr="00480FB7">
      <w:rPr>
        <w:color w:val="4472C4" w:themeColor="accent1"/>
        <w:cs/>
      </w:rPr>
      <w:t>គំរូកម្រិត ១</w:t>
    </w:r>
    <w:r w:rsidR="001C5935">
      <w:rPr>
        <w:color w:val="4472C4" w:themeColor="accent1"/>
        <w:sz w:val="16"/>
        <w:szCs w:val="20"/>
      </w:rPr>
      <w:tab/>
    </w:r>
    <w:r w:rsidR="00480FB7">
      <w:rPr>
        <w:color w:val="4472C4" w:themeColor="accent1"/>
        <w:sz w:val="16"/>
        <w:szCs w:val="20"/>
      </w:rPr>
      <w:tab/>
    </w:r>
    <w:r w:rsidR="001C5935" w:rsidRPr="00B23177">
      <w:rPr>
        <w:sz w:val="22"/>
      </w:rPr>
      <w:fldChar w:fldCharType="begin"/>
    </w:r>
    <w:r w:rsidR="001C5935" w:rsidRPr="00B23177">
      <w:rPr>
        <w:sz w:val="22"/>
      </w:rPr>
      <w:instrText xml:space="preserve"> PAGE   \* MERGEFORMAT </w:instrText>
    </w:r>
    <w:r w:rsidR="001C5935" w:rsidRPr="00B23177">
      <w:rPr>
        <w:sz w:val="22"/>
      </w:rPr>
      <w:fldChar w:fldCharType="separate"/>
    </w:r>
    <w:r w:rsidR="001C5935" w:rsidRPr="00B23177">
      <w:rPr>
        <w:sz w:val="22"/>
      </w:rPr>
      <w:t>27</w:t>
    </w:r>
    <w:r w:rsidR="001C5935" w:rsidRPr="00B23177">
      <w:rPr>
        <w:noProof/>
        <w:sz w:val="22"/>
      </w:rPr>
      <w:fldChar w:fldCharType="end"/>
    </w:r>
    <w:r w:rsidR="001C5935">
      <w:rPr>
        <w:color w:val="4472C4" w:themeColor="accent1"/>
        <w:sz w:val="16"/>
        <w:szCs w:val="20"/>
      </w:rPr>
      <w:tab/>
    </w:r>
    <w:r w:rsidR="00480FB7">
      <w:rPr>
        <w:color w:val="4472C4" w:themeColor="accent1"/>
        <w:sz w:val="16"/>
        <w:szCs w:val="20"/>
      </w:rPr>
      <w:tab/>
      <w:t xml:space="preserve">            </w:t>
    </w:r>
    <w:r w:rsidR="001C5935" w:rsidRPr="00480FB7">
      <w:rPr>
        <w:rFonts w:hint="cs"/>
        <w:color w:val="4472C4" w:themeColor="accent1"/>
        <w:sz w:val="16"/>
        <w:cs/>
      </w:rPr>
      <w:t>ការឌីហ្សាញ និងដំឡើងគម្រោង</w:t>
    </w:r>
  </w:p>
  <w:p w14:paraId="199DB9E1" w14:textId="009D6E4F" w:rsidR="00097384" w:rsidRPr="00480FB7" w:rsidRDefault="001C5935" w:rsidP="001C5935">
    <w:pPr>
      <w:pStyle w:val="Footer"/>
      <w:tabs>
        <w:tab w:val="clear" w:pos="4680"/>
        <w:tab w:val="clear" w:pos="9360"/>
      </w:tabs>
      <w:spacing w:before="0"/>
      <w:rPr>
        <w:color w:val="4472C4" w:themeColor="accent1"/>
      </w:rPr>
    </w:pPr>
    <w:r w:rsidRPr="00480FB7">
      <w:rPr>
        <w:color w:val="4472C4" w:themeColor="accent1"/>
        <w:cs/>
      </w:rPr>
      <w:t>ដោយប្រើប្រាស់ជាមួយន</w:t>
    </w:r>
    <w:r w:rsidRPr="00480FB7">
      <w:rPr>
        <w:rFonts w:hint="cs"/>
        <w:color w:val="4472C4" w:themeColor="accent1"/>
        <w:cs/>
      </w:rPr>
      <w:t>ឹ</w:t>
    </w:r>
    <w:r w:rsidRPr="00480FB7">
      <w:rPr>
        <w:color w:val="4472C4" w:themeColor="accent1"/>
        <w:cs/>
      </w:rPr>
      <w:t xml:space="preserve">ង </w:t>
    </w:r>
    <w:r w:rsidRPr="00480FB7">
      <w:rPr>
        <w:rFonts w:ascii="Times New Roman" w:hAnsi="Times New Roman" w:cs="Times New Roman"/>
        <w:color w:val="4472C4" w:themeColor="accent1"/>
        <w:sz w:val="24"/>
        <w:szCs w:val="24"/>
      </w:rPr>
      <w:t>Arduino</w:t>
    </w:r>
    <w:r w:rsidR="00FE2B6E" w:rsidRPr="00480FB7">
      <w:rPr>
        <w:noProof/>
        <w:sz w:val="20"/>
        <w:szCs w:val="16"/>
      </w:rPr>
      <w:tab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65E187" w14:textId="51774226" w:rsidR="00D2572D" w:rsidRPr="000F14C0" w:rsidRDefault="004E7F34" w:rsidP="00636865">
    <w:pPr>
      <w:pStyle w:val="Footer"/>
      <w:tabs>
        <w:tab w:val="clear" w:pos="4680"/>
        <w:tab w:val="clear" w:pos="9360"/>
        <w:tab w:val="left" w:pos="4536"/>
        <w:tab w:val="left" w:pos="5103"/>
      </w:tabs>
      <w:rPr>
        <w:color w:val="4472C4" w:themeColor="accent1"/>
      </w:rPr>
    </w:pPr>
    <w:r w:rsidRPr="00B23177">
      <w:rPr>
        <w:noProof/>
        <w:color w:val="4472C4" w:themeColor="accent1"/>
        <w:sz w:val="20"/>
        <w:szCs w:val="24"/>
        <w:lang w:eastAsia="zh-CN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02FAE656" wp14:editId="1E70F46D">
              <wp:simplePos x="0" y="0"/>
              <wp:positionH relativeFrom="margin">
                <wp:posOffset>-2858</wp:posOffset>
              </wp:positionH>
              <wp:positionV relativeFrom="paragraph">
                <wp:posOffset>20725</wp:posOffset>
              </wp:positionV>
              <wp:extent cx="5937250" cy="0"/>
              <wp:effectExtent l="0" t="19050" r="44450" b="38100"/>
              <wp:wrapNone/>
              <wp:docPr id="36" name="Straight Connector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7250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3D72830B" id="Straight Connector 36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5pt,1.65pt" to="467.25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82520B" w:rsidRPr="00B23177">
      <w:rPr>
        <w:color w:val="4472C4" w:themeColor="accent1"/>
        <w:cs/>
      </w:rPr>
      <w:t>បង្កើតឧបករណ៍</w:t>
    </w:r>
    <w:r w:rsidR="00D2572D" w:rsidRPr="00B23177">
      <w:rPr>
        <w:rFonts w:hint="cs"/>
        <w:color w:val="4472C4" w:themeColor="accent1"/>
        <w:cs/>
      </w:rPr>
      <w:t>ផ្គត់ផ្គង់ថាមពលរថយន្តអគ្គិសនី</w:t>
    </w:r>
    <w:r w:rsidR="0082520B" w:rsidRPr="00B23177">
      <w:rPr>
        <w:color w:val="4472C4" w:themeColor="accent1"/>
        <w:cs/>
      </w:rPr>
      <w:t>គំរូកម្រិត ១</w:t>
    </w:r>
    <w:r w:rsidR="00B23177">
      <w:rPr>
        <w:color w:val="4472C4" w:themeColor="accent1"/>
      </w:rPr>
      <w:tab/>
    </w:r>
    <w:r w:rsidR="00B23177">
      <w:rPr>
        <w:color w:val="4472C4" w:themeColor="accent1"/>
        <w:sz w:val="16"/>
        <w:szCs w:val="20"/>
      </w:rPr>
      <w:tab/>
    </w:r>
    <w:r w:rsidR="000F14C0" w:rsidRPr="00B23177">
      <w:rPr>
        <w:rFonts w:cs="Arial"/>
        <w:sz w:val="22"/>
        <w:szCs w:val="18"/>
      </w:rPr>
      <w:fldChar w:fldCharType="begin"/>
    </w:r>
    <w:r w:rsidR="000F14C0" w:rsidRPr="00B23177">
      <w:rPr>
        <w:rFonts w:cs="Arial"/>
        <w:sz w:val="22"/>
        <w:szCs w:val="18"/>
      </w:rPr>
      <w:instrText xml:space="preserve"> PAGE   \* MERGEFORMAT </w:instrText>
    </w:r>
    <w:r w:rsidR="000F14C0" w:rsidRPr="00B23177">
      <w:rPr>
        <w:rFonts w:cs="Arial"/>
        <w:sz w:val="22"/>
        <w:szCs w:val="18"/>
      </w:rPr>
      <w:fldChar w:fldCharType="separate"/>
    </w:r>
    <w:r w:rsidR="000F14C0" w:rsidRPr="00B23177">
      <w:rPr>
        <w:rFonts w:cs="Arial"/>
        <w:sz w:val="22"/>
        <w:szCs w:val="18"/>
      </w:rPr>
      <w:t>59</w:t>
    </w:r>
    <w:r w:rsidR="000F14C0" w:rsidRPr="00B23177">
      <w:rPr>
        <w:rFonts w:cs="Arial"/>
        <w:noProof/>
        <w:sz w:val="22"/>
        <w:szCs w:val="18"/>
      </w:rPr>
      <w:fldChar w:fldCharType="end"/>
    </w:r>
    <w:r w:rsidR="000F14C0">
      <w:rPr>
        <w:noProof/>
        <w:szCs w:val="14"/>
      </w:rPr>
      <w:tab/>
    </w:r>
    <w:r w:rsidR="00B23177">
      <w:rPr>
        <w:noProof/>
        <w:szCs w:val="14"/>
      </w:rPr>
      <w:tab/>
    </w:r>
    <w:r w:rsidR="00B23177">
      <w:rPr>
        <w:noProof/>
        <w:szCs w:val="14"/>
      </w:rPr>
      <w:tab/>
      <w:t xml:space="preserve">    </w:t>
    </w:r>
    <w:r w:rsidR="000F14C0" w:rsidRPr="00D30F3B">
      <w:rPr>
        <w:color w:val="4472C4" w:themeColor="accent1"/>
        <w:sz w:val="16"/>
        <w:cs/>
      </w:rPr>
      <w:t>ការពិសោធ</w:t>
    </w:r>
    <w:r w:rsidR="000375DE">
      <w:rPr>
        <w:rFonts w:hint="cs"/>
        <w:color w:val="4472C4" w:themeColor="accent1"/>
        <w:sz w:val="16"/>
        <w:cs/>
      </w:rPr>
      <w:t>ន៍</w:t>
    </w:r>
    <w:r w:rsidR="000F14C0" w:rsidRPr="00D30F3B">
      <w:rPr>
        <w:color w:val="4472C4" w:themeColor="accent1"/>
        <w:sz w:val="16"/>
        <w:cs/>
      </w:rPr>
      <w:t xml:space="preserve"> និងលទ្ធផល</w:t>
    </w:r>
  </w:p>
  <w:p w14:paraId="64C2CB43" w14:textId="70A5EE1B" w:rsidR="0082520B" w:rsidRPr="00B23177" w:rsidRDefault="0082520B" w:rsidP="000F14C0">
    <w:pPr>
      <w:pStyle w:val="Footer"/>
      <w:tabs>
        <w:tab w:val="clear" w:pos="4680"/>
        <w:tab w:val="center" w:pos="6521"/>
      </w:tabs>
      <w:spacing w:before="0"/>
      <w:rPr>
        <w:color w:val="4472C4" w:themeColor="accent1"/>
        <w:sz w:val="20"/>
        <w:szCs w:val="24"/>
      </w:rPr>
    </w:pPr>
    <w:r w:rsidRPr="00B23177">
      <w:rPr>
        <w:color w:val="4472C4" w:themeColor="accent1"/>
        <w:cs/>
      </w:rPr>
      <w:t xml:space="preserve">ដោយប្រើប្រាស់ជាមួយនឹង </w:t>
    </w:r>
    <w:r w:rsidRPr="00B23177">
      <w:rPr>
        <w:rFonts w:ascii="Times New Roman" w:hAnsi="Times New Roman" w:cs="Times New Roman"/>
        <w:color w:val="4472C4" w:themeColor="accent1"/>
        <w:sz w:val="24"/>
        <w:szCs w:val="24"/>
      </w:rPr>
      <w:t>Arduino</w: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34A8D" w14:textId="438EC854" w:rsidR="00097384" w:rsidRPr="00097384" w:rsidRDefault="00097384" w:rsidP="000973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A0204D" w14:textId="77777777" w:rsidR="00090FEF" w:rsidRDefault="00090FEF" w:rsidP="00974D39">
      <w:r>
        <w:separator/>
      </w:r>
    </w:p>
    <w:p w14:paraId="7703D0DB" w14:textId="77777777" w:rsidR="00090FEF" w:rsidRDefault="00090FEF"/>
  </w:footnote>
  <w:footnote w:type="continuationSeparator" w:id="0">
    <w:p w14:paraId="3BF2E113" w14:textId="77777777" w:rsidR="00090FEF" w:rsidRDefault="00090FEF" w:rsidP="00974D39">
      <w:r>
        <w:continuationSeparator/>
      </w:r>
    </w:p>
    <w:p w14:paraId="6FB170DD" w14:textId="77777777" w:rsidR="00090FEF" w:rsidRDefault="00090FE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D995FC" w14:textId="66114391" w:rsidR="00E743E0" w:rsidRDefault="00231576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0" locked="0" layoutInCell="1" allowOverlap="1" wp14:anchorId="59528193" wp14:editId="7DD93757">
          <wp:simplePos x="0" y="0"/>
          <wp:positionH relativeFrom="margin">
            <wp:posOffset>935990</wp:posOffset>
          </wp:positionH>
          <wp:positionV relativeFrom="margin">
            <wp:posOffset>1640987</wp:posOffset>
          </wp:positionV>
          <wp:extent cx="4244279" cy="6560289"/>
          <wp:effectExtent l="0" t="0" r="4445" b="0"/>
          <wp:wrapNone/>
          <wp:docPr id="201" name="Picture 2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Picture 11"/>
                  <pic:cNvPicPr>
                    <a:picLocks noChangeAspect="1"/>
                  </pic:cNvPicPr>
                </pic:nvPicPr>
                <pic:blipFill>
                  <a:blip r:embed="rId1">
                    <a:alphaModFix amt="25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244279" cy="656028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3C1501" w14:textId="532930C3" w:rsidR="000B09AA" w:rsidRPr="007B4658" w:rsidRDefault="000B09AA" w:rsidP="000B09AA">
    <w:pPr>
      <w:pStyle w:val="Header"/>
      <w:rPr>
        <w:rFonts w:ascii="Khmer Moul" w:hAnsi="Khmer Moul" w:cs="Khmer OS Siemreap"/>
        <w:color w:val="4472C4" w:themeColor="accent1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841E6" w14:textId="47D418C0" w:rsidR="00097384" w:rsidRPr="007B4658" w:rsidRDefault="007B4658" w:rsidP="00097384">
    <w:pPr>
      <w:pStyle w:val="Header"/>
      <w:rPr>
        <w:rFonts w:ascii="Khmer Moul" w:hAnsi="Khmer Moul" w:cs="Khmer OS Siemreap"/>
        <w:color w:val="4472C4" w:themeColor="accent1"/>
      </w:rPr>
    </w:pPr>
    <w:r w:rsidRPr="00D30F3B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93408" behindDoc="0" locked="0" layoutInCell="1" allowOverlap="1" wp14:anchorId="525E12C5" wp14:editId="223F0A2E">
              <wp:simplePos x="0" y="0"/>
              <wp:positionH relativeFrom="margin">
                <wp:posOffset>-2540</wp:posOffset>
              </wp:positionH>
              <wp:positionV relativeFrom="paragraph">
                <wp:posOffset>361680</wp:posOffset>
              </wp:positionV>
              <wp:extent cx="5942431" cy="0"/>
              <wp:effectExtent l="0" t="19050" r="39370" b="38100"/>
              <wp:wrapNone/>
              <wp:docPr id="189" name="Straight Connector 18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2431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71A9C83F" id="Straight Connector 189" o:spid="_x0000_s1026" style="position:absolute;z-index:251793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pt,28.5pt" to="467.7pt,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D30F3B">
      <w:rPr>
        <w:color w:val="4472C4" w:themeColor="accent1"/>
        <w:cs/>
      </w:rPr>
      <w:t>វិទ្យាស្ថានជាតិពហុបច្ចេកទេសកម្ពុជា</w:t>
    </w:r>
    <w:r w:rsidRPr="00D30F3B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D30F3B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D30F3B">
      <w:rPr>
        <w:color w:val="4472C4" w:themeColor="accent1"/>
        <w:sz w:val="16"/>
        <w:cs/>
      </w:rPr>
      <w:t>មហាវិទ្យាល័យអេឡិចត្រូនិក</w: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958237" w14:textId="754D3540" w:rsidR="00097384" w:rsidRPr="00D30F3B" w:rsidRDefault="004E7F34" w:rsidP="004974B3">
    <w:pPr>
      <w:pStyle w:val="Header"/>
      <w:rPr>
        <w:rFonts w:ascii="Khmer Moul" w:hAnsi="Khmer Moul" w:cs="Khmer OS Siemreap"/>
        <w:color w:val="4472C4" w:themeColor="accent1"/>
      </w:rPr>
    </w:pPr>
    <w:r w:rsidRPr="00D30F3B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1A9B918F" wp14:editId="1F17095A">
              <wp:simplePos x="0" y="0"/>
              <wp:positionH relativeFrom="margin">
                <wp:posOffset>-2540</wp:posOffset>
              </wp:positionH>
              <wp:positionV relativeFrom="paragraph">
                <wp:posOffset>357110</wp:posOffset>
              </wp:positionV>
              <wp:extent cx="5937456" cy="0"/>
              <wp:effectExtent l="0" t="19050" r="44450" b="38100"/>
              <wp:wrapNone/>
              <wp:docPr id="33" name="Straight Connector 3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7456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2322634B" id="Straight Connector 33" o:spid="_x0000_s1026" style="position:absolute;z-index:2517606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pt,28.1pt" to="467.3pt,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D30F3B">
      <w:rPr>
        <w:color w:val="4472C4" w:themeColor="accent1"/>
        <w:cs/>
      </w:rPr>
      <w:t>វិទ្យាស្ថានជាតិពហុបច្ចេកទេសកម្ពុជា</w:t>
    </w:r>
    <w:r w:rsidRPr="00D30F3B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D30F3B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D30F3B">
      <w:rPr>
        <w:color w:val="4472C4" w:themeColor="accent1"/>
        <w:sz w:val="16"/>
        <w:cs/>
      </w:rPr>
      <w:t>មហាវិទ្យាល័យអេឡិចត្រូនិក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678015" w14:textId="57A807B8" w:rsidR="00097384" w:rsidRPr="00097384" w:rsidRDefault="00097384" w:rsidP="00097384">
    <w:pPr>
      <w:pStyle w:val="Header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2D5A27" w14:textId="47ED5D7A" w:rsidR="00097384" w:rsidRPr="00FE5E00" w:rsidRDefault="004E7F34" w:rsidP="004974B3">
    <w:pPr>
      <w:pStyle w:val="Header"/>
      <w:rPr>
        <w:rFonts w:ascii="Khmer Moul" w:hAnsi="Khmer Moul" w:cs="Khmer OS Siemreap"/>
        <w:color w:val="4472C4" w:themeColor="accent1"/>
      </w:rPr>
    </w:pPr>
    <w:r w:rsidRPr="00FE5E00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2A0F27E5" wp14:editId="4209F5CF">
              <wp:simplePos x="0" y="0"/>
              <wp:positionH relativeFrom="margin">
                <wp:posOffset>-2540</wp:posOffset>
              </wp:positionH>
              <wp:positionV relativeFrom="paragraph">
                <wp:posOffset>358238</wp:posOffset>
              </wp:positionV>
              <wp:extent cx="5937456" cy="0"/>
              <wp:effectExtent l="0" t="19050" r="44450" b="38100"/>
              <wp:wrapNone/>
              <wp:docPr id="34" name="Straight Connector 3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7456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5972D68C" id="Straight Connector 34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2pt,28.2pt" to="467.3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FE5E00">
      <w:rPr>
        <w:color w:val="4472C4" w:themeColor="accent1"/>
        <w:cs/>
      </w:rPr>
      <w:t>វិទ្យាស្ថានជាតិពហុបច្ចេកទេសកម្ពុជា</w:t>
    </w:r>
    <w:r w:rsidRPr="00FE5E00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FE5E00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FE5E00">
      <w:rPr>
        <w:color w:val="4472C4" w:themeColor="accent1"/>
        <w:sz w:val="16"/>
        <w:cs/>
      </w:rPr>
      <w:t>មហាវិទ្យាល័យអេឡិចត្រូនិក</w: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06B8F6" w14:textId="7C4044EF" w:rsidR="00097384" w:rsidRPr="00097384" w:rsidRDefault="00097384" w:rsidP="00097384">
    <w:pPr>
      <w:pStyle w:val="Header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858E42" w14:textId="7CF1CE36" w:rsidR="00097384" w:rsidRPr="00FE5E00" w:rsidRDefault="003F12D0" w:rsidP="004974B3">
    <w:pPr>
      <w:pStyle w:val="Header"/>
      <w:rPr>
        <w:rFonts w:ascii="Khmer Moul" w:hAnsi="Khmer Moul" w:cs="Khmer OS Siemreap"/>
        <w:color w:val="4472C4" w:themeColor="accent1"/>
      </w:rPr>
    </w:pPr>
    <w:r w:rsidRPr="00FE5E00">
      <w:rPr>
        <w:noProof/>
        <w:color w:val="4472C4" w:themeColor="accent1"/>
        <w:sz w:val="18"/>
        <w:lang w:eastAsia="zh-CN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6380DDEF" wp14:editId="20D78E0A">
              <wp:simplePos x="0" y="0"/>
              <wp:positionH relativeFrom="margin">
                <wp:posOffset>0</wp:posOffset>
              </wp:positionH>
              <wp:positionV relativeFrom="paragraph">
                <wp:posOffset>347774</wp:posOffset>
              </wp:positionV>
              <wp:extent cx="5937456" cy="0"/>
              <wp:effectExtent l="0" t="19050" r="44450" b="38100"/>
              <wp:wrapNone/>
              <wp:docPr id="40" name="Straight Connector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7456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4235727D" id="Straight Connector 40" o:spid="_x0000_s1026" style="position:absolute;z-index:251774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7.4pt" to="467.5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83713B" w:rsidRPr="00FE5E00">
      <w:rPr>
        <w:color w:val="4472C4" w:themeColor="accent1"/>
        <w:cs/>
      </w:rPr>
      <w:t>វិទ្យាស្ថានជាតិពហុបច្ចេកទេសកម្ពុជា</w:t>
    </w:r>
    <w:r w:rsidR="0083713B" w:rsidRPr="00FE5E00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="0083713B" w:rsidRPr="00FE5E00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="0083713B" w:rsidRPr="00FE5E00">
      <w:rPr>
        <w:color w:val="4472C4" w:themeColor="accent1"/>
        <w:cs/>
      </w:rPr>
      <w:t>មហាវិទ្យាល័យអេឡិចត្រូនិក</w:t>
    </w: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E14A97" w14:textId="1AB67AD6" w:rsidR="00DF7205" w:rsidRPr="00DF7205" w:rsidRDefault="00DF7205" w:rsidP="004974B3">
    <w:pPr>
      <w:pStyle w:val="Header"/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okmarkStart w:id="770" w:name="_Hlk170752989"/>
  <w:bookmarkStart w:id="771" w:name="_Hlk170752990"/>
  <w:bookmarkStart w:id="772" w:name="_Hlk170752991"/>
  <w:bookmarkStart w:id="773" w:name="_Hlk170752992"/>
  <w:bookmarkStart w:id="774" w:name="_Hlk170752993"/>
  <w:bookmarkStart w:id="775" w:name="_Hlk170752994"/>
  <w:bookmarkStart w:id="776" w:name="_Hlk170752995"/>
  <w:bookmarkStart w:id="777" w:name="_Hlk170752996"/>
  <w:bookmarkStart w:id="778" w:name="_Hlk170752997"/>
  <w:bookmarkStart w:id="779" w:name="_Hlk170752998"/>
  <w:p w14:paraId="5ACD3E9E" w14:textId="58A01030" w:rsidR="00913577" w:rsidRPr="00FE5E00" w:rsidRDefault="0083713B" w:rsidP="004974B3">
    <w:pPr>
      <w:pStyle w:val="Header"/>
      <w:rPr>
        <w:rFonts w:ascii="Khmer Moul" w:hAnsi="Khmer Moul" w:cs="Khmer OS Siemreap"/>
        <w:color w:val="4472C4" w:themeColor="accent1"/>
      </w:rPr>
    </w:pPr>
    <w:r w:rsidRPr="00FE5E00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047A2AC8" wp14:editId="1742CDB7">
              <wp:simplePos x="0" y="0"/>
              <wp:positionH relativeFrom="margin">
                <wp:posOffset>0</wp:posOffset>
              </wp:positionH>
              <wp:positionV relativeFrom="paragraph">
                <wp:posOffset>353806</wp:posOffset>
              </wp:positionV>
              <wp:extent cx="5934597" cy="0"/>
              <wp:effectExtent l="0" t="19050" r="47625" b="38100"/>
              <wp:wrapNone/>
              <wp:docPr id="27" name="Straight Connector 2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4597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685AE69B" id="Straight Connector 27" o:spid="_x0000_s1026" style="position:absolute;z-index:251754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7.85pt" to="467.3pt,2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Pr="00FE5E00">
      <w:rPr>
        <w:color w:val="4472C4" w:themeColor="accent1"/>
        <w:cs/>
      </w:rPr>
      <w:t>វិទ្យាស្ថានជាតិពហុបច្ចេកទេសកម្ពុជា</w:t>
    </w:r>
    <w:r w:rsidRPr="00FE5E00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FE5E00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FE5E00">
      <w:rPr>
        <w:color w:val="4472C4" w:themeColor="accent1"/>
        <w:cs/>
      </w:rPr>
      <w:t>មហាវិទ្យាល័យអេឡិចត្រូនិក</w:t>
    </w:r>
    <w:bookmarkEnd w:id="770"/>
    <w:bookmarkEnd w:id="771"/>
    <w:bookmarkEnd w:id="772"/>
    <w:bookmarkEnd w:id="773"/>
    <w:bookmarkEnd w:id="774"/>
    <w:bookmarkEnd w:id="775"/>
    <w:bookmarkEnd w:id="776"/>
    <w:bookmarkEnd w:id="777"/>
    <w:bookmarkEnd w:id="778"/>
    <w:bookmarkEnd w:id="779"/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2EB7B5" w14:textId="52EC499F" w:rsidR="00FE5E00" w:rsidRPr="00E538DF" w:rsidRDefault="00FE5E00" w:rsidP="00E538D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357A41" w14:textId="77777777" w:rsidR="00E0495C" w:rsidRDefault="00E0495C">
    <w:pPr>
      <w:pStyle w:val="Header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93EB3" w14:textId="053660F8" w:rsidR="00253FF6" w:rsidRPr="00997CDA" w:rsidRDefault="00997CDA" w:rsidP="00997CDA">
    <w:pPr>
      <w:pStyle w:val="Header"/>
      <w:spacing w:after="0"/>
      <w:rPr>
        <w:color w:val="4472C4" w:themeColor="accent1"/>
      </w:rPr>
    </w:pPr>
    <w:r w:rsidRPr="00FE5E00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F6F56DF" wp14:editId="781AFA2A">
              <wp:simplePos x="0" y="0"/>
              <wp:positionH relativeFrom="margin">
                <wp:posOffset>0</wp:posOffset>
              </wp:positionH>
              <wp:positionV relativeFrom="paragraph">
                <wp:posOffset>289502</wp:posOffset>
              </wp:positionV>
              <wp:extent cx="5934597" cy="0"/>
              <wp:effectExtent l="0" t="19050" r="47625" b="38100"/>
              <wp:wrapNone/>
              <wp:docPr id="25" name="Straight Connector 2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4597" cy="0"/>
                      </a:xfrm>
                      <a:prstGeom prst="line">
                        <a:avLst/>
                      </a:prstGeom>
                      <a:noFill/>
                      <a:ln w="57150" cap="flat" cmpd="thickThin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2CDE501A" id="Straight Connector 25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2.8pt" to="467.3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" strokecolor="windowText" strokeweight="4.5pt">
              <v:stroke linestyle="thickThin" joinstyle="miter"/>
              <w10:wrap anchorx="margin"/>
            </v:line>
          </w:pict>
        </mc:Fallback>
      </mc:AlternateContent>
    </w:r>
    <w:r w:rsidRPr="00FE5E00">
      <w:rPr>
        <w:color w:val="4472C4" w:themeColor="accent1"/>
        <w:cs/>
      </w:rPr>
      <w:t>វិទ្យាស្ថានជាតិពហុបច្ចេកទេសកម្ពុជា</w:t>
    </w:r>
    <w:r w:rsidRPr="00FE5E00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FE5E00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FE5E00">
      <w:rPr>
        <w:color w:val="4472C4" w:themeColor="accent1"/>
        <w:cs/>
      </w:rPr>
      <w:t>មហាវិទ្យាល័យអេឡិចត្រូនិក</w:t>
    </w:r>
    <w:r w:rsidR="000244B4" w:rsidRPr="00997CDA">
      <w:cr/>
    </w:r>
  </w:p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9A7CC7" w14:textId="2924AD01" w:rsidR="00253FF6" w:rsidRDefault="00997CDA">
    <w:r w:rsidRPr="00997CDA">
      <w:cr/>
    </w:r>
  </w:p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7D79F" w14:textId="3598374D" w:rsidR="00253FF6" w:rsidRDefault="00997CDA">
    <w:r w:rsidRPr="005E1AF8">
      <w:rPr>
        <w:rFonts w:ascii="Khmer OS Bokor" w:hAnsi="Khmer OS Bokor" w:cs="Khmer OS Bokor"/>
        <w:noProof/>
        <w:color w:val="4472C4" w:themeColor="accent1"/>
        <w:sz w:val="20"/>
        <w:szCs w:val="18"/>
        <w:lang w:eastAsia="zh-CN"/>
      </w:rPr>
      <mc:AlternateContent>
        <mc:Choice Requires="wps">
          <w:drawing>
            <wp:anchor distT="0" distB="0" distL="114300" distR="114300" simplePos="0" relativeHeight="251781120" behindDoc="0" locked="0" layoutInCell="1" allowOverlap="1" wp14:anchorId="2ACD6CB8" wp14:editId="6D97503C">
              <wp:simplePos x="0" y="0"/>
              <wp:positionH relativeFrom="margin">
                <wp:posOffset>-635</wp:posOffset>
              </wp:positionH>
              <wp:positionV relativeFrom="paragraph">
                <wp:posOffset>288925</wp:posOffset>
              </wp:positionV>
              <wp:extent cx="5934597" cy="0"/>
              <wp:effectExtent l="0" t="19050" r="47625" b="38100"/>
              <wp:wrapNone/>
              <wp:docPr id="138" name="Straight Connector 1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4597" cy="0"/>
                      </a:xfrm>
                      <a:prstGeom prst="line">
                        <a:avLst/>
                      </a:prstGeom>
                      <a:noFill/>
                      <a:ln w="57150" cap="flat" cmpd="thickThin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54FF1912" id="Straight Connector 138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.05pt,22.75pt" to="467.25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" strokecolor="windowText" strokeweight="4.5pt">
              <v:stroke linestyle="thickThin" joinstyle="miter"/>
              <w10:wrap anchorx="margin"/>
            </v:line>
          </w:pict>
        </mc:Fallback>
      </mc:AlternateContent>
    </w:r>
    <w:r w:rsidRPr="005E1AF8">
      <w:rPr>
        <w:rFonts w:ascii="Khmer OS Bokor" w:hAnsi="Khmer OS Bokor" w:cs="Khmer OS Bokor"/>
        <w:color w:val="4472C4" w:themeColor="accent1"/>
        <w:sz w:val="20"/>
        <w:szCs w:val="18"/>
        <w:cs/>
      </w:rPr>
      <w:t>វិទ្យាស្ថានជាតិពហុបច្ចេកទេសកម្ពុជា</w:t>
    </w:r>
    <w:r w:rsidRPr="00FE5E00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Pr="00FE5E00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Pr="005E1AF8">
      <w:rPr>
        <w:rFonts w:ascii="Khmer OS Bokor" w:hAnsi="Khmer OS Bokor" w:cs="Khmer OS Bokor"/>
        <w:color w:val="4472C4" w:themeColor="accent1"/>
        <w:sz w:val="20"/>
        <w:szCs w:val="18"/>
        <w:cs/>
      </w:rPr>
      <w:t>មហាវិទ្យាល័យអេឡិចត្រូនិក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75A07" w14:textId="77777777" w:rsidR="007156CB" w:rsidRDefault="007156C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C8802A" w14:textId="77777777" w:rsidR="007156CB" w:rsidRDefault="007156CB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156561" w14:textId="77777777" w:rsidR="001212B8" w:rsidRDefault="001212B8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744B2F" w14:textId="77777777" w:rsidR="007156CB" w:rsidRDefault="007156CB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45DD9" w14:textId="56EDE159" w:rsidR="00FE2B6E" w:rsidRPr="00DE1C15" w:rsidRDefault="00FE2B6E" w:rsidP="006844DE">
    <w:pPr>
      <w:pStyle w:val="Header"/>
      <w:spacing w:after="100"/>
      <w:rPr>
        <w:color w:val="4472C4" w:themeColor="accent1"/>
        <w:sz w:val="16"/>
        <w:cs/>
      </w:rPr>
    </w:pPr>
    <w:r w:rsidRPr="00DE1C15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CAA9979" wp14:editId="36BC2D09">
              <wp:simplePos x="0" y="0"/>
              <wp:positionH relativeFrom="margin">
                <wp:posOffset>-21590</wp:posOffset>
              </wp:positionH>
              <wp:positionV relativeFrom="paragraph">
                <wp:posOffset>321655</wp:posOffset>
              </wp:positionV>
              <wp:extent cx="5958538" cy="0"/>
              <wp:effectExtent l="0" t="19050" r="42545" b="38100"/>
              <wp:wrapNone/>
              <wp:docPr id="30" name="Straight Connector 3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58538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1646D861" id="Straight Connector 30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.7pt,25.35pt" to="467.5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F14A8B" w:rsidRPr="00DE1C15">
      <w:rPr>
        <w:color w:val="4472C4" w:themeColor="accent1"/>
        <w:cs/>
      </w:rPr>
      <w:t>វិទ្យាស្ថានជាតិពហុបច្ចេកទេសកម្ពុជា</w:t>
    </w:r>
    <w:r w:rsidR="00F14A8B" w:rsidRPr="00D30F3B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="00F14A8B" w:rsidRPr="00DE1C15">
      <w:rPr>
        <w:color w:val="4472C4" w:themeColor="accent1"/>
        <w:sz w:val="16"/>
        <w:cs/>
      </w:rPr>
      <w:t>មហា</w:t>
    </w:r>
    <w:r w:rsidR="00A61FDA" w:rsidRPr="00DE1C15">
      <w:rPr>
        <w:color w:val="4472C4" w:themeColor="accent1"/>
        <w:sz w:val="16"/>
        <w:cs/>
      </w:rPr>
      <w:t>វិទ្យាល័យអេឡិចត្រូនិក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7933A" w14:textId="3A35CA59" w:rsidR="00546E9D" w:rsidRPr="00546E9D" w:rsidRDefault="00546E9D" w:rsidP="00F14A8B">
    <w:pPr>
      <w:rPr>
        <w:rFonts w:ascii="Khmer Moul" w:hAnsi="Khmer Moul" w:cs="Khmer OS Siemreap"/>
        <w:color w:val="000000" w:themeColor="text1"/>
        <w:sz w:val="22"/>
        <w:cs/>
      </w:rPr>
    </w:pPr>
    <w:r w:rsidRPr="00F14A8B">
      <w:rPr>
        <w:rFonts w:ascii="Khmer OS Battambang" w:hAnsi="Khmer OS Battambang"/>
        <w:color w:val="000000" w:themeColor="text1"/>
        <w:sz w:val="22"/>
        <w:cs/>
      </w:rPr>
      <w:ptab w:relativeTo="margin" w:alignment="center" w:leader="none"/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7F7206" w14:textId="0E922A68" w:rsidR="001F08EB" w:rsidRPr="00D30F3B" w:rsidRDefault="001C5935" w:rsidP="001C5935">
    <w:pPr>
      <w:pStyle w:val="Header"/>
      <w:rPr>
        <w:rFonts w:ascii="Khmer Moul" w:hAnsi="Khmer Moul" w:cs="Khmer OS Siemreap"/>
        <w:color w:val="4472C4" w:themeColor="accent1"/>
      </w:rPr>
    </w:pPr>
    <w:r w:rsidRPr="00D30F3B">
      <w:rPr>
        <w:noProof/>
        <w:color w:val="4472C4" w:themeColor="accent1"/>
        <w:lang w:eastAsia="zh-CN"/>
      </w:rPr>
      <mc:AlternateContent>
        <mc:Choice Requires="wps">
          <w:drawing>
            <wp:anchor distT="0" distB="0" distL="114300" distR="114300" simplePos="0" relativeHeight="251797504" behindDoc="0" locked="0" layoutInCell="1" allowOverlap="1" wp14:anchorId="187190CE" wp14:editId="4060CE20">
              <wp:simplePos x="0" y="0"/>
              <wp:positionH relativeFrom="margin">
                <wp:posOffset>0</wp:posOffset>
              </wp:positionH>
              <wp:positionV relativeFrom="paragraph">
                <wp:posOffset>364656</wp:posOffset>
              </wp:positionV>
              <wp:extent cx="5958538" cy="0"/>
              <wp:effectExtent l="0" t="19050" r="42545" b="38100"/>
              <wp:wrapNone/>
              <wp:docPr id="829029491" name="Straight Connector 82902949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58538" cy="0"/>
                      </a:xfrm>
                      <a:prstGeom prst="line">
                        <a:avLst/>
                      </a:prstGeom>
                      <a:ln w="571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 xmlns:oel="http://schemas.microsoft.com/office/2019/extlst">
          <w:pict>
            <v:line w14:anchorId="4B05799F" id="Straight Connector 829029491" o:spid="_x0000_s1026" style="position:absolute;z-index:251797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8.7pt" to="469.2pt,2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" strokecolor="black [3213]" strokeweight="4.5pt">
              <v:stroke linestyle="thickThin" joinstyle="miter"/>
              <w10:wrap anchorx="margin"/>
            </v:line>
          </w:pict>
        </mc:Fallback>
      </mc:AlternateContent>
    </w:r>
    <w:r w:rsidR="004E7F34" w:rsidRPr="00D30F3B">
      <w:rPr>
        <w:color w:val="4472C4" w:themeColor="accent1"/>
        <w:cs/>
      </w:rPr>
      <w:t>វិទ្យាស្ថានជាតិពហុបច្ចេកទេសកម្ពុជា</w:t>
    </w:r>
    <w:r w:rsidR="004E7F34" w:rsidRPr="00D30F3B">
      <w:rPr>
        <w:rFonts w:ascii="Khmer OS Battambang" w:hAnsi="Khmer OS Battambang"/>
        <w:color w:val="4472C4" w:themeColor="accent1"/>
        <w:cs/>
      </w:rPr>
      <w:ptab w:relativeTo="margin" w:alignment="center" w:leader="none"/>
    </w:r>
    <w:r w:rsidR="004E7F34" w:rsidRPr="00D30F3B">
      <w:rPr>
        <w:rFonts w:ascii="Khmer OS Battambang" w:hAnsi="Khmer OS Battambang"/>
        <w:color w:val="4472C4" w:themeColor="accent1"/>
        <w:cs/>
      </w:rPr>
      <w:ptab w:relativeTo="margin" w:alignment="right" w:leader="none"/>
    </w:r>
    <w:r w:rsidR="004E7F34" w:rsidRPr="00D30F3B">
      <w:rPr>
        <w:color w:val="4472C4" w:themeColor="accent1"/>
        <w:sz w:val="16"/>
        <w:cs/>
      </w:rPr>
      <w:t>មហាវិទ្យាល័យអេឡិចត្រូនិក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653E6890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0BC23BED"/>
    <w:multiLevelType w:val="hybridMultilevel"/>
    <w:tmpl w:val="8B780D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0461CCA">
      <w:numFmt w:val="bullet"/>
      <w:lvlText w:val="•"/>
      <w:lvlJc w:val="left"/>
      <w:pPr>
        <w:ind w:left="1500" w:hanging="420"/>
      </w:pPr>
      <w:rPr>
        <w:rFonts w:ascii="Khmer OS Battambang" w:eastAsiaTheme="minorEastAsia" w:hAnsi="Khmer OS Battambang" w:cs="Khmer OS Battambang" w:hint="default"/>
        <w:sz w:val="22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1E5506"/>
    <w:multiLevelType w:val="hybridMultilevel"/>
    <w:tmpl w:val="1D0A6B0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E94DBB"/>
    <w:multiLevelType w:val="hybridMultilevel"/>
    <w:tmpl w:val="802487A4"/>
    <w:lvl w:ilvl="0" w:tplc="7C12459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695473"/>
    <w:multiLevelType w:val="hybridMultilevel"/>
    <w:tmpl w:val="CF1C05DC"/>
    <w:lvl w:ilvl="0" w:tplc="04090005">
      <w:start w:val="1"/>
      <w:numFmt w:val="bullet"/>
      <w:lvlText w:val=""/>
      <w:lvlJc w:val="left"/>
      <w:pPr>
        <w:ind w:left="125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7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3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9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18" w:hanging="360"/>
      </w:pPr>
      <w:rPr>
        <w:rFonts w:ascii="Wingdings" w:hAnsi="Wingdings" w:hint="default"/>
      </w:rPr>
    </w:lvl>
  </w:abstractNum>
  <w:abstractNum w:abstractNumId="5" w15:restartNumberingAfterBreak="0">
    <w:nsid w:val="3AD12849"/>
    <w:multiLevelType w:val="hybridMultilevel"/>
    <w:tmpl w:val="22C67C5C"/>
    <w:lvl w:ilvl="0" w:tplc="BB4CCDBC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7E6C62"/>
    <w:multiLevelType w:val="hybridMultilevel"/>
    <w:tmpl w:val="6D2458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842080"/>
    <w:multiLevelType w:val="hybridMultilevel"/>
    <w:tmpl w:val="719833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06218A"/>
    <w:multiLevelType w:val="hybridMultilevel"/>
    <w:tmpl w:val="B3D8FD18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9" w15:restartNumberingAfterBreak="0">
    <w:nsid w:val="3EEF211E"/>
    <w:multiLevelType w:val="hybridMultilevel"/>
    <w:tmpl w:val="F302502C"/>
    <w:lvl w:ilvl="0" w:tplc="8F2E7A5E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7A7EF3"/>
    <w:multiLevelType w:val="hybridMultilevel"/>
    <w:tmpl w:val="03B246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34555C"/>
    <w:multiLevelType w:val="hybridMultilevel"/>
    <w:tmpl w:val="DCCE65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42110A"/>
    <w:multiLevelType w:val="hybridMultilevel"/>
    <w:tmpl w:val="B33E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327F2A"/>
    <w:multiLevelType w:val="hybridMultilevel"/>
    <w:tmpl w:val="D4069138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5B087E4A"/>
    <w:multiLevelType w:val="hybridMultilevel"/>
    <w:tmpl w:val="6B1464C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0D239E"/>
    <w:multiLevelType w:val="hybridMultilevel"/>
    <w:tmpl w:val="196497FE"/>
    <w:lvl w:ilvl="0" w:tplc="040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6B5019CC"/>
    <w:multiLevelType w:val="hybridMultilevel"/>
    <w:tmpl w:val="B0D801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4A52BD7"/>
    <w:multiLevelType w:val="hybridMultilevel"/>
    <w:tmpl w:val="C45EC4C2"/>
    <w:lvl w:ilvl="0" w:tplc="E9D884F2">
      <w:start w:val="330"/>
      <w:numFmt w:val="bullet"/>
      <w:lvlText w:val=""/>
      <w:lvlJc w:val="left"/>
      <w:pPr>
        <w:ind w:left="720" w:hanging="360"/>
      </w:pPr>
      <w:rPr>
        <w:rFonts w:ascii="Wingdings" w:eastAsiaTheme="minorEastAsia" w:hAnsi="Wingdings" w:cs="Khmer OS Battambang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CFB78C4"/>
    <w:multiLevelType w:val="hybridMultilevel"/>
    <w:tmpl w:val="88B031C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6"/>
  </w:num>
  <w:num w:numId="4">
    <w:abstractNumId w:val="17"/>
  </w:num>
  <w:num w:numId="5">
    <w:abstractNumId w:val="4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6"/>
  </w:num>
  <w:num w:numId="11">
    <w:abstractNumId w:val="12"/>
  </w:num>
  <w:num w:numId="12">
    <w:abstractNumId w:val="11"/>
  </w:num>
  <w:num w:numId="13">
    <w:abstractNumId w:val="10"/>
  </w:num>
  <w:num w:numId="14">
    <w:abstractNumId w:val="3"/>
  </w:num>
  <w:num w:numId="15">
    <w:abstractNumId w:val="8"/>
  </w:num>
  <w:num w:numId="16">
    <w:abstractNumId w:val="18"/>
  </w:num>
  <w:num w:numId="17">
    <w:abstractNumId w:val="14"/>
  </w:num>
  <w:num w:numId="18">
    <w:abstractNumId w:val="7"/>
  </w:num>
  <w:num w:numId="19">
    <w:abstractNumId w:val="2"/>
  </w:num>
  <w:num w:numId="20">
    <w:abstractNumId w:val="13"/>
  </w:num>
  <w:num w:numId="21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gutterAtTop/>
  <w:proofState w:spelling="clean" w:grammar="clean"/>
  <w:defaultTabStop w:val="720"/>
  <w:drawingGridHorizontalSpacing w:val="181"/>
  <w:drawingGridVerticalSpacing w:val="18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650F"/>
    <w:rsid w:val="000000B9"/>
    <w:rsid w:val="000006C1"/>
    <w:rsid w:val="00000C0F"/>
    <w:rsid w:val="00000DA5"/>
    <w:rsid w:val="00000E02"/>
    <w:rsid w:val="00000F3D"/>
    <w:rsid w:val="0000168E"/>
    <w:rsid w:val="00002307"/>
    <w:rsid w:val="000023A2"/>
    <w:rsid w:val="000023CB"/>
    <w:rsid w:val="00002549"/>
    <w:rsid w:val="000027A9"/>
    <w:rsid w:val="00002F89"/>
    <w:rsid w:val="000032DF"/>
    <w:rsid w:val="0000353F"/>
    <w:rsid w:val="00003B7F"/>
    <w:rsid w:val="00005242"/>
    <w:rsid w:val="0000555D"/>
    <w:rsid w:val="00005C4D"/>
    <w:rsid w:val="000069FD"/>
    <w:rsid w:val="00006F84"/>
    <w:rsid w:val="00006F96"/>
    <w:rsid w:val="00006FAE"/>
    <w:rsid w:val="0000737C"/>
    <w:rsid w:val="00011489"/>
    <w:rsid w:val="00011D3A"/>
    <w:rsid w:val="000127D2"/>
    <w:rsid w:val="00012D8E"/>
    <w:rsid w:val="00014B06"/>
    <w:rsid w:val="00015B42"/>
    <w:rsid w:val="000161BA"/>
    <w:rsid w:val="00016B3F"/>
    <w:rsid w:val="000173DB"/>
    <w:rsid w:val="000174A2"/>
    <w:rsid w:val="000174C4"/>
    <w:rsid w:val="00017D63"/>
    <w:rsid w:val="000201E7"/>
    <w:rsid w:val="00020B9B"/>
    <w:rsid w:val="00020F38"/>
    <w:rsid w:val="000215C5"/>
    <w:rsid w:val="00021E2E"/>
    <w:rsid w:val="00021EA7"/>
    <w:rsid w:val="000244B4"/>
    <w:rsid w:val="00024CEA"/>
    <w:rsid w:val="000253DD"/>
    <w:rsid w:val="00025EA0"/>
    <w:rsid w:val="00026188"/>
    <w:rsid w:val="000268DE"/>
    <w:rsid w:val="000272C9"/>
    <w:rsid w:val="000300B9"/>
    <w:rsid w:val="00030201"/>
    <w:rsid w:val="00030BAB"/>
    <w:rsid w:val="00032D16"/>
    <w:rsid w:val="00033402"/>
    <w:rsid w:val="0003341A"/>
    <w:rsid w:val="00033AF1"/>
    <w:rsid w:val="00034353"/>
    <w:rsid w:val="000346B6"/>
    <w:rsid w:val="00035582"/>
    <w:rsid w:val="00035705"/>
    <w:rsid w:val="0003620D"/>
    <w:rsid w:val="000375DE"/>
    <w:rsid w:val="00037CC2"/>
    <w:rsid w:val="00037EBC"/>
    <w:rsid w:val="00040053"/>
    <w:rsid w:val="0004088F"/>
    <w:rsid w:val="000409FD"/>
    <w:rsid w:val="00040C6F"/>
    <w:rsid w:val="0004187B"/>
    <w:rsid w:val="00041EF1"/>
    <w:rsid w:val="00041F58"/>
    <w:rsid w:val="00042088"/>
    <w:rsid w:val="000422A5"/>
    <w:rsid w:val="000423E1"/>
    <w:rsid w:val="0004262F"/>
    <w:rsid w:val="000426E8"/>
    <w:rsid w:val="00042EAE"/>
    <w:rsid w:val="00043F67"/>
    <w:rsid w:val="0004478F"/>
    <w:rsid w:val="000448B0"/>
    <w:rsid w:val="00044D8F"/>
    <w:rsid w:val="00044EC9"/>
    <w:rsid w:val="000452AD"/>
    <w:rsid w:val="00045333"/>
    <w:rsid w:val="00045379"/>
    <w:rsid w:val="0004573C"/>
    <w:rsid w:val="00046756"/>
    <w:rsid w:val="000467EB"/>
    <w:rsid w:val="00046A03"/>
    <w:rsid w:val="00046DA1"/>
    <w:rsid w:val="00046FA1"/>
    <w:rsid w:val="000476A9"/>
    <w:rsid w:val="000504B6"/>
    <w:rsid w:val="00050669"/>
    <w:rsid w:val="00050A35"/>
    <w:rsid w:val="00050C2E"/>
    <w:rsid w:val="0005147E"/>
    <w:rsid w:val="00051CBC"/>
    <w:rsid w:val="00052149"/>
    <w:rsid w:val="00052968"/>
    <w:rsid w:val="000536A1"/>
    <w:rsid w:val="000538B0"/>
    <w:rsid w:val="00054544"/>
    <w:rsid w:val="00054A83"/>
    <w:rsid w:val="0005572A"/>
    <w:rsid w:val="000564BA"/>
    <w:rsid w:val="000566BA"/>
    <w:rsid w:val="00057168"/>
    <w:rsid w:val="00057423"/>
    <w:rsid w:val="00057743"/>
    <w:rsid w:val="00057844"/>
    <w:rsid w:val="00057AD6"/>
    <w:rsid w:val="000603E4"/>
    <w:rsid w:val="00060513"/>
    <w:rsid w:val="00060CE3"/>
    <w:rsid w:val="00061AF4"/>
    <w:rsid w:val="0006289E"/>
    <w:rsid w:val="00062E05"/>
    <w:rsid w:val="000636D7"/>
    <w:rsid w:val="00063B8F"/>
    <w:rsid w:val="000648C3"/>
    <w:rsid w:val="00064932"/>
    <w:rsid w:val="000655A2"/>
    <w:rsid w:val="000657D1"/>
    <w:rsid w:val="00066157"/>
    <w:rsid w:val="00066601"/>
    <w:rsid w:val="000670A0"/>
    <w:rsid w:val="00067F53"/>
    <w:rsid w:val="000709F9"/>
    <w:rsid w:val="00070BA2"/>
    <w:rsid w:val="00070C84"/>
    <w:rsid w:val="000718A1"/>
    <w:rsid w:val="00072AD7"/>
    <w:rsid w:val="000739CB"/>
    <w:rsid w:val="00073A60"/>
    <w:rsid w:val="00073B35"/>
    <w:rsid w:val="00075011"/>
    <w:rsid w:val="00075286"/>
    <w:rsid w:val="0007574D"/>
    <w:rsid w:val="000775C5"/>
    <w:rsid w:val="00080494"/>
    <w:rsid w:val="0008063F"/>
    <w:rsid w:val="00080FF6"/>
    <w:rsid w:val="0008260D"/>
    <w:rsid w:val="00083611"/>
    <w:rsid w:val="00083C05"/>
    <w:rsid w:val="00084959"/>
    <w:rsid w:val="00084FE0"/>
    <w:rsid w:val="0008554D"/>
    <w:rsid w:val="0008577A"/>
    <w:rsid w:val="00085806"/>
    <w:rsid w:val="00085B22"/>
    <w:rsid w:val="0008659E"/>
    <w:rsid w:val="00087B1D"/>
    <w:rsid w:val="00090492"/>
    <w:rsid w:val="00090A45"/>
    <w:rsid w:val="00090CCA"/>
    <w:rsid w:val="00090FEF"/>
    <w:rsid w:val="000919A9"/>
    <w:rsid w:val="00092101"/>
    <w:rsid w:val="0009234F"/>
    <w:rsid w:val="000924DA"/>
    <w:rsid w:val="00093104"/>
    <w:rsid w:val="000948FE"/>
    <w:rsid w:val="00095F8E"/>
    <w:rsid w:val="0009655B"/>
    <w:rsid w:val="000969ED"/>
    <w:rsid w:val="00096CAD"/>
    <w:rsid w:val="00097384"/>
    <w:rsid w:val="00097E60"/>
    <w:rsid w:val="000A0235"/>
    <w:rsid w:val="000A038D"/>
    <w:rsid w:val="000A2A50"/>
    <w:rsid w:val="000A2E37"/>
    <w:rsid w:val="000A2EF3"/>
    <w:rsid w:val="000A317A"/>
    <w:rsid w:val="000A3E3B"/>
    <w:rsid w:val="000A42B1"/>
    <w:rsid w:val="000A51CA"/>
    <w:rsid w:val="000A605C"/>
    <w:rsid w:val="000A7002"/>
    <w:rsid w:val="000A7151"/>
    <w:rsid w:val="000A7518"/>
    <w:rsid w:val="000B0290"/>
    <w:rsid w:val="000B09AA"/>
    <w:rsid w:val="000B0BF0"/>
    <w:rsid w:val="000B11A3"/>
    <w:rsid w:val="000B17C9"/>
    <w:rsid w:val="000B2AD9"/>
    <w:rsid w:val="000B2DDA"/>
    <w:rsid w:val="000B3F03"/>
    <w:rsid w:val="000B43C7"/>
    <w:rsid w:val="000B4CA0"/>
    <w:rsid w:val="000B4E50"/>
    <w:rsid w:val="000B6010"/>
    <w:rsid w:val="000B62E8"/>
    <w:rsid w:val="000B66EE"/>
    <w:rsid w:val="000B67FD"/>
    <w:rsid w:val="000B7138"/>
    <w:rsid w:val="000C03E8"/>
    <w:rsid w:val="000C05E7"/>
    <w:rsid w:val="000C066B"/>
    <w:rsid w:val="000C118B"/>
    <w:rsid w:val="000C1767"/>
    <w:rsid w:val="000C192C"/>
    <w:rsid w:val="000C3936"/>
    <w:rsid w:val="000C4C32"/>
    <w:rsid w:val="000C52E1"/>
    <w:rsid w:val="000C5D62"/>
    <w:rsid w:val="000C5FAC"/>
    <w:rsid w:val="000C64FD"/>
    <w:rsid w:val="000C745B"/>
    <w:rsid w:val="000C7ADD"/>
    <w:rsid w:val="000D0765"/>
    <w:rsid w:val="000D0E69"/>
    <w:rsid w:val="000D1282"/>
    <w:rsid w:val="000D21A2"/>
    <w:rsid w:val="000D2558"/>
    <w:rsid w:val="000D371C"/>
    <w:rsid w:val="000D39B8"/>
    <w:rsid w:val="000D45A4"/>
    <w:rsid w:val="000D561A"/>
    <w:rsid w:val="000D596D"/>
    <w:rsid w:val="000D5DBE"/>
    <w:rsid w:val="000D5DFF"/>
    <w:rsid w:val="000D6832"/>
    <w:rsid w:val="000D6F68"/>
    <w:rsid w:val="000D75E4"/>
    <w:rsid w:val="000E13F9"/>
    <w:rsid w:val="000E316B"/>
    <w:rsid w:val="000E34BB"/>
    <w:rsid w:val="000E4BE1"/>
    <w:rsid w:val="000E509C"/>
    <w:rsid w:val="000E57A0"/>
    <w:rsid w:val="000E6AA4"/>
    <w:rsid w:val="000E6C37"/>
    <w:rsid w:val="000E7E74"/>
    <w:rsid w:val="000E7EA6"/>
    <w:rsid w:val="000F108A"/>
    <w:rsid w:val="000F1176"/>
    <w:rsid w:val="000F14C0"/>
    <w:rsid w:val="000F2139"/>
    <w:rsid w:val="000F22E3"/>
    <w:rsid w:val="000F2420"/>
    <w:rsid w:val="000F357E"/>
    <w:rsid w:val="000F3D13"/>
    <w:rsid w:val="000F4C2F"/>
    <w:rsid w:val="000F5367"/>
    <w:rsid w:val="000F5565"/>
    <w:rsid w:val="000F726F"/>
    <w:rsid w:val="000F784F"/>
    <w:rsid w:val="000F7F08"/>
    <w:rsid w:val="00100F53"/>
    <w:rsid w:val="00101373"/>
    <w:rsid w:val="001022E5"/>
    <w:rsid w:val="0010263A"/>
    <w:rsid w:val="00102AB2"/>
    <w:rsid w:val="00103DA3"/>
    <w:rsid w:val="00104AFB"/>
    <w:rsid w:val="00105226"/>
    <w:rsid w:val="00105DED"/>
    <w:rsid w:val="001067DF"/>
    <w:rsid w:val="00106BF0"/>
    <w:rsid w:val="00106C0F"/>
    <w:rsid w:val="00106C96"/>
    <w:rsid w:val="00106CF8"/>
    <w:rsid w:val="00106D2C"/>
    <w:rsid w:val="00106DDB"/>
    <w:rsid w:val="00106E47"/>
    <w:rsid w:val="00106EC7"/>
    <w:rsid w:val="001074D5"/>
    <w:rsid w:val="00110364"/>
    <w:rsid w:val="001106A0"/>
    <w:rsid w:val="00110AC3"/>
    <w:rsid w:val="00110ADE"/>
    <w:rsid w:val="00111158"/>
    <w:rsid w:val="00111691"/>
    <w:rsid w:val="00111E0D"/>
    <w:rsid w:val="00112451"/>
    <w:rsid w:val="0011265A"/>
    <w:rsid w:val="00112675"/>
    <w:rsid w:val="00113B3C"/>
    <w:rsid w:val="00113C6A"/>
    <w:rsid w:val="00113F6F"/>
    <w:rsid w:val="00115604"/>
    <w:rsid w:val="00115EB8"/>
    <w:rsid w:val="001161CD"/>
    <w:rsid w:val="001162DC"/>
    <w:rsid w:val="0011642E"/>
    <w:rsid w:val="001168ED"/>
    <w:rsid w:val="00116E4C"/>
    <w:rsid w:val="001177AA"/>
    <w:rsid w:val="00120852"/>
    <w:rsid w:val="00120E36"/>
    <w:rsid w:val="00120F9C"/>
    <w:rsid w:val="001212B8"/>
    <w:rsid w:val="001229E2"/>
    <w:rsid w:val="00123EE6"/>
    <w:rsid w:val="001241F1"/>
    <w:rsid w:val="00124554"/>
    <w:rsid w:val="001247D1"/>
    <w:rsid w:val="001248C1"/>
    <w:rsid w:val="00125797"/>
    <w:rsid w:val="00125AA8"/>
    <w:rsid w:val="001265B7"/>
    <w:rsid w:val="00126B04"/>
    <w:rsid w:val="00126E83"/>
    <w:rsid w:val="00127B26"/>
    <w:rsid w:val="001319D8"/>
    <w:rsid w:val="00131B52"/>
    <w:rsid w:val="00132629"/>
    <w:rsid w:val="00132AE0"/>
    <w:rsid w:val="00133416"/>
    <w:rsid w:val="00136375"/>
    <w:rsid w:val="00137081"/>
    <w:rsid w:val="00142495"/>
    <w:rsid w:val="001425E3"/>
    <w:rsid w:val="00142E9C"/>
    <w:rsid w:val="0014331D"/>
    <w:rsid w:val="00144BB9"/>
    <w:rsid w:val="0014616D"/>
    <w:rsid w:val="001471CD"/>
    <w:rsid w:val="00147F3E"/>
    <w:rsid w:val="00150524"/>
    <w:rsid w:val="00150A2F"/>
    <w:rsid w:val="00150D7E"/>
    <w:rsid w:val="00150FD2"/>
    <w:rsid w:val="001518C0"/>
    <w:rsid w:val="00152417"/>
    <w:rsid w:val="00152E2A"/>
    <w:rsid w:val="001536CA"/>
    <w:rsid w:val="00155100"/>
    <w:rsid w:val="00155183"/>
    <w:rsid w:val="001553E7"/>
    <w:rsid w:val="0015554C"/>
    <w:rsid w:val="001558C7"/>
    <w:rsid w:val="00155D62"/>
    <w:rsid w:val="00156057"/>
    <w:rsid w:val="0015634D"/>
    <w:rsid w:val="001563BE"/>
    <w:rsid w:val="001567A9"/>
    <w:rsid w:val="001567AB"/>
    <w:rsid w:val="00157800"/>
    <w:rsid w:val="001602D4"/>
    <w:rsid w:val="001602E8"/>
    <w:rsid w:val="00160A3E"/>
    <w:rsid w:val="00160B8B"/>
    <w:rsid w:val="00161849"/>
    <w:rsid w:val="00161A1F"/>
    <w:rsid w:val="00161E57"/>
    <w:rsid w:val="00162378"/>
    <w:rsid w:val="00162E48"/>
    <w:rsid w:val="00163129"/>
    <w:rsid w:val="001631FD"/>
    <w:rsid w:val="00163CC9"/>
    <w:rsid w:val="00163FC9"/>
    <w:rsid w:val="00164036"/>
    <w:rsid w:val="0016488D"/>
    <w:rsid w:val="001656D9"/>
    <w:rsid w:val="001659B5"/>
    <w:rsid w:val="00165CC8"/>
    <w:rsid w:val="0016638B"/>
    <w:rsid w:val="001668EA"/>
    <w:rsid w:val="001669AD"/>
    <w:rsid w:val="00166CFD"/>
    <w:rsid w:val="00166F62"/>
    <w:rsid w:val="00170628"/>
    <w:rsid w:val="0017143B"/>
    <w:rsid w:val="0017317D"/>
    <w:rsid w:val="00175183"/>
    <w:rsid w:val="001758C2"/>
    <w:rsid w:val="0017610A"/>
    <w:rsid w:val="001762C7"/>
    <w:rsid w:val="0017630B"/>
    <w:rsid w:val="00177D4E"/>
    <w:rsid w:val="00180F00"/>
    <w:rsid w:val="00181877"/>
    <w:rsid w:val="00182290"/>
    <w:rsid w:val="00183FF5"/>
    <w:rsid w:val="00184021"/>
    <w:rsid w:val="00184FD0"/>
    <w:rsid w:val="00185526"/>
    <w:rsid w:val="001863AE"/>
    <w:rsid w:val="00186A02"/>
    <w:rsid w:val="00186C50"/>
    <w:rsid w:val="001871FE"/>
    <w:rsid w:val="00187491"/>
    <w:rsid w:val="001879FA"/>
    <w:rsid w:val="0019070C"/>
    <w:rsid w:val="00190C0E"/>
    <w:rsid w:val="00191C48"/>
    <w:rsid w:val="00191FAF"/>
    <w:rsid w:val="00194816"/>
    <w:rsid w:val="0019487A"/>
    <w:rsid w:val="0019503B"/>
    <w:rsid w:val="00195056"/>
    <w:rsid w:val="0019553B"/>
    <w:rsid w:val="001956C7"/>
    <w:rsid w:val="00195800"/>
    <w:rsid w:val="00195DC0"/>
    <w:rsid w:val="00195E92"/>
    <w:rsid w:val="00196547"/>
    <w:rsid w:val="001968FE"/>
    <w:rsid w:val="00196C55"/>
    <w:rsid w:val="00196C93"/>
    <w:rsid w:val="001A0407"/>
    <w:rsid w:val="001A106D"/>
    <w:rsid w:val="001A1369"/>
    <w:rsid w:val="001A1529"/>
    <w:rsid w:val="001A15BF"/>
    <w:rsid w:val="001A1B45"/>
    <w:rsid w:val="001A1C1A"/>
    <w:rsid w:val="001A2B0D"/>
    <w:rsid w:val="001A3A74"/>
    <w:rsid w:val="001A3B84"/>
    <w:rsid w:val="001A4314"/>
    <w:rsid w:val="001A4AD5"/>
    <w:rsid w:val="001A50D4"/>
    <w:rsid w:val="001A5588"/>
    <w:rsid w:val="001A5D3B"/>
    <w:rsid w:val="001A6072"/>
    <w:rsid w:val="001A6C11"/>
    <w:rsid w:val="001A72FF"/>
    <w:rsid w:val="001A7972"/>
    <w:rsid w:val="001A7997"/>
    <w:rsid w:val="001A7A0D"/>
    <w:rsid w:val="001A7A52"/>
    <w:rsid w:val="001A7DC6"/>
    <w:rsid w:val="001B02A7"/>
    <w:rsid w:val="001B08E3"/>
    <w:rsid w:val="001B0D4F"/>
    <w:rsid w:val="001B19A4"/>
    <w:rsid w:val="001B1A4C"/>
    <w:rsid w:val="001B1F43"/>
    <w:rsid w:val="001B3325"/>
    <w:rsid w:val="001B36A4"/>
    <w:rsid w:val="001B44C9"/>
    <w:rsid w:val="001B4890"/>
    <w:rsid w:val="001B4BC9"/>
    <w:rsid w:val="001B5CF8"/>
    <w:rsid w:val="001B6148"/>
    <w:rsid w:val="001B668B"/>
    <w:rsid w:val="001B6745"/>
    <w:rsid w:val="001B6995"/>
    <w:rsid w:val="001B6FF4"/>
    <w:rsid w:val="001B78BB"/>
    <w:rsid w:val="001C0A14"/>
    <w:rsid w:val="001C198D"/>
    <w:rsid w:val="001C213C"/>
    <w:rsid w:val="001C2252"/>
    <w:rsid w:val="001C25FF"/>
    <w:rsid w:val="001C2810"/>
    <w:rsid w:val="001C296A"/>
    <w:rsid w:val="001C2DFE"/>
    <w:rsid w:val="001C3524"/>
    <w:rsid w:val="001C3FB6"/>
    <w:rsid w:val="001C42F4"/>
    <w:rsid w:val="001C441F"/>
    <w:rsid w:val="001C4F6A"/>
    <w:rsid w:val="001C5935"/>
    <w:rsid w:val="001D09F7"/>
    <w:rsid w:val="001D0CC9"/>
    <w:rsid w:val="001D0E07"/>
    <w:rsid w:val="001D0E35"/>
    <w:rsid w:val="001D1BB6"/>
    <w:rsid w:val="001D3335"/>
    <w:rsid w:val="001D4558"/>
    <w:rsid w:val="001D52B4"/>
    <w:rsid w:val="001D52B6"/>
    <w:rsid w:val="001D569C"/>
    <w:rsid w:val="001D56F6"/>
    <w:rsid w:val="001D581D"/>
    <w:rsid w:val="001D62F3"/>
    <w:rsid w:val="001D6700"/>
    <w:rsid w:val="001D73D4"/>
    <w:rsid w:val="001D76F5"/>
    <w:rsid w:val="001D7B46"/>
    <w:rsid w:val="001D7C15"/>
    <w:rsid w:val="001E063B"/>
    <w:rsid w:val="001E0E5E"/>
    <w:rsid w:val="001E10B6"/>
    <w:rsid w:val="001E148D"/>
    <w:rsid w:val="001E1C32"/>
    <w:rsid w:val="001E25C6"/>
    <w:rsid w:val="001E260A"/>
    <w:rsid w:val="001E2952"/>
    <w:rsid w:val="001E3243"/>
    <w:rsid w:val="001E32BB"/>
    <w:rsid w:val="001E3346"/>
    <w:rsid w:val="001E3CB3"/>
    <w:rsid w:val="001E4109"/>
    <w:rsid w:val="001E566B"/>
    <w:rsid w:val="001E5766"/>
    <w:rsid w:val="001E58A5"/>
    <w:rsid w:val="001E5AC6"/>
    <w:rsid w:val="001E5F75"/>
    <w:rsid w:val="001E662C"/>
    <w:rsid w:val="001E6657"/>
    <w:rsid w:val="001E6C02"/>
    <w:rsid w:val="001E7151"/>
    <w:rsid w:val="001E7290"/>
    <w:rsid w:val="001F0219"/>
    <w:rsid w:val="001F0525"/>
    <w:rsid w:val="001F08EB"/>
    <w:rsid w:val="001F0B0F"/>
    <w:rsid w:val="001F164B"/>
    <w:rsid w:val="001F2F98"/>
    <w:rsid w:val="001F3A74"/>
    <w:rsid w:val="001F3E90"/>
    <w:rsid w:val="001F4780"/>
    <w:rsid w:val="001F494F"/>
    <w:rsid w:val="001F4D4E"/>
    <w:rsid w:val="001F51C5"/>
    <w:rsid w:val="001F5EE6"/>
    <w:rsid w:val="001F7049"/>
    <w:rsid w:val="00200151"/>
    <w:rsid w:val="00200241"/>
    <w:rsid w:val="00200F59"/>
    <w:rsid w:val="00201034"/>
    <w:rsid w:val="00201AEF"/>
    <w:rsid w:val="00201E22"/>
    <w:rsid w:val="0020310A"/>
    <w:rsid w:val="00203591"/>
    <w:rsid w:val="00203857"/>
    <w:rsid w:val="0020416A"/>
    <w:rsid w:val="00205A3B"/>
    <w:rsid w:val="00205E3C"/>
    <w:rsid w:val="00205EC4"/>
    <w:rsid w:val="00205F5E"/>
    <w:rsid w:val="0020674A"/>
    <w:rsid w:val="00206ABC"/>
    <w:rsid w:val="002077CD"/>
    <w:rsid w:val="002101AD"/>
    <w:rsid w:val="002101FA"/>
    <w:rsid w:val="00210507"/>
    <w:rsid w:val="0021091D"/>
    <w:rsid w:val="00210F02"/>
    <w:rsid w:val="00211311"/>
    <w:rsid w:val="00211379"/>
    <w:rsid w:val="00211A18"/>
    <w:rsid w:val="00211EAE"/>
    <w:rsid w:val="0021269A"/>
    <w:rsid w:val="00213B28"/>
    <w:rsid w:val="00214D23"/>
    <w:rsid w:val="00214F0A"/>
    <w:rsid w:val="00215124"/>
    <w:rsid w:val="00215207"/>
    <w:rsid w:val="0021550B"/>
    <w:rsid w:val="00216195"/>
    <w:rsid w:val="00216ECD"/>
    <w:rsid w:val="00217DBD"/>
    <w:rsid w:val="00217E80"/>
    <w:rsid w:val="002203CD"/>
    <w:rsid w:val="002205F3"/>
    <w:rsid w:val="0022090B"/>
    <w:rsid w:val="002215A1"/>
    <w:rsid w:val="00222478"/>
    <w:rsid w:val="00222490"/>
    <w:rsid w:val="00222A27"/>
    <w:rsid w:val="00223670"/>
    <w:rsid w:val="00224CB7"/>
    <w:rsid w:val="00225E45"/>
    <w:rsid w:val="002260DF"/>
    <w:rsid w:val="00227384"/>
    <w:rsid w:val="00227F42"/>
    <w:rsid w:val="00230462"/>
    <w:rsid w:val="002308D6"/>
    <w:rsid w:val="00230A0B"/>
    <w:rsid w:val="00231576"/>
    <w:rsid w:val="00231795"/>
    <w:rsid w:val="002319D8"/>
    <w:rsid w:val="00231EDD"/>
    <w:rsid w:val="002330DD"/>
    <w:rsid w:val="002343AE"/>
    <w:rsid w:val="002346C4"/>
    <w:rsid w:val="00234C9E"/>
    <w:rsid w:val="00234E07"/>
    <w:rsid w:val="002354A3"/>
    <w:rsid w:val="00235BBF"/>
    <w:rsid w:val="00235DB9"/>
    <w:rsid w:val="0023635E"/>
    <w:rsid w:val="00237562"/>
    <w:rsid w:val="00240CE5"/>
    <w:rsid w:val="00240FF5"/>
    <w:rsid w:val="002425EF"/>
    <w:rsid w:val="00242D6B"/>
    <w:rsid w:val="0024306A"/>
    <w:rsid w:val="002434A5"/>
    <w:rsid w:val="002437D9"/>
    <w:rsid w:val="002438E5"/>
    <w:rsid w:val="002466A7"/>
    <w:rsid w:val="002473F5"/>
    <w:rsid w:val="00247A0D"/>
    <w:rsid w:val="00247C6D"/>
    <w:rsid w:val="0025055D"/>
    <w:rsid w:val="002511B5"/>
    <w:rsid w:val="00251A2B"/>
    <w:rsid w:val="00251D63"/>
    <w:rsid w:val="0025291F"/>
    <w:rsid w:val="00252B43"/>
    <w:rsid w:val="00252E71"/>
    <w:rsid w:val="002531CC"/>
    <w:rsid w:val="0025344C"/>
    <w:rsid w:val="002535E2"/>
    <w:rsid w:val="00253FF6"/>
    <w:rsid w:val="00254D09"/>
    <w:rsid w:val="00255864"/>
    <w:rsid w:val="002566C6"/>
    <w:rsid w:val="00256D2A"/>
    <w:rsid w:val="00257C5D"/>
    <w:rsid w:val="00260023"/>
    <w:rsid w:val="00260D8D"/>
    <w:rsid w:val="00260E1A"/>
    <w:rsid w:val="00260E22"/>
    <w:rsid w:val="002614B1"/>
    <w:rsid w:val="00261FD0"/>
    <w:rsid w:val="00262BEF"/>
    <w:rsid w:val="00262E17"/>
    <w:rsid w:val="0026346F"/>
    <w:rsid w:val="00263A8B"/>
    <w:rsid w:val="00263C95"/>
    <w:rsid w:val="00263FE6"/>
    <w:rsid w:val="00264782"/>
    <w:rsid w:val="00264B0F"/>
    <w:rsid w:val="002660FB"/>
    <w:rsid w:val="0027068D"/>
    <w:rsid w:val="00270CD7"/>
    <w:rsid w:val="00270EA1"/>
    <w:rsid w:val="00271108"/>
    <w:rsid w:val="00272A94"/>
    <w:rsid w:val="00272C21"/>
    <w:rsid w:val="00272D24"/>
    <w:rsid w:val="00273375"/>
    <w:rsid w:val="0027346E"/>
    <w:rsid w:val="002737AF"/>
    <w:rsid w:val="00273BEE"/>
    <w:rsid w:val="0027485D"/>
    <w:rsid w:val="00275787"/>
    <w:rsid w:val="002759C9"/>
    <w:rsid w:val="00276457"/>
    <w:rsid w:val="00277D49"/>
    <w:rsid w:val="00280280"/>
    <w:rsid w:val="00280E76"/>
    <w:rsid w:val="00281094"/>
    <w:rsid w:val="002813F6"/>
    <w:rsid w:val="00281E65"/>
    <w:rsid w:val="00282123"/>
    <w:rsid w:val="0028302B"/>
    <w:rsid w:val="00283E02"/>
    <w:rsid w:val="00284082"/>
    <w:rsid w:val="00284671"/>
    <w:rsid w:val="00284D43"/>
    <w:rsid w:val="0028539E"/>
    <w:rsid w:val="00285531"/>
    <w:rsid w:val="002863B3"/>
    <w:rsid w:val="00290EAA"/>
    <w:rsid w:val="00292C71"/>
    <w:rsid w:val="00293294"/>
    <w:rsid w:val="00293A82"/>
    <w:rsid w:val="002959D9"/>
    <w:rsid w:val="00295A9D"/>
    <w:rsid w:val="00295F76"/>
    <w:rsid w:val="00296460"/>
    <w:rsid w:val="00296697"/>
    <w:rsid w:val="002966E7"/>
    <w:rsid w:val="00297AB0"/>
    <w:rsid w:val="00297B06"/>
    <w:rsid w:val="002A023D"/>
    <w:rsid w:val="002A0552"/>
    <w:rsid w:val="002A063A"/>
    <w:rsid w:val="002A073A"/>
    <w:rsid w:val="002A0E09"/>
    <w:rsid w:val="002A0E3D"/>
    <w:rsid w:val="002A0F0F"/>
    <w:rsid w:val="002A21CC"/>
    <w:rsid w:val="002A314A"/>
    <w:rsid w:val="002A3617"/>
    <w:rsid w:val="002A3AEE"/>
    <w:rsid w:val="002A3E61"/>
    <w:rsid w:val="002A40F1"/>
    <w:rsid w:val="002A45C9"/>
    <w:rsid w:val="002A5676"/>
    <w:rsid w:val="002A5BCB"/>
    <w:rsid w:val="002A5C03"/>
    <w:rsid w:val="002A603E"/>
    <w:rsid w:val="002A6DC3"/>
    <w:rsid w:val="002A7FCB"/>
    <w:rsid w:val="002B058D"/>
    <w:rsid w:val="002B1541"/>
    <w:rsid w:val="002B1828"/>
    <w:rsid w:val="002B1FD9"/>
    <w:rsid w:val="002B3367"/>
    <w:rsid w:val="002B4075"/>
    <w:rsid w:val="002B461A"/>
    <w:rsid w:val="002B4C27"/>
    <w:rsid w:val="002B4F7D"/>
    <w:rsid w:val="002B5068"/>
    <w:rsid w:val="002B54B7"/>
    <w:rsid w:val="002B5587"/>
    <w:rsid w:val="002B5664"/>
    <w:rsid w:val="002B79BF"/>
    <w:rsid w:val="002B7F39"/>
    <w:rsid w:val="002C1168"/>
    <w:rsid w:val="002C1985"/>
    <w:rsid w:val="002C1DC7"/>
    <w:rsid w:val="002C27CD"/>
    <w:rsid w:val="002C4BED"/>
    <w:rsid w:val="002C4CC2"/>
    <w:rsid w:val="002C5280"/>
    <w:rsid w:val="002C5B3F"/>
    <w:rsid w:val="002C5DC6"/>
    <w:rsid w:val="002C68DF"/>
    <w:rsid w:val="002C705D"/>
    <w:rsid w:val="002C71D6"/>
    <w:rsid w:val="002C72CD"/>
    <w:rsid w:val="002C745D"/>
    <w:rsid w:val="002C7C12"/>
    <w:rsid w:val="002C7EF7"/>
    <w:rsid w:val="002D10AA"/>
    <w:rsid w:val="002D120B"/>
    <w:rsid w:val="002D1F07"/>
    <w:rsid w:val="002D31DF"/>
    <w:rsid w:val="002D3374"/>
    <w:rsid w:val="002D362D"/>
    <w:rsid w:val="002D3674"/>
    <w:rsid w:val="002D3CB2"/>
    <w:rsid w:val="002D4673"/>
    <w:rsid w:val="002D577A"/>
    <w:rsid w:val="002D67E9"/>
    <w:rsid w:val="002D6BB6"/>
    <w:rsid w:val="002D7AB7"/>
    <w:rsid w:val="002E012A"/>
    <w:rsid w:val="002E172C"/>
    <w:rsid w:val="002E19C8"/>
    <w:rsid w:val="002E2650"/>
    <w:rsid w:val="002E2712"/>
    <w:rsid w:val="002E300D"/>
    <w:rsid w:val="002E31B3"/>
    <w:rsid w:val="002E34AC"/>
    <w:rsid w:val="002E3742"/>
    <w:rsid w:val="002E477E"/>
    <w:rsid w:val="002E4792"/>
    <w:rsid w:val="002E4C44"/>
    <w:rsid w:val="002E54AC"/>
    <w:rsid w:val="002E5B42"/>
    <w:rsid w:val="002E7EDC"/>
    <w:rsid w:val="002F2084"/>
    <w:rsid w:val="002F2BE1"/>
    <w:rsid w:val="002F3FE7"/>
    <w:rsid w:val="002F4E12"/>
    <w:rsid w:val="002F4ECE"/>
    <w:rsid w:val="002F5AE1"/>
    <w:rsid w:val="002F632F"/>
    <w:rsid w:val="002F6969"/>
    <w:rsid w:val="002F6FDB"/>
    <w:rsid w:val="002F7190"/>
    <w:rsid w:val="002F7247"/>
    <w:rsid w:val="00300A38"/>
    <w:rsid w:val="00301987"/>
    <w:rsid w:val="003020CB"/>
    <w:rsid w:val="0030390A"/>
    <w:rsid w:val="00303983"/>
    <w:rsid w:val="0030518C"/>
    <w:rsid w:val="0030547E"/>
    <w:rsid w:val="00305481"/>
    <w:rsid w:val="0030595B"/>
    <w:rsid w:val="0030671B"/>
    <w:rsid w:val="00306A81"/>
    <w:rsid w:val="00306FB4"/>
    <w:rsid w:val="00306FE7"/>
    <w:rsid w:val="00307355"/>
    <w:rsid w:val="0030778A"/>
    <w:rsid w:val="00307F03"/>
    <w:rsid w:val="003104C8"/>
    <w:rsid w:val="0031095C"/>
    <w:rsid w:val="00310A2B"/>
    <w:rsid w:val="00311084"/>
    <w:rsid w:val="003117BD"/>
    <w:rsid w:val="00311F00"/>
    <w:rsid w:val="00313DD0"/>
    <w:rsid w:val="00314232"/>
    <w:rsid w:val="003146F2"/>
    <w:rsid w:val="0031605C"/>
    <w:rsid w:val="00317C15"/>
    <w:rsid w:val="00320941"/>
    <w:rsid w:val="003218C1"/>
    <w:rsid w:val="00322618"/>
    <w:rsid w:val="003227BE"/>
    <w:rsid w:val="003237F8"/>
    <w:rsid w:val="0032436D"/>
    <w:rsid w:val="00324603"/>
    <w:rsid w:val="00324B36"/>
    <w:rsid w:val="00324BB4"/>
    <w:rsid w:val="00325C7E"/>
    <w:rsid w:val="0032738C"/>
    <w:rsid w:val="0032770A"/>
    <w:rsid w:val="00327B28"/>
    <w:rsid w:val="00327B2D"/>
    <w:rsid w:val="003304CB"/>
    <w:rsid w:val="00331C73"/>
    <w:rsid w:val="00331E40"/>
    <w:rsid w:val="00331E48"/>
    <w:rsid w:val="0033265C"/>
    <w:rsid w:val="0033283C"/>
    <w:rsid w:val="00333137"/>
    <w:rsid w:val="003332AE"/>
    <w:rsid w:val="00333913"/>
    <w:rsid w:val="00334F23"/>
    <w:rsid w:val="00335108"/>
    <w:rsid w:val="00335AAD"/>
    <w:rsid w:val="00336507"/>
    <w:rsid w:val="00336698"/>
    <w:rsid w:val="00337893"/>
    <w:rsid w:val="0033797E"/>
    <w:rsid w:val="00337B35"/>
    <w:rsid w:val="00340E05"/>
    <w:rsid w:val="003418B6"/>
    <w:rsid w:val="00342451"/>
    <w:rsid w:val="00342874"/>
    <w:rsid w:val="00342D33"/>
    <w:rsid w:val="00342F68"/>
    <w:rsid w:val="003434D4"/>
    <w:rsid w:val="003439E2"/>
    <w:rsid w:val="003440AC"/>
    <w:rsid w:val="00344335"/>
    <w:rsid w:val="003446F2"/>
    <w:rsid w:val="00344FF5"/>
    <w:rsid w:val="00344FFB"/>
    <w:rsid w:val="00345507"/>
    <w:rsid w:val="0034602A"/>
    <w:rsid w:val="00346290"/>
    <w:rsid w:val="00350009"/>
    <w:rsid w:val="00350166"/>
    <w:rsid w:val="00350E52"/>
    <w:rsid w:val="00350EE2"/>
    <w:rsid w:val="00352792"/>
    <w:rsid w:val="00352AEC"/>
    <w:rsid w:val="00353410"/>
    <w:rsid w:val="003535A5"/>
    <w:rsid w:val="00353DA5"/>
    <w:rsid w:val="0035452A"/>
    <w:rsid w:val="00354CA0"/>
    <w:rsid w:val="003550EC"/>
    <w:rsid w:val="003558CA"/>
    <w:rsid w:val="00355FF5"/>
    <w:rsid w:val="00356178"/>
    <w:rsid w:val="00356426"/>
    <w:rsid w:val="00356B95"/>
    <w:rsid w:val="00356CA4"/>
    <w:rsid w:val="00356EAF"/>
    <w:rsid w:val="00357403"/>
    <w:rsid w:val="00357B3D"/>
    <w:rsid w:val="00360E4D"/>
    <w:rsid w:val="003611A9"/>
    <w:rsid w:val="00361B57"/>
    <w:rsid w:val="00361BCE"/>
    <w:rsid w:val="00361CD8"/>
    <w:rsid w:val="00362516"/>
    <w:rsid w:val="0036287A"/>
    <w:rsid w:val="00363A21"/>
    <w:rsid w:val="00363C50"/>
    <w:rsid w:val="0036590E"/>
    <w:rsid w:val="00365D60"/>
    <w:rsid w:val="003667E3"/>
    <w:rsid w:val="00366901"/>
    <w:rsid w:val="0036713D"/>
    <w:rsid w:val="00367905"/>
    <w:rsid w:val="00367C16"/>
    <w:rsid w:val="00367FE1"/>
    <w:rsid w:val="00370936"/>
    <w:rsid w:val="00370AE0"/>
    <w:rsid w:val="00371220"/>
    <w:rsid w:val="003728BA"/>
    <w:rsid w:val="00372F45"/>
    <w:rsid w:val="00373095"/>
    <w:rsid w:val="003736A2"/>
    <w:rsid w:val="003740B9"/>
    <w:rsid w:val="00374869"/>
    <w:rsid w:val="00374B8C"/>
    <w:rsid w:val="00374D3C"/>
    <w:rsid w:val="0037531E"/>
    <w:rsid w:val="003757A4"/>
    <w:rsid w:val="003761A3"/>
    <w:rsid w:val="00376CE4"/>
    <w:rsid w:val="0037737A"/>
    <w:rsid w:val="003811DF"/>
    <w:rsid w:val="003816BC"/>
    <w:rsid w:val="00382794"/>
    <w:rsid w:val="00382878"/>
    <w:rsid w:val="003828A6"/>
    <w:rsid w:val="003841A1"/>
    <w:rsid w:val="0038438F"/>
    <w:rsid w:val="00384813"/>
    <w:rsid w:val="00384EA0"/>
    <w:rsid w:val="003854E0"/>
    <w:rsid w:val="0038550E"/>
    <w:rsid w:val="00385556"/>
    <w:rsid w:val="003855DA"/>
    <w:rsid w:val="00385670"/>
    <w:rsid w:val="00386106"/>
    <w:rsid w:val="0038632D"/>
    <w:rsid w:val="00386C09"/>
    <w:rsid w:val="00390A46"/>
    <w:rsid w:val="00390C14"/>
    <w:rsid w:val="00390C77"/>
    <w:rsid w:val="00390D90"/>
    <w:rsid w:val="00391D5A"/>
    <w:rsid w:val="00391DC6"/>
    <w:rsid w:val="0039277C"/>
    <w:rsid w:val="0039351E"/>
    <w:rsid w:val="00393654"/>
    <w:rsid w:val="00393E52"/>
    <w:rsid w:val="0039411E"/>
    <w:rsid w:val="0039413F"/>
    <w:rsid w:val="00394381"/>
    <w:rsid w:val="00394FDC"/>
    <w:rsid w:val="00394FDF"/>
    <w:rsid w:val="0039560A"/>
    <w:rsid w:val="0039589C"/>
    <w:rsid w:val="00395934"/>
    <w:rsid w:val="00395F19"/>
    <w:rsid w:val="003963E0"/>
    <w:rsid w:val="00396A5A"/>
    <w:rsid w:val="003971EB"/>
    <w:rsid w:val="003A08C1"/>
    <w:rsid w:val="003A1180"/>
    <w:rsid w:val="003A1A1A"/>
    <w:rsid w:val="003A222C"/>
    <w:rsid w:val="003A2239"/>
    <w:rsid w:val="003A39BD"/>
    <w:rsid w:val="003A4871"/>
    <w:rsid w:val="003A5C0C"/>
    <w:rsid w:val="003A6386"/>
    <w:rsid w:val="003A769E"/>
    <w:rsid w:val="003A77ED"/>
    <w:rsid w:val="003A7AE3"/>
    <w:rsid w:val="003B0C2E"/>
    <w:rsid w:val="003B0E15"/>
    <w:rsid w:val="003B2E6A"/>
    <w:rsid w:val="003B3102"/>
    <w:rsid w:val="003B5115"/>
    <w:rsid w:val="003B56BC"/>
    <w:rsid w:val="003B5CCA"/>
    <w:rsid w:val="003B5ECC"/>
    <w:rsid w:val="003B6496"/>
    <w:rsid w:val="003B7842"/>
    <w:rsid w:val="003B7860"/>
    <w:rsid w:val="003B78E6"/>
    <w:rsid w:val="003B7F78"/>
    <w:rsid w:val="003C1186"/>
    <w:rsid w:val="003C24D7"/>
    <w:rsid w:val="003C3939"/>
    <w:rsid w:val="003C49AF"/>
    <w:rsid w:val="003C4DC1"/>
    <w:rsid w:val="003C5054"/>
    <w:rsid w:val="003C617E"/>
    <w:rsid w:val="003C67C2"/>
    <w:rsid w:val="003C6E7B"/>
    <w:rsid w:val="003C7801"/>
    <w:rsid w:val="003C786C"/>
    <w:rsid w:val="003D04B3"/>
    <w:rsid w:val="003D0955"/>
    <w:rsid w:val="003D12BB"/>
    <w:rsid w:val="003D1E80"/>
    <w:rsid w:val="003D213D"/>
    <w:rsid w:val="003D2B8B"/>
    <w:rsid w:val="003D316F"/>
    <w:rsid w:val="003D508F"/>
    <w:rsid w:val="003D516C"/>
    <w:rsid w:val="003D53AF"/>
    <w:rsid w:val="003D568B"/>
    <w:rsid w:val="003D59E8"/>
    <w:rsid w:val="003D5B7D"/>
    <w:rsid w:val="003D6BCB"/>
    <w:rsid w:val="003D7A8B"/>
    <w:rsid w:val="003D7BB5"/>
    <w:rsid w:val="003E0250"/>
    <w:rsid w:val="003E060B"/>
    <w:rsid w:val="003E1083"/>
    <w:rsid w:val="003E21FB"/>
    <w:rsid w:val="003E2757"/>
    <w:rsid w:val="003E2FA2"/>
    <w:rsid w:val="003E2FEE"/>
    <w:rsid w:val="003E327A"/>
    <w:rsid w:val="003E3A91"/>
    <w:rsid w:val="003E47AF"/>
    <w:rsid w:val="003E540D"/>
    <w:rsid w:val="003E55C6"/>
    <w:rsid w:val="003E6C0B"/>
    <w:rsid w:val="003E6CD1"/>
    <w:rsid w:val="003E7A72"/>
    <w:rsid w:val="003E7BA3"/>
    <w:rsid w:val="003E7C89"/>
    <w:rsid w:val="003E7D72"/>
    <w:rsid w:val="003F0B93"/>
    <w:rsid w:val="003F0DFC"/>
    <w:rsid w:val="003F12D0"/>
    <w:rsid w:val="003F138C"/>
    <w:rsid w:val="003F2167"/>
    <w:rsid w:val="003F225A"/>
    <w:rsid w:val="003F2806"/>
    <w:rsid w:val="003F298E"/>
    <w:rsid w:val="003F2CE8"/>
    <w:rsid w:val="003F3D56"/>
    <w:rsid w:val="003F4AD0"/>
    <w:rsid w:val="003F5AA0"/>
    <w:rsid w:val="003F6C40"/>
    <w:rsid w:val="003F7A75"/>
    <w:rsid w:val="003F7DA7"/>
    <w:rsid w:val="0040050F"/>
    <w:rsid w:val="0040064C"/>
    <w:rsid w:val="004007DF"/>
    <w:rsid w:val="00400DAC"/>
    <w:rsid w:val="004011A7"/>
    <w:rsid w:val="00403189"/>
    <w:rsid w:val="004033A8"/>
    <w:rsid w:val="00403768"/>
    <w:rsid w:val="00404527"/>
    <w:rsid w:val="00404C0C"/>
    <w:rsid w:val="004055A3"/>
    <w:rsid w:val="00405DC7"/>
    <w:rsid w:val="00406AF5"/>
    <w:rsid w:val="00406C54"/>
    <w:rsid w:val="004070D5"/>
    <w:rsid w:val="00407ACC"/>
    <w:rsid w:val="004100AC"/>
    <w:rsid w:val="00410170"/>
    <w:rsid w:val="004101C3"/>
    <w:rsid w:val="00410992"/>
    <w:rsid w:val="00410C32"/>
    <w:rsid w:val="00412294"/>
    <w:rsid w:val="00412806"/>
    <w:rsid w:val="004134C2"/>
    <w:rsid w:val="00413AF4"/>
    <w:rsid w:val="00413DE9"/>
    <w:rsid w:val="00415CF3"/>
    <w:rsid w:val="004165D8"/>
    <w:rsid w:val="0041679D"/>
    <w:rsid w:val="00416FB1"/>
    <w:rsid w:val="004172BA"/>
    <w:rsid w:val="00417591"/>
    <w:rsid w:val="00421BF5"/>
    <w:rsid w:val="00421FFD"/>
    <w:rsid w:val="00424983"/>
    <w:rsid w:val="00424C77"/>
    <w:rsid w:val="00425435"/>
    <w:rsid w:val="00425DD4"/>
    <w:rsid w:val="00425F9C"/>
    <w:rsid w:val="00426447"/>
    <w:rsid w:val="00426526"/>
    <w:rsid w:val="00426916"/>
    <w:rsid w:val="0042766E"/>
    <w:rsid w:val="00427BC6"/>
    <w:rsid w:val="00427EBC"/>
    <w:rsid w:val="004308FC"/>
    <w:rsid w:val="00430C83"/>
    <w:rsid w:val="00430DCD"/>
    <w:rsid w:val="004315A5"/>
    <w:rsid w:val="00433473"/>
    <w:rsid w:val="0043399D"/>
    <w:rsid w:val="00434159"/>
    <w:rsid w:val="00435040"/>
    <w:rsid w:val="00435B30"/>
    <w:rsid w:val="004374C3"/>
    <w:rsid w:val="00440441"/>
    <w:rsid w:val="00440C7B"/>
    <w:rsid w:val="00441FCE"/>
    <w:rsid w:val="0044209A"/>
    <w:rsid w:val="004424B4"/>
    <w:rsid w:val="004429D0"/>
    <w:rsid w:val="00442FC9"/>
    <w:rsid w:val="004430F7"/>
    <w:rsid w:val="0044317E"/>
    <w:rsid w:val="00443447"/>
    <w:rsid w:val="00443B0A"/>
    <w:rsid w:val="00444AA1"/>
    <w:rsid w:val="00444D82"/>
    <w:rsid w:val="00445126"/>
    <w:rsid w:val="00445178"/>
    <w:rsid w:val="00445DC2"/>
    <w:rsid w:val="004465CF"/>
    <w:rsid w:val="00447844"/>
    <w:rsid w:val="004505D7"/>
    <w:rsid w:val="00450685"/>
    <w:rsid w:val="00450D2E"/>
    <w:rsid w:val="0045101D"/>
    <w:rsid w:val="00451571"/>
    <w:rsid w:val="0045176E"/>
    <w:rsid w:val="00452827"/>
    <w:rsid w:val="0045299E"/>
    <w:rsid w:val="00452BFD"/>
    <w:rsid w:val="00452ED1"/>
    <w:rsid w:val="004530FC"/>
    <w:rsid w:val="00453172"/>
    <w:rsid w:val="00453308"/>
    <w:rsid w:val="00453347"/>
    <w:rsid w:val="00453DDB"/>
    <w:rsid w:val="0045506C"/>
    <w:rsid w:val="00455959"/>
    <w:rsid w:val="00455C03"/>
    <w:rsid w:val="00456451"/>
    <w:rsid w:val="00456765"/>
    <w:rsid w:val="004570C6"/>
    <w:rsid w:val="00457F8B"/>
    <w:rsid w:val="00460239"/>
    <w:rsid w:val="00460F0F"/>
    <w:rsid w:val="00461AC7"/>
    <w:rsid w:val="00462353"/>
    <w:rsid w:val="004625E0"/>
    <w:rsid w:val="00462817"/>
    <w:rsid w:val="004634DF"/>
    <w:rsid w:val="004639CB"/>
    <w:rsid w:val="00463CFA"/>
    <w:rsid w:val="00464020"/>
    <w:rsid w:val="00464DCE"/>
    <w:rsid w:val="00465672"/>
    <w:rsid w:val="00465A0D"/>
    <w:rsid w:val="004664C5"/>
    <w:rsid w:val="004664D5"/>
    <w:rsid w:val="00467395"/>
    <w:rsid w:val="0046772C"/>
    <w:rsid w:val="00467C7E"/>
    <w:rsid w:val="00467CBE"/>
    <w:rsid w:val="004726F8"/>
    <w:rsid w:val="00472828"/>
    <w:rsid w:val="00474298"/>
    <w:rsid w:val="00474396"/>
    <w:rsid w:val="00474C17"/>
    <w:rsid w:val="0047699B"/>
    <w:rsid w:val="0048061B"/>
    <w:rsid w:val="0048072D"/>
    <w:rsid w:val="00480B4C"/>
    <w:rsid w:val="00480DB5"/>
    <w:rsid w:val="00480FB7"/>
    <w:rsid w:val="0048124F"/>
    <w:rsid w:val="00481997"/>
    <w:rsid w:val="0048215F"/>
    <w:rsid w:val="0048471C"/>
    <w:rsid w:val="00484760"/>
    <w:rsid w:val="00484E76"/>
    <w:rsid w:val="004856BC"/>
    <w:rsid w:val="0048578B"/>
    <w:rsid w:val="00485881"/>
    <w:rsid w:val="00485961"/>
    <w:rsid w:val="00485A1C"/>
    <w:rsid w:val="00485B2C"/>
    <w:rsid w:val="00485C3B"/>
    <w:rsid w:val="00485F44"/>
    <w:rsid w:val="0048649C"/>
    <w:rsid w:val="004906B1"/>
    <w:rsid w:val="00491193"/>
    <w:rsid w:val="004925E2"/>
    <w:rsid w:val="004926B4"/>
    <w:rsid w:val="00492CE6"/>
    <w:rsid w:val="004939C3"/>
    <w:rsid w:val="00494E04"/>
    <w:rsid w:val="00494F31"/>
    <w:rsid w:val="0049583E"/>
    <w:rsid w:val="00496614"/>
    <w:rsid w:val="00496BDA"/>
    <w:rsid w:val="00497096"/>
    <w:rsid w:val="004974B3"/>
    <w:rsid w:val="004975D3"/>
    <w:rsid w:val="00497F0F"/>
    <w:rsid w:val="004A0233"/>
    <w:rsid w:val="004A02CD"/>
    <w:rsid w:val="004A0A97"/>
    <w:rsid w:val="004A11DD"/>
    <w:rsid w:val="004A15A5"/>
    <w:rsid w:val="004A2335"/>
    <w:rsid w:val="004A255D"/>
    <w:rsid w:val="004A3E74"/>
    <w:rsid w:val="004A4180"/>
    <w:rsid w:val="004A45BF"/>
    <w:rsid w:val="004A4CBB"/>
    <w:rsid w:val="004A5BC8"/>
    <w:rsid w:val="004A5CCA"/>
    <w:rsid w:val="004A5E4D"/>
    <w:rsid w:val="004A697C"/>
    <w:rsid w:val="004B003A"/>
    <w:rsid w:val="004B172C"/>
    <w:rsid w:val="004B1F84"/>
    <w:rsid w:val="004B2267"/>
    <w:rsid w:val="004B231D"/>
    <w:rsid w:val="004B4ACC"/>
    <w:rsid w:val="004B5977"/>
    <w:rsid w:val="004B5B6F"/>
    <w:rsid w:val="004B5DE5"/>
    <w:rsid w:val="004B62D5"/>
    <w:rsid w:val="004B6523"/>
    <w:rsid w:val="004B66E9"/>
    <w:rsid w:val="004B6DD1"/>
    <w:rsid w:val="004B7EA0"/>
    <w:rsid w:val="004C025F"/>
    <w:rsid w:val="004C093E"/>
    <w:rsid w:val="004C0EEA"/>
    <w:rsid w:val="004C1156"/>
    <w:rsid w:val="004C2389"/>
    <w:rsid w:val="004C25FB"/>
    <w:rsid w:val="004C35F7"/>
    <w:rsid w:val="004C3C0D"/>
    <w:rsid w:val="004C3C20"/>
    <w:rsid w:val="004C3DFA"/>
    <w:rsid w:val="004C3F37"/>
    <w:rsid w:val="004C4164"/>
    <w:rsid w:val="004C45AC"/>
    <w:rsid w:val="004C488C"/>
    <w:rsid w:val="004C4929"/>
    <w:rsid w:val="004C4CA7"/>
    <w:rsid w:val="004C4F06"/>
    <w:rsid w:val="004C5B9C"/>
    <w:rsid w:val="004C6191"/>
    <w:rsid w:val="004C6E0B"/>
    <w:rsid w:val="004C6F23"/>
    <w:rsid w:val="004C70DE"/>
    <w:rsid w:val="004C7718"/>
    <w:rsid w:val="004C7D3B"/>
    <w:rsid w:val="004D0B65"/>
    <w:rsid w:val="004D0D72"/>
    <w:rsid w:val="004D0F3C"/>
    <w:rsid w:val="004D1C1A"/>
    <w:rsid w:val="004D1DBA"/>
    <w:rsid w:val="004D1DD3"/>
    <w:rsid w:val="004D2632"/>
    <w:rsid w:val="004D2C59"/>
    <w:rsid w:val="004D2FA5"/>
    <w:rsid w:val="004D3045"/>
    <w:rsid w:val="004D34DA"/>
    <w:rsid w:val="004D4B17"/>
    <w:rsid w:val="004D5123"/>
    <w:rsid w:val="004D553D"/>
    <w:rsid w:val="004D599B"/>
    <w:rsid w:val="004D5C28"/>
    <w:rsid w:val="004D5FC1"/>
    <w:rsid w:val="004D60C5"/>
    <w:rsid w:val="004D65F5"/>
    <w:rsid w:val="004D6667"/>
    <w:rsid w:val="004D7014"/>
    <w:rsid w:val="004D7235"/>
    <w:rsid w:val="004D7380"/>
    <w:rsid w:val="004D7E41"/>
    <w:rsid w:val="004E1146"/>
    <w:rsid w:val="004E22F7"/>
    <w:rsid w:val="004E2987"/>
    <w:rsid w:val="004E2AA4"/>
    <w:rsid w:val="004E340C"/>
    <w:rsid w:val="004E3BBB"/>
    <w:rsid w:val="004E44AD"/>
    <w:rsid w:val="004E45D2"/>
    <w:rsid w:val="004E4E8F"/>
    <w:rsid w:val="004E577A"/>
    <w:rsid w:val="004E627C"/>
    <w:rsid w:val="004E64A7"/>
    <w:rsid w:val="004E7F34"/>
    <w:rsid w:val="004F02A1"/>
    <w:rsid w:val="004F045A"/>
    <w:rsid w:val="004F0665"/>
    <w:rsid w:val="004F0711"/>
    <w:rsid w:val="004F139F"/>
    <w:rsid w:val="004F1A8F"/>
    <w:rsid w:val="004F2647"/>
    <w:rsid w:val="004F2B0D"/>
    <w:rsid w:val="004F2D0A"/>
    <w:rsid w:val="004F2D0D"/>
    <w:rsid w:val="004F2E5E"/>
    <w:rsid w:val="004F304D"/>
    <w:rsid w:val="004F32E7"/>
    <w:rsid w:val="004F39A8"/>
    <w:rsid w:val="004F3BA8"/>
    <w:rsid w:val="004F46E4"/>
    <w:rsid w:val="004F5C07"/>
    <w:rsid w:val="004F5CBD"/>
    <w:rsid w:val="004F64F8"/>
    <w:rsid w:val="004F7887"/>
    <w:rsid w:val="004F7E73"/>
    <w:rsid w:val="004F7FAF"/>
    <w:rsid w:val="005006ED"/>
    <w:rsid w:val="00501B78"/>
    <w:rsid w:val="00501C72"/>
    <w:rsid w:val="00502571"/>
    <w:rsid w:val="00502ADF"/>
    <w:rsid w:val="00502FEE"/>
    <w:rsid w:val="00503441"/>
    <w:rsid w:val="00504250"/>
    <w:rsid w:val="00504EB8"/>
    <w:rsid w:val="00506286"/>
    <w:rsid w:val="00506574"/>
    <w:rsid w:val="00506739"/>
    <w:rsid w:val="00507278"/>
    <w:rsid w:val="00507381"/>
    <w:rsid w:val="005075E0"/>
    <w:rsid w:val="0051024B"/>
    <w:rsid w:val="005105C9"/>
    <w:rsid w:val="00511CE8"/>
    <w:rsid w:val="00511DE4"/>
    <w:rsid w:val="00512167"/>
    <w:rsid w:val="00512DFC"/>
    <w:rsid w:val="00513144"/>
    <w:rsid w:val="005131DC"/>
    <w:rsid w:val="0051337D"/>
    <w:rsid w:val="00513BBB"/>
    <w:rsid w:val="00514574"/>
    <w:rsid w:val="005151DB"/>
    <w:rsid w:val="00515A9B"/>
    <w:rsid w:val="00515E5F"/>
    <w:rsid w:val="00515FA7"/>
    <w:rsid w:val="005169AC"/>
    <w:rsid w:val="00517B59"/>
    <w:rsid w:val="00520003"/>
    <w:rsid w:val="00521236"/>
    <w:rsid w:val="005225BB"/>
    <w:rsid w:val="005227B2"/>
    <w:rsid w:val="005227FC"/>
    <w:rsid w:val="00522B51"/>
    <w:rsid w:val="00522DFD"/>
    <w:rsid w:val="00522FA3"/>
    <w:rsid w:val="00523582"/>
    <w:rsid w:val="005246EE"/>
    <w:rsid w:val="005250C2"/>
    <w:rsid w:val="00525688"/>
    <w:rsid w:val="00525E9A"/>
    <w:rsid w:val="005266B9"/>
    <w:rsid w:val="00527680"/>
    <w:rsid w:val="00531C22"/>
    <w:rsid w:val="00531FD8"/>
    <w:rsid w:val="00532401"/>
    <w:rsid w:val="005324DB"/>
    <w:rsid w:val="00532588"/>
    <w:rsid w:val="00533550"/>
    <w:rsid w:val="0053358C"/>
    <w:rsid w:val="005338E3"/>
    <w:rsid w:val="00533B81"/>
    <w:rsid w:val="00535D15"/>
    <w:rsid w:val="005371AB"/>
    <w:rsid w:val="00537FD9"/>
    <w:rsid w:val="00540280"/>
    <w:rsid w:val="00540630"/>
    <w:rsid w:val="005418B5"/>
    <w:rsid w:val="00541A7E"/>
    <w:rsid w:val="00541B8F"/>
    <w:rsid w:val="00542589"/>
    <w:rsid w:val="005429A7"/>
    <w:rsid w:val="00542CDD"/>
    <w:rsid w:val="00542E45"/>
    <w:rsid w:val="005434C7"/>
    <w:rsid w:val="00543D24"/>
    <w:rsid w:val="00544C0E"/>
    <w:rsid w:val="00545A5A"/>
    <w:rsid w:val="00545EA8"/>
    <w:rsid w:val="005460D4"/>
    <w:rsid w:val="005465B7"/>
    <w:rsid w:val="005469D9"/>
    <w:rsid w:val="00546E9D"/>
    <w:rsid w:val="00546F83"/>
    <w:rsid w:val="00547BDD"/>
    <w:rsid w:val="005502DD"/>
    <w:rsid w:val="00552A1D"/>
    <w:rsid w:val="00552A49"/>
    <w:rsid w:val="00554508"/>
    <w:rsid w:val="00554B31"/>
    <w:rsid w:val="00554C26"/>
    <w:rsid w:val="00556C3D"/>
    <w:rsid w:val="00557916"/>
    <w:rsid w:val="00557E89"/>
    <w:rsid w:val="0056002B"/>
    <w:rsid w:val="005603BF"/>
    <w:rsid w:val="0056058C"/>
    <w:rsid w:val="00560986"/>
    <w:rsid w:val="005609A9"/>
    <w:rsid w:val="005610FE"/>
    <w:rsid w:val="00561466"/>
    <w:rsid w:val="005621F2"/>
    <w:rsid w:val="00562519"/>
    <w:rsid w:val="005636F8"/>
    <w:rsid w:val="0056391B"/>
    <w:rsid w:val="00563E12"/>
    <w:rsid w:val="00564632"/>
    <w:rsid w:val="00564F3E"/>
    <w:rsid w:val="00565C03"/>
    <w:rsid w:val="005669E3"/>
    <w:rsid w:val="00567FB2"/>
    <w:rsid w:val="00570379"/>
    <w:rsid w:val="00570417"/>
    <w:rsid w:val="00570E6B"/>
    <w:rsid w:val="005713E3"/>
    <w:rsid w:val="00571B35"/>
    <w:rsid w:val="00571D7F"/>
    <w:rsid w:val="00573D70"/>
    <w:rsid w:val="00575988"/>
    <w:rsid w:val="00575ADF"/>
    <w:rsid w:val="00575B2A"/>
    <w:rsid w:val="00576050"/>
    <w:rsid w:val="00576541"/>
    <w:rsid w:val="005769D6"/>
    <w:rsid w:val="005773E9"/>
    <w:rsid w:val="00577C40"/>
    <w:rsid w:val="00580444"/>
    <w:rsid w:val="0058067E"/>
    <w:rsid w:val="00580C62"/>
    <w:rsid w:val="005815E5"/>
    <w:rsid w:val="00581C77"/>
    <w:rsid w:val="0058222F"/>
    <w:rsid w:val="00582B4A"/>
    <w:rsid w:val="00583383"/>
    <w:rsid w:val="00585AE6"/>
    <w:rsid w:val="005873B1"/>
    <w:rsid w:val="0059129F"/>
    <w:rsid w:val="00591B19"/>
    <w:rsid w:val="00591CE0"/>
    <w:rsid w:val="005922C4"/>
    <w:rsid w:val="00592F58"/>
    <w:rsid w:val="005937F4"/>
    <w:rsid w:val="0059387E"/>
    <w:rsid w:val="005939DC"/>
    <w:rsid w:val="00593B1E"/>
    <w:rsid w:val="00593EB0"/>
    <w:rsid w:val="00594C98"/>
    <w:rsid w:val="00595037"/>
    <w:rsid w:val="005961A7"/>
    <w:rsid w:val="0059669F"/>
    <w:rsid w:val="005A05C1"/>
    <w:rsid w:val="005A0844"/>
    <w:rsid w:val="005A0DEC"/>
    <w:rsid w:val="005A0E82"/>
    <w:rsid w:val="005A0EA9"/>
    <w:rsid w:val="005A0FC1"/>
    <w:rsid w:val="005A1AB6"/>
    <w:rsid w:val="005A1C28"/>
    <w:rsid w:val="005A32DC"/>
    <w:rsid w:val="005A3742"/>
    <w:rsid w:val="005A3BF4"/>
    <w:rsid w:val="005A3E20"/>
    <w:rsid w:val="005A5E76"/>
    <w:rsid w:val="005A6770"/>
    <w:rsid w:val="005A694D"/>
    <w:rsid w:val="005A7470"/>
    <w:rsid w:val="005A7A3C"/>
    <w:rsid w:val="005A7D5A"/>
    <w:rsid w:val="005B0427"/>
    <w:rsid w:val="005B046B"/>
    <w:rsid w:val="005B04A0"/>
    <w:rsid w:val="005B0CF2"/>
    <w:rsid w:val="005B11C7"/>
    <w:rsid w:val="005B1C0F"/>
    <w:rsid w:val="005B1EA0"/>
    <w:rsid w:val="005B219F"/>
    <w:rsid w:val="005B2261"/>
    <w:rsid w:val="005B2A1D"/>
    <w:rsid w:val="005B3078"/>
    <w:rsid w:val="005B32F6"/>
    <w:rsid w:val="005B34FF"/>
    <w:rsid w:val="005B3E83"/>
    <w:rsid w:val="005B4E55"/>
    <w:rsid w:val="005B5832"/>
    <w:rsid w:val="005B5A0B"/>
    <w:rsid w:val="005B5B6F"/>
    <w:rsid w:val="005B7B8E"/>
    <w:rsid w:val="005C023A"/>
    <w:rsid w:val="005C16E0"/>
    <w:rsid w:val="005C25F8"/>
    <w:rsid w:val="005C2A1F"/>
    <w:rsid w:val="005C30C2"/>
    <w:rsid w:val="005C349B"/>
    <w:rsid w:val="005C3675"/>
    <w:rsid w:val="005C53C8"/>
    <w:rsid w:val="005C5E80"/>
    <w:rsid w:val="005C61DF"/>
    <w:rsid w:val="005C6277"/>
    <w:rsid w:val="005C661A"/>
    <w:rsid w:val="005C6FB5"/>
    <w:rsid w:val="005C70CB"/>
    <w:rsid w:val="005C7131"/>
    <w:rsid w:val="005D0117"/>
    <w:rsid w:val="005D0245"/>
    <w:rsid w:val="005D1482"/>
    <w:rsid w:val="005D20E5"/>
    <w:rsid w:val="005D29B4"/>
    <w:rsid w:val="005D2F17"/>
    <w:rsid w:val="005D334C"/>
    <w:rsid w:val="005D3A54"/>
    <w:rsid w:val="005D5331"/>
    <w:rsid w:val="005D57FB"/>
    <w:rsid w:val="005D613C"/>
    <w:rsid w:val="005D7725"/>
    <w:rsid w:val="005D7B51"/>
    <w:rsid w:val="005D7F70"/>
    <w:rsid w:val="005E01BE"/>
    <w:rsid w:val="005E07CA"/>
    <w:rsid w:val="005E0844"/>
    <w:rsid w:val="005E0859"/>
    <w:rsid w:val="005E0A9B"/>
    <w:rsid w:val="005E0C32"/>
    <w:rsid w:val="005E1AF8"/>
    <w:rsid w:val="005E35D6"/>
    <w:rsid w:val="005E4294"/>
    <w:rsid w:val="005E43F9"/>
    <w:rsid w:val="005E491C"/>
    <w:rsid w:val="005E4FB5"/>
    <w:rsid w:val="005E52F2"/>
    <w:rsid w:val="005E5675"/>
    <w:rsid w:val="005E56DA"/>
    <w:rsid w:val="005E5E9E"/>
    <w:rsid w:val="005E64F3"/>
    <w:rsid w:val="005E6F52"/>
    <w:rsid w:val="005E72B3"/>
    <w:rsid w:val="005E7E50"/>
    <w:rsid w:val="005F0C94"/>
    <w:rsid w:val="005F10B5"/>
    <w:rsid w:val="005F13E4"/>
    <w:rsid w:val="005F2343"/>
    <w:rsid w:val="005F2B73"/>
    <w:rsid w:val="005F33F6"/>
    <w:rsid w:val="005F3598"/>
    <w:rsid w:val="005F3CB7"/>
    <w:rsid w:val="005F434C"/>
    <w:rsid w:val="005F448E"/>
    <w:rsid w:val="005F4CE9"/>
    <w:rsid w:val="005F4D34"/>
    <w:rsid w:val="005F4D7C"/>
    <w:rsid w:val="005F4E74"/>
    <w:rsid w:val="005F6464"/>
    <w:rsid w:val="005F684C"/>
    <w:rsid w:val="005F7276"/>
    <w:rsid w:val="005F7A7C"/>
    <w:rsid w:val="006002DA"/>
    <w:rsid w:val="006027C4"/>
    <w:rsid w:val="00602916"/>
    <w:rsid w:val="00603A94"/>
    <w:rsid w:val="00605BDD"/>
    <w:rsid w:val="006069BA"/>
    <w:rsid w:val="00606F00"/>
    <w:rsid w:val="00606FFB"/>
    <w:rsid w:val="0060735B"/>
    <w:rsid w:val="006073BC"/>
    <w:rsid w:val="0061059F"/>
    <w:rsid w:val="006108CC"/>
    <w:rsid w:val="006109A7"/>
    <w:rsid w:val="00610AB3"/>
    <w:rsid w:val="00611147"/>
    <w:rsid w:val="00611F91"/>
    <w:rsid w:val="00611FB6"/>
    <w:rsid w:val="00612415"/>
    <w:rsid w:val="0061294D"/>
    <w:rsid w:val="006129C5"/>
    <w:rsid w:val="00613546"/>
    <w:rsid w:val="00613A3C"/>
    <w:rsid w:val="00614C41"/>
    <w:rsid w:val="0061574E"/>
    <w:rsid w:val="00615F36"/>
    <w:rsid w:val="006164C0"/>
    <w:rsid w:val="00616D75"/>
    <w:rsid w:val="00616F9F"/>
    <w:rsid w:val="00617A41"/>
    <w:rsid w:val="0062002A"/>
    <w:rsid w:val="00621345"/>
    <w:rsid w:val="00621424"/>
    <w:rsid w:val="00621ECA"/>
    <w:rsid w:val="006220BB"/>
    <w:rsid w:val="00622742"/>
    <w:rsid w:val="00623F2B"/>
    <w:rsid w:val="006240C3"/>
    <w:rsid w:val="00624997"/>
    <w:rsid w:val="00624A99"/>
    <w:rsid w:val="00625658"/>
    <w:rsid w:val="00625C93"/>
    <w:rsid w:val="006268A8"/>
    <w:rsid w:val="00626A31"/>
    <w:rsid w:val="00626A52"/>
    <w:rsid w:val="006276AA"/>
    <w:rsid w:val="006278A9"/>
    <w:rsid w:val="0062793E"/>
    <w:rsid w:val="00627A16"/>
    <w:rsid w:val="00630A28"/>
    <w:rsid w:val="006310B6"/>
    <w:rsid w:val="006310CC"/>
    <w:rsid w:val="0063128B"/>
    <w:rsid w:val="0063179A"/>
    <w:rsid w:val="00631DC4"/>
    <w:rsid w:val="0063234F"/>
    <w:rsid w:val="0063298F"/>
    <w:rsid w:val="00634BF8"/>
    <w:rsid w:val="00634C2A"/>
    <w:rsid w:val="0063500C"/>
    <w:rsid w:val="0063520E"/>
    <w:rsid w:val="00635996"/>
    <w:rsid w:val="00635A8D"/>
    <w:rsid w:val="006361A0"/>
    <w:rsid w:val="00636865"/>
    <w:rsid w:val="006378BC"/>
    <w:rsid w:val="00637F51"/>
    <w:rsid w:val="00640323"/>
    <w:rsid w:val="006404E5"/>
    <w:rsid w:val="00640578"/>
    <w:rsid w:val="00640DDA"/>
    <w:rsid w:val="00641012"/>
    <w:rsid w:val="00641C33"/>
    <w:rsid w:val="00642571"/>
    <w:rsid w:val="0064298F"/>
    <w:rsid w:val="00642D1B"/>
    <w:rsid w:val="00642DDE"/>
    <w:rsid w:val="006431A9"/>
    <w:rsid w:val="0064382E"/>
    <w:rsid w:val="00644DE5"/>
    <w:rsid w:val="00644E6C"/>
    <w:rsid w:val="006450AE"/>
    <w:rsid w:val="006459AB"/>
    <w:rsid w:val="00646842"/>
    <w:rsid w:val="00646E5E"/>
    <w:rsid w:val="00647142"/>
    <w:rsid w:val="00647CC8"/>
    <w:rsid w:val="00650322"/>
    <w:rsid w:val="006503CC"/>
    <w:rsid w:val="006504B2"/>
    <w:rsid w:val="006505B7"/>
    <w:rsid w:val="00651987"/>
    <w:rsid w:val="00652219"/>
    <w:rsid w:val="00653416"/>
    <w:rsid w:val="00653CBC"/>
    <w:rsid w:val="00654C49"/>
    <w:rsid w:val="00654D31"/>
    <w:rsid w:val="006557EC"/>
    <w:rsid w:val="00656A5F"/>
    <w:rsid w:val="00657127"/>
    <w:rsid w:val="00660F37"/>
    <w:rsid w:val="0066127B"/>
    <w:rsid w:val="006618A7"/>
    <w:rsid w:val="006634B2"/>
    <w:rsid w:val="0066408F"/>
    <w:rsid w:val="006652D6"/>
    <w:rsid w:val="006653DF"/>
    <w:rsid w:val="00665434"/>
    <w:rsid w:val="00665468"/>
    <w:rsid w:val="00665718"/>
    <w:rsid w:val="0066658D"/>
    <w:rsid w:val="00666955"/>
    <w:rsid w:val="00666D45"/>
    <w:rsid w:val="006672F2"/>
    <w:rsid w:val="006676E5"/>
    <w:rsid w:val="00670015"/>
    <w:rsid w:val="00670317"/>
    <w:rsid w:val="0067078D"/>
    <w:rsid w:val="006711D6"/>
    <w:rsid w:val="00671377"/>
    <w:rsid w:val="006717FD"/>
    <w:rsid w:val="00671FCF"/>
    <w:rsid w:val="00672337"/>
    <w:rsid w:val="00672505"/>
    <w:rsid w:val="006734DF"/>
    <w:rsid w:val="006757F8"/>
    <w:rsid w:val="00675F83"/>
    <w:rsid w:val="00676D72"/>
    <w:rsid w:val="006800D7"/>
    <w:rsid w:val="00680890"/>
    <w:rsid w:val="0068095C"/>
    <w:rsid w:val="006809CE"/>
    <w:rsid w:val="006818CD"/>
    <w:rsid w:val="006819DF"/>
    <w:rsid w:val="0068246D"/>
    <w:rsid w:val="00682692"/>
    <w:rsid w:val="0068296C"/>
    <w:rsid w:val="006831BA"/>
    <w:rsid w:val="0068395E"/>
    <w:rsid w:val="00683B77"/>
    <w:rsid w:val="006844DE"/>
    <w:rsid w:val="00684887"/>
    <w:rsid w:val="00684F54"/>
    <w:rsid w:val="006871CC"/>
    <w:rsid w:val="006873B4"/>
    <w:rsid w:val="00690346"/>
    <w:rsid w:val="00690C5D"/>
    <w:rsid w:val="00691026"/>
    <w:rsid w:val="00691553"/>
    <w:rsid w:val="00692638"/>
    <w:rsid w:val="00692B4F"/>
    <w:rsid w:val="00692E98"/>
    <w:rsid w:val="00693F52"/>
    <w:rsid w:val="00694346"/>
    <w:rsid w:val="00695C7C"/>
    <w:rsid w:val="00697297"/>
    <w:rsid w:val="00697303"/>
    <w:rsid w:val="006A1633"/>
    <w:rsid w:val="006A3EDD"/>
    <w:rsid w:val="006A501F"/>
    <w:rsid w:val="006A5028"/>
    <w:rsid w:val="006A586C"/>
    <w:rsid w:val="006A59B8"/>
    <w:rsid w:val="006A5B05"/>
    <w:rsid w:val="006A641A"/>
    <w:rsid w:val="006A6C41"/>
    <w:rsid w:val="006A6D57"/>
    <w:rsid w:val="006A6EA5"/>
    <w:rsid w:val="006A74FA"/>
    <w:rsid w:val="006A7524"/>
    <w:rsid w:val="006A7767"/>
    <w:rsid w:val="006B0443"/>
    <w:rsid w:val="006B0C7F"/>
    <w:rsid w:val="006B0D6F"/>
    <w:rsid w:val="006B11DD"/>
    <w:rsid w:val="006B1A10"/>
    <w:rsid w:val="006B2114"/>
    <w:rsid w:val="006B2A9D"/>
    <w:rsid w:val="006B2E05"/>
    <w:rsid w:val="006B4432"/>
    <w:rsid w:val="006B4FA0"/>
    <w:rsid w:val="006B55F8"/>
    <w:rsid w:val="006B561B"/>
    <w:rsid w:val="006B5F9C"/>
    <w:rsid w:val="006B620B"/>
    <w:rsid w:val="006B6A42"/>
    <w:rsid w:val="006B716D"/>
    <w:rsid w:val="006B7D50"/>
    <w:rsid w:val="006C1A2F"/>
    <w:rsid w:val="006C1A8C"/>
    <w:rsid w:val="006C27B4"/>
    <w:rsid w:val="006C3A45"/>
    <w:rsid w:val="006C3AA9"/>
    <w:rsid w:val="006C49AB"/>
    <w:rsid w:val="006C51A5"/>
    <w:rsid w:val="006C5D53"/>
    <w:rsid w:val="006C5D84"/>
    <w:rsid w:val="006C686F"/>
    <w:rsid w:val="006C6948"/>
    <w:rsid w:val="006C71E7"/>
    <w:rsid w:val="006C734C"/>
    <w:rsid w:val="006C7B59"/>
    <w:rsid w:val="006C7C12"/>
    <w:rsid w:val="006C7DC8"/>
    <w:rsid w:val="006C7EF4"/>
    <w:rsid w:val="006C7FB5"/>
    <w:rsid w:val="006D0285"/>
    <w:rsid w:val="006D062B"/>
    <w:rsid w:val="006D1C0B"/>
    <w:rsid w:val="006D23E7"/>
    <w:rsid w:val="006D23FC"/>
    <w:rsid w:val="006D3A85"/>
    <w:rsid w:val="006D3D01"/>
    <w:rsid w:val="006D411D"/>
    <w:rsid w:val="006D4330"/>
    <w:rsid w:val="006D43EA"/>
    <w:rsid w:val="006D4CA6"/>
    <w:rsid w:val="006D6B9D"/>
    <w:rsid w:val="006D7302"/>
    <w:rsid w:val="006E09A8"/>
    <w:rsid w:val="006E0A4D"/>
    <w:rsid w:val="006E127F"/>
    <w:rsid w:val="006E1B7E"/>
    <w:rsid w:val="006E27AA"/>
    <w:rsid w:val="006E3FDB"/>
    <w:rsid w:val="006E51A9"/>
    <w:rsid w:val="006E56FE"/>
    <w:rsid w:val="006E5A61"/>
    <w:rsid w:val="006E7165"/>
    <w:rsid w:val="006E74D6"/>
    <w:rsid w:val="006E7C92"/>
    <w:rsid w:val="006F046F"/>
    <w:rsid w:val="006F0991"/>
    <w:rsid w:val="006F1576"/>
    <w:rsid w:val="006F2C8F"/>
    <w:rsid w:val="006F4299"/>
    <w:rsid w:val="006F4C60"/>
    <w:rsid w:val="006F4EBA"/>
    <w:rsid w:val="006F4FD4"/>
    <w:rsid w:val="006F522D"/>
    <w:rsid w:val="006F5287"/>
    <w:rsid w:val="006F5468"/>
    <w:rsid w:val="006F5CAD"/>
    <w:rsid w:val="006F6014"/>
    <w:rsid w:val="006F60EE"/>
    <w:rsid w:val="006F6339"/>
    <w:rsid w:val="006F6793"/>
    <w:rsid w:val="0070061E"/>
    <w:rsid w:val="00700A4A"/>
    <w:rsid w:val="0070189A"/>
    <w:rsid w:val="00701A2E"/>
    <w:rsid w:val="00702619"/>
    <w:rsid w:val="0070325C"/>
    <w:rsid w:val="00703B16"/>
    <w:rsid w:val="00703DFA"/>
    <w:rsid w:val="00705445"/>
    <w:rsid w:val="0070559D"/>
    <w:rsid w:val="0070573A"/>
    <w:rsid w:val="00705856"/>
    <w:rsid w:val="00705B86"/>
    <w:rsid w:val="00705FCA"/>
    <w:rsid w:val="007062E9"/>
    <w:rsid w:val="00706667"/>
    <w:rsid w:val="00706B59"/>
    <w:rsid w:val="00706E56"/>
    <w:rsid w:val="00707404"/>
    <w:rsid w:val="00707405"/>
    <w:rsid w:val="00707762"/>
    <w:rsid w:val="0071123A"/>
    <w:rsid w:val="00711ED7"/>
    <w:rsid w:val="00712FC8"/>
    <w:rsid w:val="007130D4"/>
    <w:rsid w:val="007143EB"/>
    <w:rsid w:val="007148C0"/>
    <w:rsid w:val="0071510D"/>
    <w:rsid w:val="007151C6"/>
    <w:rsid w:val="0071530E"/>
    <w:rsid w:val="007156CB"/>
    <w:rsid w:val="00715821"/>
    <w:rsid w:val="00716303"/>
    <w:rsid w:val="007163BF"/>
    <w:rsid w:val="007163E4"/>
    <w:rsid w:val="007177F1"/>
    <w:rsid w:val="0072018E"/>
    <w:rsid w:val="00720EB6"/>
    <w:rsid w:val="00721205"/>
    <w:rsid w:val="00721309"/>
    <w:rsid w:val="007214A6"/>
    <w:rsid w:val="00721F57"/>
    <w:rsid w:val="007223DA"/>
    <w:rsid w:val="00722E2F"/>
    <w:rsid w:val="00723080"/>
    <w:rsid w:val="0072401F"/>
    <w:rsid w:val="007244DD"/>
    <w:rsid w:val="00724857"/>
    <w:rsid w:val="00724C7B"/>
    <w:rsid w:val="00726407"/>
    <w:rsid w:val="00726517"/>
    <w:rsid w:val="00726974"/>
    <w:rsid w:val="00726A98"/>
    <w:rsid w:val="00726B04"/>
    <w:rsid w:val="00726EFF"/>
    <w:rsid w:val="00726F62"/>
    <w:rsid w:val="00727DB5"/>
    <w:rsid w:val="00730582"/>
    <w:rsid w:val="00730B08"/>
    <w:rsid w:val="00731337"/>
    <w:rsid w:val="007317E1"/>
    <w:rsid w:val="00732321"/>
    <w:rsid w:val="0073235D"/>
    <w:rsid w:val="00732774"/>
    <w:rsid w:val="00733094"/>
    <w:rsid w:val="0073313E"/>
    <w:rsid w:val="00733939"/>
    <w:rsid w:val="00733C19"/>
    <w:rsid w:val="007345C6"/>
    <w:rsid w:val="00734A6E"/>
    <w:rsid w:val="00734B85"/>
    <w:rsid w:val="0073512B"/>
    <w:rsid w:val="00735E20"/>
    <w:rsid w:val="00736217"/>
    <w:rsid w:val="00736A84"/>
    <w:rsid w:val="00737185"/>
    <w:rsid w:val="0073739A"/>
    <w:rsid w:val="007377BA"/>
    <w:rsid w:val="00740938"/>
    <w:rsid w:val="00740C48"/>
    <w:rsid w:val="00740C60"/>
    <w:rsid w:val="00742B32"/>
    <w:rsid w:val="007435C1"/>
    <w:rsid w:val="00744FA3"/>
    <w:rsid w:val="0074511D"/>
    <w:rsid w:val="00745605"/>
    <w:rsid w:val="0074684D"/>
    <w:rsid w:val="00746A91"/>
    <w:rsid w:val="00747652"/>
    <w:rsid w:val="00750C01"/>
    <w:rsid w:val="00750D86"/>
    <w:rsid w:val="00751666"/>
    <w:rsid w:val="00751FCC"/>
    <w:rsid w:val="007521B5"/>
    <w:rsid w:val="00752500"/>
    <w:rsid w:val="00752B26"/>
    <w:rsid w:val="00752CFA"/>
    <w:rsid w:val="00752D23"/>
    <w:rsid w:val="00752EAF"/>
    <w:rsid w:val="007531E6"/>
    <w:rsid w:val="00753A86"/>
    <w:rsid w:val="00755DD9"/>
    <w:rsid w:val="00755FAF"/>
    <w:rsid w:val="007562DC"/>
    <w:rsid w:val="007603D5"/>
    <w:rsid w:val="00760979"/>
    <w:rsid w:val="007617DF"/>
    <w:rsid w:val="00761927"/>
    <w:rsid w:val="00762167"/>
    <w:rsid w:val="00762228"/>
    <w:rsid w:val="007622B4"/>
    <w:rsid w:val="007623DB"/>
    <w:rsid w:val="00763BB8"/>
    <w:rsid w:val="0076471D"/>
    <w:rsid w:val="00764F8A"/>
    <w:rsid w:val="007655CD"/>
    <w:rsid w:val="00765FC4"/>
    <w:rsid w:val="00766368"/>
    <w:rsid w:val="007663DD"/>
    <w:rsid w:val="00766546"/>
    <w:rsid w:val="007666F9"/>
    <w:rsid w:val="0076685E"/>
    <w:rsid w:val="00766D3F"/>
    <w:rsid w:val="00766E61"/>
    <w:rsid w:val="00766EE6"/>
    <w:rsid w:val="0076774A"/>
    <w:rsid w:val="007712BA"/>
    <w:rsid w:val="00771852"/>
    <w:rsid w:val="00771B65"/>
    <w:rsid w:val="007728D9"/>
    <w:rsid w:val="00772E17"/>
    <w:rsid w:val="00773A11"/>
    <w:rsid w:val="00773B4E"/>
    <w:rsid w:val="00773EE5"/>
    <w:rsid w:val="00774959"/>
    <w:rsid w:val="00774E70"/>
    <w:rsid w:val="00777020"/>
    <w:rsid w:val="007800A4"/>
    <w:rsid w:val="00780612"/>
    <w:rsid w:val="00781A6C"/>
    <w:rsid w:val="00782403"/>
    <w:rsid w:val="0078293B"/>
    <w:rsid w:val="00782A6F"/>
    <w:rsid w:val="0078336B"/>
    <w:rsid w:val="0078390F"/>
    <w:rsid w:val="00783F1D"/>
    <w:rsid w:val="00784156"/>
    <w:rsid w:val="00784271"/>
    <w:rsid w:val="0078436A"/>
    <w:rsid w:val="00784B55"/>
    <w:rsid w:val="00784EE1"/>
    <w:rsid w:val="0078515B"/>
    <w:rsid w:val="007854B3"/>
    <w:rsid w:val="00785B3B"/>
    <w:rsid w:val="00786273"/>
    <w:rsid w:val="007868AE"/>
    <w:rsid w:val="00786954"/>
    <w:rsid w:val="00786BD2"/>
    <w:rsid w:val="0078712C"/>
    <w:rsid w:val="00790D49"/>
    <w:rsid w:val="007911AF"/>
    <w:rsid w:val="007919F0"/>
    <w:rsid w:val="007929E6"/>
    <w:rsid w:val="00792F66"/>
    <w:rsid w:val="0079316C"/>
    <w:rsid w:val="00793609"/>
    <w:rsid w:val="00793D21"/>
    <w:rsid w:val="00793FB4"/>
    <w:rsid w:val="007949B5"/>
    <w:rsid w:val="00794E6B"/>
    <w:rsid w:val="00795191"/>
    <w:rsid w:val="00795300"/>
    <w:rsid w:val="00797E37"/>
    <w:rsid w:val="007A0BCB"/>
    <w:rsid w:val="007A10AD"/>
    <w:rsid w:val="007A1D51"/>
    <w:rsid w:val="007A309E"/>
    <w:rsid w:val="007A3480"/>
    <w:rsid w:val="007A4061"/>
    <w:rsid w:val="007A432E"/>
    <w:rsid w:val="007A4515"/>
    <w:rsid w:val="007A45A5"/>
    <w:rsid w:val="007A45C8"/>
    <w:rsid w:val="007A5490"/>
    <w:rsid w:val="007A5F85"/>
    <w:rsid w:val="007A71E6"/>
    <w:rsid w:val="007A7275"/>
    <w:rsid w:val="007B11D0"/>
    <w:rsid w:val="007B164F"/>
    <w:rsid w:val="007B1FEC"/>
    <w:rsid w:val="007B287D"/>
    <w:rsid w:val="007B2A0C"/>
    <w:rsid w:val="007B2BB1"/>
    <w:rsid w:val="007B3777"/>
    <w:rsid w:val="007B418E"/>
    <w:rsid w:val="007B4341"/>
    <w:rsid w:val="007B462D"/>
    <w:rsid w:val="007B4658"/>
    <w:rsid w:val="007B48C6"/>
    <w:rsid w:val="007B5601"/>
    <w:rsid w:val="007B5628"/>
    <w:rsid w:val="007B579D"/>
    <w:rsid w:val="007B65F9"/>
    <w:rsid w:val="007B697B"/>
    <w:rsid w:val="007B6AB3"/>
    <w:rsid w:val="007B6B63"/>
    <w:rsid w:val="007B781D"/>
    <w:rsid w:val="007C0E30"/>
    <w:rsid w:val="007C1665"/>
    <w:rsid w:val="007C278F"/>
    <w:rsid w:val="007C2846"/>
    <w:rsid w:val="007C30AD"/>
    <w:rsid w:val="007C3A82"/>
    <w:rsid w:val="007C409B"/>
    <w:rsid w:val="007C4138"/>
    <w:rsid w:val="007C46DD"/>
    <w:rsid w:val="007C5F7F"/>
    <w:rsid w:val="007D1313"/>
    <w:rsid w:val="007D16D9"/>
    <w:rsid w:val="007D1C43"/>
    <w:rsid w:val="007D1DD2"/>
    <w:rsid w:val="007D221A"/>
    <w:rsid w:val="007D2ADF"/>
    <w:rsid w:val="007D2F2D"/>
    <w:rsid w:val="007D3E09"/>
    <w:rsid w:val="007D45D3"/>
    <w:rsid w:val="007D4AE5"/>
    <w:rsid w:val="007D59E0"/>
    <w:rsid w:val="007D5BE4"/>
    <w:rsid w:val="007D6234"/>
    <w:rsid w:val="007D6D43"/>
    <w:rsid w:val="007D6EC7"/>
    <w:rsid w:val="007D7042"/>
    <w:rsid w:val="007D776D"/>
    <w:rsid w:val="007D7E3F"/>
    <w:rsid w:val="007E00B1"/>
    <w:rsid w:val="007E0444"/>
    <w:rsid w:val="007E05A7"/>
    <w:rsid w:val="007E1432"/>
    <w:rsid w:val="007E1707"/>
    <w:rsid w:val="007E2150"/>
    <w:rsid w:val="007E36CA"/>
    <w:rsid w:val="007E3EA4"/>
    <w:rsid w:val="007E44F6"/>
    <w:rsid w:val="007E4D08"/>
    <w:rsid w:val="007E5763"/>
    <w:rsid w:val="007E6916"/>
    <w:rsid w:val="007E6A5C"/>
    <w:rsid w:val="007E6CA7"/>
    <w:rsid w:val="007E77D4"/>
    <w:rsid w:val="007E7CE8"/>
    <w:rsid w:val="007F01EB"/>
    <w:rsid w:val="007F0E18"/>
    <w:rsid w:val="007F179F"/>
    <w:rsid w:val="007F34CC"/>
    <w:rsid w:val="007F430C"/>
    <w:rsid w:val="007F44AB"/>
    <w:rsid w:val="007F4FE5"/>
    <w:rsid w:val="007F53EC"/>
    <w:rsid w:val="007F57C2"/>
    <w:rsid w:val="007F61B8"/>
    <w:rsid w:val="007F6CC7"/>
    <w:rsid w:val="007F7CC6"/>
    <w:rsid w:val="0080136B"/>
    <w:rsid w:val="00801807"/>
    <w:rsid w:val="00801D41"/>
    <w:rsid w:val="00801EFD"/>
    <w:rsid w:val="00802634"/>
    <w:rsid w:val="008027C3"/>
    <w:rsid w:val="008027CC"/>
    <w:rsid w:val="0080388E"/>
    <w:rsid w:val="00803CF6"/>
    <w:rsid w:val="008041D6"/>
    <w:rsid w:val="00805582"/>
    <w:rsid w:val="00807414"/>
    <w:rsid w:val="00807870"/>
    <w:rsid w:val="00810F10"/>
    <w:rsid w:val="00811365"/>
    <w:rsid w:val="00811B0D"/>
    <w:rsid w:val="00812F96"/>
    <w:rsid w:val="00814A74"/>
    <w:rsid w:val="0081511E"/>
    <w:rsid w:val="008157C7"/>
    <w:rsid w:val="00815805"/>
    <w:rsid w:val="00815C4E"/>
    <w:rsid w:val="00815FBD"/>
    <w:rsid w:val="0081629B"/>
    <w:rsid w:val="008170C4"/>
    <w:rsid w:val="00817984"/>
    <w:rsid w:val="00817B2D"/>
    <w:rsid w:val="00820425"/>
    <w:rsid w:val="00822A03"/>
    <w:rsid w:val="0082363D"/>
    <w:rsid w:val="00824607"/>
    <w:rsid w:val="00824FB9"/>
    <w:rsid w:val="0082520B"/>
    <w:rsid w:val="0082546B"/>
    <w:rsid w:val="00825578"/>
    <w:rsid w:val="00825745"/>
    <w:rsid w:val="00826190"/>
    <w:rsid w:val="00826476"/>
    <w:rsid w:val="0082729B"/>
    <w:rsid w:val="00827481"/>
    <w:rsid w:val="00827C0F"/>
    <w:rsid w:val="00830697"/>
    <w:rsid w:val="008312B4"/>
    <w:rsid w:val="008317A8"/>
    <w:rsid w:val="0083252C"/>
    <w:rsid w:val="008327E1"/>
    <w:rsid w:val="0083334B"/>
    <w:rsid w:val="0083384E"/>
    <w:rsid w:val="00833F6C"/>
    <w:rsid w:val="00834E5C"/>
    <w:rsid w:val="00835147"/>
    <w:rsid w:val="00835E2D"/>
    <w:rsid w:val="00836466"/>
    <w:rsid w:val="0083686D"/>
    <w:rsid w:val="0083713B"/>
    <w:rsid w:val="008372DE"/>
    <w:rsid w:val="0083730F"/>
    <w:rsid w:val="00837A00"/>
    <w:rsid w:val="00837D7C"/>
    <w:rsid w:val="008401E3"/>
    <w:rsid w:val="00840370"/>
    <w:rsid w:val="008404F4"/>
    <w:rsid w:val="00840772"/>
    <w:rsid w:val="008408C1"/>
    <w:rsid w:val="008409E8"/>
    <w:rsid w:val="00840FF1"/>
    <w:rsid w:val="00841B39"/>
    <w:rsid w:val="00842ED4"/>
    <w:rsid w:val="00843173"/>
    <w:rsid w:val="00843192"/>
    <w:rsid w:val="008434FE"/>
    <w:rsid w:val="00843634"/>
    <w:rsid w:val="00843D7A"/>
    <w:rsid w:val="008440B8"/>
    <w:rsid w:val="00844C13"/>
    <w:rsid w:val="00845A3F"/>
    <w:rsid w:val="008463DF"/>
    <w:rsid w:val="008464BF"/>
    <w:rsid w:val="00846A65"/>
    <w:rsid w:val="00846CB6"/>
    <w:rsid w:val="00846FF9"/>
    <w:rsid w:val="0084731D"/>
    <w:rsid w:val="008477E9"/>
    <w:rsid w:val="00847969"/>
    <w:rsid w:val="00847CC8"/>
    <w:rsid w:val="00850917"/>
    <w:rsid w:val="008509C5"/>
    <w:rsid w:val="00850A90"/>
    <w:rsid w:val="00850EB5"/>
    <w:rsid w:val="00852020"/>
    <w:rsid w:val="008521A8"/>
    <w:rsid w:val="00852A9F"/>
    <w:rsid w:val="00853622"/>
    <w:rsid w:val="00853654"/>
    <w:rsid w:val="00853971"/>
    <w:rsid w:val="008545FF"/>
    <w:rsid w:val="00854C3B"/>
    <w:rsid w:val="00854C3E"/>
    <w:rsid w:val="00854CDA"/>
    <w:rsid w:val="008555F5"/>
    <w:rsid w:val="00856D75"/>
    <w:rsid w:val="0085723A"/>
    <w:rsid w:val="008606CF"/>
    <w:rsid w:val="008609B8"/>
    <w:rsid w:val="00860ED4"/>
    <w:rsid w:val="0086110E"/>
    <w:rsid w:val="0086262D"/>
    <w:rsid w:val="00862CD1"/>
    <w:rsid w:val="00863060"/>
    <w:rsid w:val="00864028"/>
    <w:rsid w:val="008642D9"/>
    <w:rsid w:val="00865D2D"/>
    <w:rsid w:val="0086627A"/>
    <w:rsid w:val="00866509"/>
    <w:rsid w:val="0086653B"/>
    <w:rsid w:val="008667F3"/>
    <w:rsid w:val="008668DE"/>
    <w:rsid w:val="00866C95"/>
    <w:rsid w:val="008703C6"/>
    <w:rsid w:val="0087098C"/>
    <w:rsid w:val="0087281A"/>
    <w:rsid w:val="0087316A"/>
    <w:rsid w:val="0087327D"/>
    <w:rsid w:val="00874AD3"/>
    <w:rsid w:val="008750A8"/>
    <w:rsid w:val="0087641F"/>
    <w:rsid w:val="00880A88"/>
    <w:rsid w:val="008820D5"/>
    <w:rsid w:val="0088248A"/>
    <w:rsid w:val="00883E55"/>
    <w:rsid w:val="008846F1"/>
    <w:rsid w:val="00885C71"/>
    <w:rsid w:val="00886FE7"/>
    <w:rsid w:val="008874BD"/>
    <w:rsid w:val="00890455"/>
    <w:rsid w:val="008905FD"/>
    <w:rsid w:val="008908D0"/>
    <w:rsid w:val="00890947"/>
    <w:rsid w:val="00891ADF"/>
    <w:rsid w:val="008931E6"/>
    <w:rsid w:val="00893324"/>
    <w:rsid w:val="00893881"/>
    <w:rsid w:val="00893A4B"/>
    <w:rsid w:val="00894377"/>
    <w:rsid w:val="008948F1"/>
    <w:rsid w:val="00894C5C"/>
    <w:rsid w:val="00894D5D"/>
    <w:rsid w:val="00894DBA"/>
    <w:rsid w:val="00895341"/>
    <w:rsid w:val="0089601C"/>
    <w:rsid w:val="00896B87"/>
    <w:rsid w:val="0089719F"/>
    <w:rsid w:val="008973C8"/>
    <w:rsid w:val="008A0171"/>
    <w:rsid w:val="008A0850"/>
    <w:rsid w:val="008A283F"/>
    <w:rsid w:val="008A292E"/>
    <w:rsid w:val="008A2BD9"/>
    <w:rsid w:val="008A3552"/>
    <w:rsid w:val="008A362C"/>
    <w:rsid w:val="008A3C15"/>
    <w:rsid w:val="008A3D3E"/>
    <w:rsid w:val="008A3F67"/>
    <w:rsid w:val="008A4510"/>
    <w:rsid w:val="008A4889"/>
    <w:rsid w:val="008A4A4A"/>
    <w:rsid w:val="008A4FBE"/>
    <w:rsid w:val="008A5187"/>
    <w:rsid w:val="008A594A"/>
    <w:rsid w:val="008A68DC"/>
    <w:rsid w:val="008B0CD1"/>
    <w:rsid w:val="008B1187"/>
    <w:rsid w:val="008B220B"/>
    <w:rsid w:val="008B261D"/>
    <w:rsid w:val="008B33D5"/>
    <w:rsid w:val="008B3402"/>
    <w:rsid w:val="008B3A60"/>
    <w:rsid w:val="008B3FC8"/>
    <w:rsid w:val="008B47D5"/>
    <w:rsid w:val="008B4920"/>
    <w:rsid w:val="008B5757"/>
    <w:rsid w:val="008B65A3"/>
    <w:rsid w:val="008B67D9"/>
    <w:rsid w:val="008B7A6F"/>
    <w:rsid w:val="008B7F68"/>
    <w:rsid w:val="008C0030"/>
    <w:rsid w:val="008C039A"/>
    <w:rsid w:val="008C05FD"/>
    <w:rsid w:val="008C0F30"/>
    <w:rsid w:val="008C1DA9"/>
    <w:rsid w:val="008C33B7"/>
    <w:rsid w:val="008C3F8F"/>
    <w:rsid w:val="008C4851"/>
    <w:rsid w:val="008C5722"/>
    <w:rsid w:val="008C5A37"/>
    <w:rsid w:val="008C5A4B"/>
    <w:rsid w:val="008C6487"/>
    <w:rsid w:val="008C685C"/>
    <w:rsid w:val="008C6FD0"/>
    <w:rsid w:val="008C7E21"/>
    <w:rsid w:val="008D0009"/>
    <w:rsid w:val="008D08CB"/>
    <w:rsid w:val="008D0C51"/>
    <w:rsid w:val="008D0FE2"/>
    <w:rsid w:val="008D118B"/>
    <w:rsid w:val="008D1388"/>
    <w:rsid w:val="008D1542"/>
    <w:rsid w:val="008D1E75"/>
    <w:rsid w:val="008D2252"/>
    <w:rsid w:val="008D27AF"/>
    <w:rsid w:val="008D393F"/>
    <w:rsid w:val="008D3A3D"/>
    <w:rsid w:val="008D3A7B"/>
    <w:rsid w:val="008D4213"/>
    <w:rsid w:val="008D4282"/>
    <w:rsid w:val="008D4590"/>
    <w:rsid w:val="008D4703"/>
    <w:rsid w:val="008D5B4A"/>
    <w:rsid w:val="008D5E1F"/>
    <w:rsid w:val="008D64F5"/>
    <w:rsid w:val="008D69F1"/>
    <w:rsid w:val="008D71A9"/>
    <w:rsid w:val="008D78F6"/>
    <w:rsid w:val="008E0444"/>
    <w:rsid w:val="008E04F8"/>
    <w:rsid w:val="008E0CFB"/>
    <w:rsid w:val="008E0F2D"/>
    <w:rsid w:val="008E1304"/>
    <w:rsid w:val="008E185D"/>
    <w:rsid w:val="008E2484"/>
    <w:rsid w:val="008E2884"/>
    <w:rsid w:val="008E349C"/>
    <w:rsid w:val="008E3521"/>
    <w:rsid w:val="008E3773"/>
    <w:rsid w:val="008E4094"/>
    <w:rsid w:val="008E5336"/>
    <w:rsid w:val="008E5725"/>
    <w:rsid w:val="008E579A"/>
    <w:rsid w:val="008E5857"/>
    <w:rsid w:val="008E68EF"/>
    <w:rsid w:val="008E6C39"/>
    <w:rsid w:val="008E7006"/>
    <w:rsid w:val="008E7785"/>
    <w:rsid w:val="008F09F2"/>
    <w:rsid w:val="008F13C2"/>
    <w:rsid w:val="008F1BD6"/>
    <w:rsid w:val="008F268A"/>
    <w:rsid w:val="008F275E"/>
    <w:rsid w:val="008F2D63"/>
    <w:rsid w:val="008F3C00"/>
    <w:rsid w:val="008F4A49"/>
    <w:rsid w:val="008F4C99"/>
    <w:rsid w:val="008F4ED0"/>
    <w:rsid w:val="008F5182"/>
    <w:rsid w:val="008F5524"/>
    <w:rsid w:val="008F60DE"/>
    <w:rsid w:val="008F63AF"/>
    <w:rsid w:val="008F6DB8"/>
    <w:rsid w:val="008F72CF"/>
    <w:rsid w:val="0090010B"/>
    <w:rsid w:val="0090026D"/>
    <w:rsid w:val="0090042D"/>
    <w:rsid w:val="0090074D"/>
    <w:rsid w:val="00900883"/>
    <w:rsid w:val="0090090B"/>
    <w:rsid w:val="009020DF"/>
    <w:rsid w:val="00903192"/>
    <w:rsid w:val="009034FD"/>
    <w:rsid w:val="009041D5"/>
    <w:rsid w:val="00904287"/>
    <w:rsid w:val="009046A1"/>
    <w:rsid w:val="00905458"/>
    <w:rsid w:val="009054CC"/>
    <w:rsid w:val="00905BF8"/>
    <w:rsid w:val="00905EAC"/>
    <w:rsid w:val="009067BF"/>
    <w:rsid w:val="0090735A"/>
    <w:rsid w:val="00907E73"/>
    <w:rsid w:val="009103D9"/>
    <w:rsid w:val="009107DA"/>
    <w:rsid w:val="00910A2C"/>
    <w:rsid w:val="00911175"/>
    <w:rsid w:val="00911479"/>
    <w:rsid w:val="009115BF"/>
    <w:rsid w:val="00911BBF"/>
    <w:rsid w:val="009129FD"/>
    <w:rsid w:val="0091315B"/>
    <w:rsid w:val="009133A2"/>
    <w:rsid w:val="00913577"/>
    <w:rsid w:val="00913C40"/>
    <w:rsid w:val="009151E7"/>
    <w:rsid w:val="009157B6"/>
    <w:rsid w:val="00915B13"/>
    <w:rsid w:val="00916F5F"/>
    <w:rsid w:val="00917792"/>
    <w:rsid w:val="00917914"/>
    <w:rsid w:val="0092041A"/>
    <w:rsid w:val="00921236"/>
    <w:rsid w:val="00921B61"/>
    <w:rsid w:val="00922589"/>
    <w:rsid w:val="0092275E"/>
    <w:rsid w:val="009229A2"/>
    <w:rsid w:val="00922B74"/>
    <w:rsid w:val="00922D80"/>
    <w:rsid w:val="00923381"/>
    <w:rsid w:val="0092394D"/>
    <w:rsid w:val="0092413F"/>
    <w:rsid w:val="0092436A"/>
    <w:rsid w:val="009249E1"/>
    <w:rsid w:val="0092554C"/>
    <w:rsid w:val="00925587"/>
    <w:rsid w:val="00925C52"/>
    <w:rsid w:val="00926864"/>
    <w:rsid w:val="00926C64"/>
    <w:rsid w:val="009306AB"/>
    <w:rsid w:val="009306FA"/>
    <w:rsid w:val="0093126F"/>
    <w:rsid w:val="00931C6E"/>
    <w:rsid w:val="009327FA"/>
    <w:rsid w:val="009331C8"/>
    <w:rsid w:val="009342C2"/>
    <w:rsid w:val="009345DF"/>
    <w:rsid w:val="009348FF"/>
    <w:rsid w:val="00935303"/>
    <w:rsid w:val="00936842"/>
    <w:rsid w:val="00936ECC"/>
    <w:rsid w:val="00937978"/>
    <w:rsid w:val="0094049D"/>
    <w:rsid w:val="00940647"/>
    <w:rsid w:val="009415EE"/>
    <w:rsid w:val="00941D70"/>
    <w:rsid w:val="00941E2D"/>
    <w:rsid w:val="00944034"/>
    <w:rsid w:val="00944132"/>
    <w:rsid w:val="0094486D"/>
    <w:rsid w:val="00944B18"/>
    <w:rsid w:val="00944C0F"/>
    <w:rsid w:val="009473D6"/>
    <w:rsid w:val="00947875"/>
    <w:rsid w:val="009506E4"/>
    <w:rsid w:val="00950BF7"/>
    <w:rsid w:val="0095146D"/>
    <w:rsid w:val="00951D08"/>
    <w:rsid w:val="009522A7"/>
    <w:rsid w:val="009522EC"/>
    <w:rsid w:val="00952C26"/>
    <w:rsid w:val="00952D3F"/>
    <w:rsid w:val="00953818"/>
    <w:rsid w:val="00953A21"/>
    <w:rsid w:val="00954284"/>
    <w:rsid w:val="009556A5"/>
    <w:rsid w:val="00956CB9"/>
    <w:rsid w:val="009572E0"/>
    <w:rsid w:val="00957443"/>
    <w:rsid w:val="00957AAE"/>
    <w:rsid w:val="00957C22"/>
    <w:rsid w:val="00962FEA"/>
    <w:rsid w:val="009633EA"/>
    <w:rsid w:val="009636D8"/>
    <w:rsid w:val="0096394C"/>
    <w:rsid w:val="009672E6"/>
    <w:rsid w:val="009675D5"/>
    <w:rsid w:val="00967F23"/>
    <w:rsid w:val="00973654"/>
    <w:rsid w:val="00973A63"/>
    <w:rsid w:val="009745E1"/>
    <w:rsid w:val="00974D39"/>
    <w:rsid w:val="0097558D"/>
    <w:rsid w:val="009758EC"/>
    <w:rsid w:val="00975F0C"/>
    <w:rsid w:val="009765C0"/>
    <w:rsid w:val="0097669A"/>
    <w:rsid w:val="009767B2"/>
    <w:rsid w:val="0097696F"/>
    <w:rsid w:val="00977647"/>
    <w:rsid w:val="00977985"/>
    <w:rsid w:val="00977BD5"/>
    <w:rsid w:val="009809E4"/>
    <w:rsid w:val="00980C0F"/>
    <w:rsid w:val="0098192E"/>
    <w:rsid w:val="00981986"/>
    <w:rsid w:val="00981B90"/>
    <w:rsid w:val="00982717"/>
    <w:rsid w:val="00982B61"/>
    <w:rsid w:val="00983201"/>
    <w:rsid w:val="00983428"/>
    <w:rsid w:val="00983A2E"/>
    <w:rsid w:val="00983DFF"/>
    <w:rsid w:val="00984AB6"/>
    <w:rsid w:val="009856F7"/>
    <w:rsid w:val="00985708"/>
    <w:rsid w:val="00985753"/>
    <w:rsid w:val="009867E2"/>
    <w:rsid w:val="00986F05"/>
    <w:rsid w:val="00987067"/>
    <w:rsid w:val="0098769A"/>
    <w:rsid w:val="00987791"/>
    <w:rsid w:val="0099014C"/>
    <w:rsid w:val="00991E55"/>
    <w:rsid w:val="00991E78"/>
    <w:rsid w:val="00992DDF"/>
    <w:rsid w:val="00996357"/>
    <w:rsid w:val="00996F64"/>
    <w:rsid w:val="009978A3"/>
    <w:rsid w:val="00997CDA"/>
    <w:rsid w:val="00997DD8"/>
    <w:rsid w:val="00997F32"/>
    <w:rsid w:val="009A00C9"/>
    <w:rsid w:val="009A0C70"/>
    <w:rsid w:val="009A0CAB"/>
    <w:rsid w:val="009A2153"/>
    <w:rsid w:val="009A25CA"/>
    <w:rsid w:val="009A25CE"/>
    <w:rsid w:val="009A2DEE"/>
    <w:rsid w:val="009A2F23"/>
    <w:rsid w:val="009A3043"/>
    <w:rsid w:val="009A3801"/>
    <w:rsid w:val="009A49F3"/>
    <w:rsid w:val="009A50DB"/>
    <w:rsid w:val="009A7B16"/>
    <w:rsid w:val="009B02E3"/>
    <w:rsid w:val="009B053E"/>
    <w:rsid w:val="009B13B9"/>
    <w:rsid w:val="009B1500"/>
    <w:rsid w:val="009B16D0"/>
    <w:rsid w:val="009B16EF"/>
    <w:rsid w:val="009B234D"/>
    <w:rsid w:val="009B24CE"/>
    <w:rsid w:val="009B2B1E"/>
    <w:rsid w:val="009B3045"/>
    <w:rsid w:val="009B30E3"/>
    <w:rsid w:val="009B3132"/>
    <w:rsid w:val="009B3BEA"/>
    <w:rsid w:val="009B41D4"/>
    <w:rsid w:val="009B45FA"/>
    <w:rsid w:val="009B4D1E"/>
    <w:rsid w:val="009B546E"/>
    <w:rsid w:val="009B5E94"/>
    <w:rsid w:val="009B649B"/>
    <w:rsid w:val="009B6B68"/>
    <w:rsid w:val="009B6F16"/>
    <w:rsid w:val="009B75DC"/>
    <w:rsid w:val="009B7EFF"/>
    <w:rsid w:val="009C00A3"/>
    <w:rsid w:val="009C0EDE"/>
    <w:rsid w:val="009C11A2"/>
    <w:rsid w:val="009C14DD"/>
    <w:rsid w:val="009C25CA"/>
    <w:rsid w:val="009C2640"/>
    <w:rsid w:val="009C29FD"/>
    <w:rsid w:val="009C2EEA"/>
    <w:rsid w:val="009C410E"/>
    <w:rsid w:val="009C4904"/>
    <w:rsid w:val="009C49F7"/>
    <w:rsid w:val="009C4B32"/>
    <w:rsid w:val="009C4C3E"/>
    <w:rsid w:val="009C59C5"/>
    <w:rsid w:val="009C5AF4"/>
    <w:rsid w:val="009C5F66"/>
    <w:rsid w:val="009C730B"/>
    <w:rsid w:val="009C7467"/>
    <w:rsid w:val="009C77B3"/>
    <w:rsid w:val="009C7ACA"/>
    <w:rsid w:val="009D02FD"/>
    <w:rsid w:val="009D1835"/>
    <w:rsid w:val="009D18E1"/>
    <w:rsid w:val="009D1F3B"/>
    <w:rsid w:val="009D1F4B"/>
    <w:rsid w:val="009D2D35"/>
    <w:rsid w:val="009D2D47"/>
    <w:rsid w:val="009D2FE0"/>
    <w:rsid w:val="009D31B4"/>
    <w:rsid w:val="009D3ADF"/>
    <w:rsid w:val="009D4240"/>
    <w:rsid w:val="009D4F8B"/>
    <w:rsid w:val="009D61DD"/>
    <w:rsid w:val="009D678A"/>
    <w:rsid w:val="009D6E98"/>
    <w:rsid w:val="009D711C"/>
    <w:rsid w:val="009D73E4"/>
    <w:rsid w:val="009D755A"/>
    <w:rsid w:val="009D7D71"/>
    <w:rsid w:val="009D7EA2"/>
    <w:rsid w:val="009E1C8F"/>
    <w:rsid w:val="009E1DF3"/>
    <w:rsid w:val="009E2CEA"/>
    <w:rsid w:val="009E4D48"/>
    <w:rsid w:val="009E55DF"/>
    <w:rsid w:val="009E63B1"/>
    <w:rsid w:val="009E6690"/>
    <w:rsid w:val="009E66A6"/>
    <w:rsid w:val="009E7215"/>
    <w:rsid w:val="009E7FE7"/>
    <w:rsid w:val="009F043F"/>
    <w:rsid w:val="009F06F4"/>
    <w:rsid w:val="009F08A2"/>
    <w:rsid w:val="009F09C3"/>
    <w:rsid w:val="009F1605"/>
    <w:rsid w:val="009F172F"/>
    <w:rsid w:val="009F32CA"/>
    <w:rsid w:val="009F385E"/>
    <w:rsid w:val="009F3B41"/>
    <w:rsid w:val="009F3E4A"/>
    <w:rsid w:val="009F3FBB"/>
    <w:rsid w:val="009F4065"/>
    <w:rsid w:val="009F454D"/>
    <w:rsid w:val="009F49A4"/>
    <w:rsid w:val="009F4A56"/>
    <w:rsid w:val="009F58AF"/>
    <w:rsid w:val="009F7992"/>
    <w:rsid w:val="00A00649"/>
    <w:rsid w:val="00A00D41"/>
    <w:rsid w:val="00A0157B"/>
    <w:rsid w:val="00A02625"/>
    <w:rsid w:val="00A0324B"/>
    <w:rsid w:val="00A036F7"/>
    <w:rsid w:val="00A0395B"/>
    <w:rsid w:val="00A03A7D"/>
    <w:rsid w:val="00A04320"/>
    <w:rsid w:val="00A044A5"/>
    <w:rsid w:val="00A049DE"/>
    <w:rsid w:val="00A04B6C"/>
    <w:rsid w:val="00A053E9"/>
    <w:rsid w:val="00A0545B"/>
    <w:rsid w:val="00A0563C"/>
    <w:rsid w:val="00A066F9"/>
    <w:rsid w:val="00A07303"/>
    <w:rsid w:val="00A076D0"/>
    <w:rsid w:val="00A07F1D"/>
    <w:rsid w:val="00A07F89"/>
    <w:rsid w:val="00A10102"/>
    <w:rsid w:val="00A10AA0"/>
    <w:rsid w:val="00A1175F"/>
    <w:rsid w:val="00A11F4A"/>
    <w:rsid w:val="00A11FB7"/>
    <w:rsid w:val="00A12249"/>
    <w:rsid w:val="00A12B47"/>
    <w:rsid w:val="00A1320B"/>
    <w:rsid w:val="00A13EE6"/>
    <w:rsid w:val="00A145E7"/>
    <w:rsid w:val="00A14AF8"/>
    <w:rsid w:val="00A14B69"/>
    <w:rsid w:val="00A15078"/>
    <w:rsid w:val="00A15D7C"/>
    <w:rsid w:val="00A161E5"/>
    <w:rsid w:val="00A164B6"/>
    <w:rsid w:val="00A169F5"/>
    <w:rsid w:val="00A16C14"/>
    <w:rsid w:val="00A16D4E"/>
    <w:rsid w:val="00A16E96"/>
    <w:rsid w:val="00A17C2E"/>
    <w:rsid w:val="00A21936"/>
    <w:rsid w:val="00A219B7"/>
    <w:rsid w:val="00A21A46"/>
    <w:rsid w:val="00A21A6C"/>
    <w:rsid w:val="00A22711"/>
    <w:rsid w:val="00A22BCD"/>
    <w:rsid w:val="00A22E30"/>
    <w:rsid w:val="00A2365F"/>
    <w:rsid w:val="00A23CC6"/>
    <w:rsid w:val="00A24E0D"/>
    <w:rsid w:val="00A2544F"/>
    <w:rsid w:val="00A25B17"/>
    <w:rsid w:val="00A25F05"/>
    <w:rsid w:val="00A26965"/>
    <w:rsid w:val="00A26A9B"/>
    <w:rsid w:val="00A275E4"/>
    <w:rsid w:val="00A27A96"/>
    <w:rsid w:val="00A3059F"/>
    <w:rsid w:val="00A30ABC"/>
    <w:rsid w:val="00A31093"/>
    <w:rsid w:val="00A314FC"/>
    <w:rsid w:val="00A31677"/>
    <w:rsid w:val="00A31B68"/>
    <w:rsid w:val="00A32321"/>
    <w:rsid w:val="00A32676"/>
    <w:rsid w:val="00A361FE"/>
    <w:rsid w:val="00A36AB3"/>
    <w:rsid w:val="00A36DB6"/>
    <w:rsid w:val="00A37657"/>
    <w:rsid w:val="00A37722"/>
    <w:rsid w:val="00A3791E"/>
    <w:rsid w:val="00A37F8E"/>
    <w:rsid w:val="00A37FA6"/>
    <w:rsid w:val="00A4031D"/>
    <w:rsid w:val="00A403CD"/>
    <w:rsid w:val="00A404D8"/>
    <w:rsid w:val="00A40C30"/>
    <w:rsid w:val="00A41BC4"/>
    <w:rsid w:val="00A42094"/>
    <w:rsid w:val="00A42B1A"/>
    <w:rsid w:val="00A43B5A"/>
    <w:rsid w:val="00A43CF2"/>
    <w:rsid w:val="00A44532"/>
    <w:rsid w:val="00A44EC3"/>
    <w:rsid w:val="00A45777"/>
    <w:rsid w:val="00A4584D"/>
    <w:rsid w:val="00A45D1B"/>
    <w:rsid w:val="00A45F69"/>
    <w:rsid w:val="00A461DF"/>
    <w:rsid w:val="00A472E9"/>
    <w:rsid w:val="00A47FC8"/>
    <w:rsid w:val="00A50083"/>
    <w:rsid w:val="00A50181"/>
    <w:rsid w:val="00A50194"/>
    <w:rsid w:val="00A517E5"/>
    <w:rsid w:val="00A51E99"/>
    <w:rsid w:val="00A52BC4"/>
    <w:rsid w:val="00A52FE9"/>
    <w:rsid w:val="00A5316E"/>
    <w:rsid w:val="00A5342E"/>
    <w:rsid w:val="00A53502"/>
    <w:rsid w:val="00A54C63"/>
    <w:rsid w:val="00A54CB4"/>
    <w:rsid w:val="00A54CBB"/>
    <w:rsid w:val="00A551FD"/>
    <w:rsid w:val="00A5559D"/>
    <w:rsid w:val="00A55811"/>
    <w:rsid w:val="00A5660B"/>
    <w:rsid w:val="00A5679F"/>
    <w:rsid w:val="00A56C3C"/>
    <w:rsid w:val="00A57C2F"/>
    <w:rsid w:val="00A57F3C"/>
    <w:rsid w:val="00A6013D"/>
    <w:rsid w:val="00A60902"/>
    <w:rsid w:val="00A614F3"/>
    <w:rsid w:val="00A6178D"/>
    <w:rsid w:val="00A61CBC"/>
    <w:rsid w:val="00A61DF8"/>
    <w:rsid w:val="00A61FDA"/>
    <w:rsid w:val="00A627E9"/>
    <w:rsid w:val="00A63548"/>
    <w:rsid w:val="00A641F4"/>
    <w:rsid w:val="00A644D1"/>
    <w:rsid w:val="00A649FF"/>
    <w:rsid w:val="00A64BAE"/>
    <w:rsid w:val="00A65BDC"/>
    <w:rsid w:val="00A661DD"/>
    <w:rsid w:val="00A66438"/>
    <w:rsid w:val="00A67D3B"/>
    <w:rsid w:val="00A707D9"/>
    <w:rsid w:val="00A712F0"/>
    <w:rsid w:val="00A71BE6"/>
    <w:rsid w:val="00A71C00"/>
    <w:rsid w:val="00A72C1B"/>
    <w:rsid w:val="00A732C3"/>
    <w:rsid w:val="00A74D47"/>
    <w:rsid w:val="00A75540"/>
    <w:rsid w:val="00A755C7"/>
    <w:rsid w:val="00A75B08"/>
    <w:rsid w:val="00A75EAF"/>
    <w:rsid w:val="00A76C43"/>
    <w:rsid w:val="00A80296"/>
    <w:rsid w:val="00A80891"/>
    <w:rsid w:val="00A81818"/>
    <w:rsid w:val="00A81F19"/>
    <w:rsid w:val="00A82AAD"/>
    <w:rsid w:val="00A82B08"/>
    <w:rsid w:val="00A8342D"/>
    <w:rsid w:val="00A841CF"/>
    <w:rsid w:val="00A8420E"/>
    <w:rsid w:val="00A85EA4"/>
    <w:rsid w:val="00A86893"/>
    <w:rsid w:val="00A869AA"/>
    <w:rsid w:val="00A86C2C"/>
    <w:rsid w:val="00A86EFE"/>
    <w:rsid w:val="00A86F16"/>
    <w:rsid w:val="00A87042"/>
    <w:rsid w:val="00A9036F"/>
    <w:rsid w:val="00A90BB7"/>
    <w:rsid w:val="00A90E17"/>
    <w:rsid w:val="00A919B9"/>
    <w:rsid w:val="00A91AA2"/>
    <w:rsid w:val="00A921A5"/>
    <w:rsid w:val="00A92D8A"/>
    <w:rsid w:val="00A931BA"/>
    <w:rsid w:val="00A93652"/>
    <w:rsid w:val="00A948FD"/>
    <w:rsid w:val="00A94C26"/>
    <w:rsid w:val="00A9688A"/>
    <w:rsid w:val="00A96CD8"/>
    <w:rsid w:val="00A97C0D"/>
    <w:rsid w:val="00AA01A0"/>
    <w:rsid w:val="00AA0454"/>
    <w:rsid w:val="00AA0B4D"/>
    <w:rsid w:val="00AA1C4B"/>
    <w:rsid w:val="00AA2148"/>
    <w:rsid w:val="00AA22A5"/>
    <w:rsid w:val="00AA25D7"/>
    <w:rsid w:val="00AA276C"/>
    <w:rsid w:val="00AA31AF"/>
    <w:rsid w:val="00AA37FE"/>
    <w:rsid w:val="00AA3B22"/>
    <w:rsid w:val="00AA3ED6"/>
    <w:rsid w:val="00AA40CB"/>
    <w:rsid w:val="00AA58F1"/>
    <w:rsid w:val="00AA65F0"/>
    <w:rsid w:val="00AA668D"/>
    <w:rsid w:val="00AA6769"/>
    <w:rsid w:val="00AA6A41"/>
    <w:rsid w:val="00AA6A88"/>
    <w:rsid w:val="00AA6C8B"/>
    <w:rsid w:val="00AA7321"/>
    <w:rsid w:val="00AA759F"/>
    <w:rsid w:val="00AB005D"/>
    <w:rsid w:val="00AB06A4"/>
    <w:rsid w:val="00AB118E"/>
    <w:rsid w:val="00AB1786"/>
    <w:rsid w:val="00AB1929"/>
    <w:rsid w:val="00AB1CD8"/>
    <w:rsid w:val="00AB21B4"/>
    <w:rsid w:val="00AB28E8"/>
    <w:rsid w:val="00AB3D76"/>
    <w:rsid w:val="00AB3D82"/>
    <w:rsid w:val="00AB4077"/>
    <w:rsid w:val="00AB42FF"/>
    <w:rsid w:val="00AB4A9E"/>
    <w:rsid w:val="00AB4F85"/>
    <w:rsid w:val="00AB52F9"/>
    <w:rsid w:val="00AB5781"/>
    <w:rsid w:val="00AB5969"/>
    <w:rsid w:val="00AB5DBB"/>
    <w:rsid w:val="00AB6656"/>
    <w:rsid w:val="00AB66A1"/>
    <w:rsid w:val="00AB6AB0"/>
    <w:rsid w:val="00AB6F60"/>
    <w:rsid w:val="00AB7A5E"/>
    <w:rsid w:val="00AB7D05"/>
    <w:rsid w:val="00AC0027"/>
    <w:rsid w:val="00AC0089"/>
    <w:rsid w:val="00AC0445"/>
    <w:rsid w:val="00AC217F"/>
    <w:rsid w:val="00AC23CD"/>
    <w:rsid w:val="00AC2B5A"/>
    <w:rsid w:val="00AC379D"/>
    <w:rsid w:val="00AC3934"/>
    <w:rsid w:val="00AC4180"/>
    <w:rsid w:val="00AC5B65"/>
    <w:rsid w:val="00AC5CA0"/>
    <w:rsid w:val="00AC678F"/>
    <w:rsid w:val="00AC6E03"/>
    <w:rsid w:val="00AC7E7B"/>
    <w:rsid w:val="00AC7EA2"/>
    <w:rsid w:val="00AD027C"/>
    <w:rsid w:val="00AD123B"/>
    <w:rsid w:val="00AD1B98"/>
    <w:rsid w:val="00AD1CC7"/>
    <w:rsid w:val="00AD2388"/>
    <w:rsid w:val="00AD2825"/>
    <w:rsid w:val="00AD3FC3"/>
    <w:rsid w:val="00AD4383"/>
    <w:rsid w:val="00AD6693"/>
    <w:rsid w:val="00AD779A"/>
    <w:rsid w:val="00AD7E5D"/>
    <w:rsid w:val="00AD7E72"/>
    <w:rsid w:val="00AE0059"/>
    <w:rsid w:val="00AE04E6"/>
    <w:rsid w:val="00AE0CFE"/>
    <w:rsid w:val="00AE103F"/>
    <w:rsid w:val="00AE142F"/>
    <w:rsid w:val="00AE1ADA"/>
    <w:rsid w:val="00AE1E3E"/>
    <w:rsid w:val="00AE1FF4"/>
    <w:rsid w:val="00AE2924"/>
    <w:rsid w:val="00AE2C3C"/>
    <w:rsid w:val="00AE3EF9"/>
    <w:rsid w:val="00AE43A8"/>
    <w:rsid w:val="00AE4476"/>
    <w:rsid w:val="00AE454A"/>
    <w:rsid w:val="00AE47B7"/>
    <w:rsid w:val="00AE4884"/>
    <w:rsid w:val="00AE6282"/>
    <w:rsid w:val="00AE7294"/>
    <w:rsid w:val="00AF01DC"/>
    <w:rsid w:val="00AF1AD2"/>
    <w:rsid w:val="00AF2000"/>
    <w:rsid w:val="00AF2FF3"/>
    <w:rsid w:val="00AF3A2B"/>
    <w:rsid w:val="00AF523E"/>
    <w:rsid w:val="00AF5F67"/>
    <w:rsid w:val="00AF6B62"/>
    <w:rsid w:val="00AF6D57"/>
    <w:rsid w:val="00AF71A1"/>
    <w:rsid w:val="00AF7565"/>
    <w:rsid w:val="00AF7B81"/>
    <w:rsid w:val="00AF7E48"/>
    <w:rsid w:val="00B01027"/>
    <w:rsid w:val="00B02061"/>
    <w:rsid w:val="00B0296C"/>
    <w:rsid w:val="00B02C0F"/>
    <w:rsid w:val="00B02E6C"/>
    <w:rsid w:val="00B02EE1"/>
    <w:rsid w:val="00B03155"/>
    <w:rsid w:val="00B032EC"/>
    <w:rsid w:val="00B034DC"/>
    <w:rsid w:val="00B0363D"/>
    <w:rsid w:val="00B0419F"/>
    <w:rsid w:val="00B04372"/>
    <w:rsid w:val="00B05062"/>
    <w:rsid w:val="00B05572"/>
    <w:rsid w:val="00B057A2"/>
    <w:rsid w:val="00B0591C"/>
    <w:rsid w:val="00B05C35"/>
    <w:rsid w:val="00B05DFA"/>
    <w:rsid w:val="00B061E3"/>
    <w:rsid w:val="00B06B34"/>
    <w:rsid w:val="00B07297"/>
    <w:rsid w:val="00B073C8"/>
    <w:rsid w:val="00B075BF"/>
    <w:rsid w:val="00B10CC8"/>
    <w:rsid w:val="00B10EB3"/>
    <w:rsid w:val="00B10FCB"/>
    <w:rsid w:val="00B1141A"/>
    <w:rsid w:val="00B11970"/>
    <w:rsid w:val="00B11CEE"/>
    <w:rsid w:val="00B127B1"/>
    <w:rsid w:val="00B12978"/>
    <w:rsid w:val="00B133DD"/>
    <w:rsid w:val="00B1442E"/>
    <w:rsid w:val="00B14D3E"/>
    <w:rsid w:val="00B154E1"/>
    <w:rsid w:val="00B15674"/>
    <w:rsid w:val="00B15EB7"/>
    <w:rsid w:val="00B15FC3"/>
    <w:rsid w:val="00B16212"/>
    <w:rsid w:val="00B165F3"/>
    <w:rsid w:val="00B16B9D"/>
    <w:rsid w:val="00B172FD"/>
    <w:rsid w:val="00B2026E"/>
    <w:rsid w:val="00B206FB"/>
    <w:rsid w:val="00B20A85"/>
    <w:rsid w:val="00B212F2"/>
    <w:rsid w:val="00B2180D"/>
    <w:rsid w:val="00B2180E"/>
    <w:rsid w:val="00B21A9D"/>
    <w:rsid w:val="00B2285D"/>
    <w:rsid w:val="00B22AA1"/>
    <w:rsid w:val="00B23177"/>
    <w:rsid w:val="00B23707"/>
    <w:rsid w:val="00B240AB"/>
    <w:rsid w:val="00B24320"/>
    <w:rsid w:val="00B247CB"/>
    <w:rsid w:val="00B254CA"/>
    <w:rsid w:val="00B257AF"/>
    <w:rsid w:val="00B25D4B"/>
    <w:rsid w:val="00B279DF"/>
    <w:rsid w:val="00B27D19"/>
    <w:rsid w:val="00B27F09"/>
    <w:rsid w:val="00B30542"/>
    <w:rsid w:val="00B316C0"/>
    <w:rsid w:val="00B31790"/>
    <w:rsid w:val="00B31E27"/>
    <w:rsid w:val="00B32327"/>
    <w:rsid w:val="00B326E0"/>
    <w:rsid w:val="00B32B22"/>
    <w:rsid w:val="00B33D95"/>
    <w:rsid w:val="00B33DB9"/>
    <w:rsid w:val="00B346BB"/>
    <w:rsid w:val="00B34BBA"/>
    <w:rsid w:val="00B34C39"/>
    <w:rsid w:val="00B36E36"/>
    <w:rsid w:val="00B374E1"/>
    <w:rsid w:val="00B37BE4"/>
    <w:rsid w:val="00B37D07"/>
    <w:rsid w:val="00B40250"/>
    <w:rsid w:val="00B403CB"/>
    <w:rsid w:val="00B40628"/>
    <w:rsid w:val="00B406B4"/>
    <w:rsid w:val="00B41277"/>
    <w:rsid w:val="00B426BC"/>
    <w:rsid w:val="00B42F12"/>
    <w:rsid w:val="00B430BF"/>
    <w:rsid w:val="00B433C2"/>
    <w:rsid w:val="00B43997"/>
    <w:rsid w:val="00B43F7F"/>
    <w:rsid w:val="00B43FE1"/>
    <w:rsid w:val="00B440EC"/>
    <w:rsid w:val="00B44115"/>
    <w:rsid w:val="00B44AE3"/>
    <w:rsid w:val="00B44D04"/>
    <w:rsid w:val="00B44D2E"/>
    <w:rsid w:val="00B45754"/>
    <w:rsid w:val="00B45C88"/>
    <w:rsid w:val="00B46179"/>
    <w:rsid w:val="00B46F79"/>
    <w:rsid w:val="00B470DE"/>
    <w:rsid w:val="00B471D8"/>
    <w:rsid w:val="00B47324"/>
    <w:rsid w:val="00B4775C"/>
    <w:rsid w:val="00B50045"/>
    <w:rsid w:val="00B504D5"/>
    <w:rsid w:val="00B5060F"/>
    <w:rsid w:val="00B50D82"/>
    <w:rsid w:val="00B5316A"/>
    <w:rsid w:val="00B532AE"/>
    <w:rsid w:val="00B54293"/>
    <w:rsid w:val="00B543F7"/>
    <w:rsid w:val="00B54D3E"/>
    <w:rsid w:val="00B55027"/>
    <w:rsid w:val="00B55196"/>
    <w:rsid w:val="00B5604A"/>
    <w:rsid w:val="00B56C6C"/>
    <w:rsid w:val="00B570B3"/>
    <w:rsid w:val="00B604AB"/>
    <w:rsid w:val="00B60538"/>
    <w:rsid w:val="00B60E13"/>
    <w:rsid w:val="00B60EAA"/>
    <w:rsid w:val="00B612E4"/>
    <w:rsid w:val="00B62A36"/>
    <w:rsid w:val="00B62D5D"/>
    <w:rsid w:val="00B63E2F"/>
    <w:rsid w:val="00B64C59"/>
    <w:rsid w:val="00B65367"/>
    <w:rsid w:val="00B65AF7"/>
    <w:rsid w:val="00B671B2"/>
    <w:rsid w:val="00B67394"/>
    <w:rsid w:val="00B6785A"/>
    <w:rsid w:val="00B67F49"/>
    <w:rsid w:val="00B70565"/>
    <w:rsid w:val="00B7112C"/>
    <w:rsid w:val="00B71688"/>
    <w:rsid w:val="00B717C6"/>
    <w:rsid w:val="00B73799"/>
    <w:rsid w:val="00B740AD"/>
    <w:rsid w:val="00B75241"/>
    <w:rsid w:val="00B75ACE"/>
    <w:rsid w:val="00B75D7B"/>
    <w:rsid w:val="00B76149"/>
    <w:rsid w:val="00B76275"/>
    <w:rsid w:val="00B76522"/>
    <w:rsid w:val="00B77A69"/>
    <w:rsid w:val="00B77CA5"/>
    <w:rsid w:val="00B806FC"/>
    <w:rsid w:val="00B809F4"/>
    <w:rsid w:val="00B80E05"/>
    <w:rsid w:val="00B813A8"/>
    <w:rsid w:val="00B81ED4"/>
    <w:rsid w:val="00B82521"/>
    <w:rsid w:val="00B8345A"/>
    <w:rsid w:val="00B83A01"/>
    <w:rsid w:val="00B844BE"/>
    <w:rsid w:val="00B85786"/>
    <w:rsid w:val="00B8617E"/>
    <w:rsid w:val="00B868E8"/>
    <w:rsid w:val="00B87F11"/>
    <w:rsid w:val="00B9134D"/>
    <w:rsid w:val="00B91480"/>
    <w:rsid w:val="00B91B48"/>
    <w:rsid w:val="00B9208E"/>
    <w:rsid w:val="00B92BE6"/>
    <w:rsid w:val="00B92DAE"/>
    <w:rsid w:val="00B93145"/>
    <w:rsid w:val="00B931FD"/>
    <w:rsid w:val="00B933B6"/>
    <w:rsid w:val="00B94411"/>
    <w:rsid w:val="00B94752"/>
    <w:rsid w:val="00B952A5"/>
    <w:rsid w:val="00B96055"/>
    <w:rsid w:val="00B96262"/>
    <w:rsid w:val="00B963B2"/>
    <w:rsid w:val="00B967BF"/>
    <w:rsid w:val="00B967E3"/>
    <w:rsid w:val="00B977D3"/>
    <w:rsid w:val="00BA028A"/>
    <w:rsid w:val="00BA0657"/>
    <w:rsid w:val="00BA0ADA"/>
    <w:rsid w:val="00BA1C2E"/>
    <w:rsid w:val="00BA1DF4"/>
    <w:rsid w:val="00BA291E"/>
    <w:rsid w:val="00BA2CB5"/>
    <w:rsid w:val="00BA2FAA"/>
    <w:rsid w:val="00BA39F8"/>
    <w:rsid w:val="00BA4334"/>
    <w:rsid w:val="00BA4722"/>
    <w:rsid w:val="00BA5295"/>
    <w:rsid w:val="00BA53AB"/>
    <w:rsid w:val="00BA5BEF"/>
    <w:rsid w:val="00BA5C8E"/>
    <w:rsid w:val="00BA5D3B"/>
    <w:rsid w:val="00BA621E"/>
    <w:rsid w:val="00BB2860"/>
    <w:rsid w:val="00BB2B0D"/>
    <w:rsid w:val="00BB2C1E"/>
    <w:rsid w:val="00BB2DA6"/>
    <w:rsid w:val="00BB39B4"/>
    <w:rsid w:val="00BB489A"/>
    <w:rsid w:val="00BB6027"/>
    <w:rsid w:val="00BB6672"/>
    <w:rsid w:val="00BB6D70"/>
    <w:rsid w:val="00BB70D4"/>
    <w:rsid w:val="00BB78CD"/>
    <w:rsid w:val="00BB7AF8"/>
    <w:rsid w:val="00BC028B"/>
    <w:rsid w:val="00BC035E"/>
    <w:rsid w:val="00BC03F8"/>
    <w:rsid w:val="00BC133B"/>
    <w:rsid w:val="00BC13F7"/>
    <w:rsid w:val="00BC164F"/>
    <w:rsid w:val="00BC1703"/>
    <w:rsid w:val="00BC2055"/>
    <w:rsid w:val="00BC266F"/>
    <w:rsid w:val="00BC29FD"/>
    <w:rsid w:val="00BC3359"/>
    <w:rsid w:val="00BC352B"/>
    <w:rsid w:val="00BC37AD"/>
    <w:rsid w:val="00BC3A75"/>
    <w:rsid w:val="00BC459E"/>
    <w:rsid w:val="00BC4CE8"/>
    <w:rsid w:val="00BC4F54"/>
    <w:rsid w:val="00BC4FE9"/>
    <w:rsid w:val="00BC54FD"/>
    <w:rsid w:val="00BC56A5"/>
    <w:rsid w:val="00BC5B4F"/>
    <w:rsid w:val="00BC6586"/>
    <w:rsid w:val="00BC7502"/>
    <w:rsid w:val="00BC7CB8"/>
    <w:rsid w:val="00BD00AD"/>
    <w:rsid w:val="00BD14BE"/>
    <w:rsid w:val="00BD1D81"/>
    <w:rsid w:val="00BD2B56"/>
    <w:rsid w:val="00BD31B9"/>
    <w:rsid w:val="00BD3AB8"/>
    <w:rsid w:val="00BD3B6A"/>
    <w:rsid w:val="00BD3BEC"/>
    <w:rsid w:val="00BD3F49"/>
    <w:rsid w:val="00BD4136"/>
    <w:rsid w:val="00BD527A"/>
    <w:rsid w:val="00BD5573"/>
    <w:rsid w:val="00BD6A60"/>
    <w:rsid w:val="00BE0C43"/>
    <w:rsid w:val="00BE124C"/>
    <w:rsid w:val="00BE22C7"/>
    <w:rsid w:val="00BE24CB"/>
    <w:rsid w:val="00BE293B"/>
    <w:rsid w:val="00BE29BC"/>
    <w:rsid w:val="00BE31BE"/>
    <w:rsid w:val="00BE34F8"/>
    <w:rsid w:val="00BE3851"/>
    <w:rsid w:val="00BE3AF3"/>
    <w:rsid w:val="00BE4478"/>
    <w:rsid w:val="00BE4850"/>
    <w:rsid w:val="00BE57C3"/>
    <w:rsid w:val="00BE5949"/>
    <w:rsid w:val="00BE6953"/>
    <w:rsid w:val="00BE6D39"/>
    <w:rsid w:val="00BE760A"/>
    <w:rsid w:val="00BE7B9B"/>
    <w:rsid w:val="00BF013E"/>
    <w:rsid w:val="00BF1676"/>
    <w:rsid w:val="00BF1F3F"/>
    <w:rsid w:val="00BF2996"/>
    <w:rsid w:val="00BF2AD9"/>
    <w:rsid w:val="00BF2EC2"/>
    <w:rsid w:val="00BF3A36"/>
    <w:rsid w:val="00BF3EBA"/>
    <w:rsid w:val="00BF4E58"/>
    <w:rsid w:val="00BF581F"/>
    <w:rsid w:val="00BF6604"/>
    <w:rsid w:val="00BF67E8"/>
    <w:rsid w:val="00BF762E"/>
    <w:rsid w:val="00BF784D"/>
    <w:rsid w:val="00C009CE"/>
    <w:rsid w:val="00C0125D"/>
    <w:rsid w:val="00C01323"/>
    <w:rsid w:val="00C01ADC"/>
    <w:rsid w:val="00C02295"/>
    <w:rsid w:val="00C02B79"/>
    <w:rsid w:val="00C03CE8"/>
    <w:rsid w:val="00C03E54"/>
    <w:rsid w:val="00C04BA1"/>
    <w:rsid w:val="00C05101"/>
    <w:rsid w:val="00C05A3C"/>
    <w:rsid w:val="00C0604B"/>
    <w:rsid w:val="00C0626A"/>
    <w:rsid w:val="00C07DC0"/>
    <w:rsid w:val="00C07E61"/>
    <w:rsid w:val="00C106B5"/>
    <w:rsid w:val="00C10A7F"/>
    <w:rsid w:val="00C11596"/>
    <w:rsid w:val="00C122AE"/>
    <w:rsid w:val="00C1247A"/>
    <w:rsid w:val="00C1251C"/>
    <w:rsid w:val="00C12980"/>
    <w:rsid w:val="00C135ED"/>
    <w:rsid w:val="00C13867"/>
    <w:rsid w:val="00C138F6"/>
    <w:rsid w:val="00C13CBD"/>
    <w:rsid w:val="00C14F72"/>
    <w:rsid w:val="00C15224"/>
    <w:rsid w:val="00C156AD"/>
    <w:rsid w:val="00C1615C"/>
    <w:rsid w:val="00C161CA"/>
    <w:rsid w:val="00C16EEC"/>
    <w:rsid w:val="00C17007"/>
    <w:rsid w:val="00C1721E"/>
    <w:rsid w:val="00C172C5"/>
    <w:rsid w:val="00C17A01"/>
    <w:rsid w:val="00C200CA"/>
    <w:rsid w:val="00C20289"/>
    <w:rsid w:val="00C210ED"/>
    <w:rsid w:val="00C21EF4"/>
    <w:rsid w:val="00C21F28"/>
    <w:rsid w:val="00C2312E"/>
    <w:rsid w:val="00C2370D"/>
    <w:rsid w:val="00C24387"/>
    <w:rsid w:val="00C246B0"/>
    <w:rsid w:val="00C248A7"/>
    <w:rsid w:val="00C24F7C"/>
    <w:rsid w:val="00C25807"/>
    <w:rsid w:val="00C26513"/>
    <w:rsid w:val="00C265F1"/>
    <w:rsid w:val="00C27723"/>
    <w:rsid w:val="00C307F9"/>
    <w:rsid w:val="00C30893"/>
    <w:rsid w:val="00C317ED"/>
    <w:rsid w:val="00C3250C"/>
    <w:rsid w:val="00C33791"/>
    <w:rsid w:val="00C339CA"/>
    <w:rsid w:val="00C33EEF"/>
    <w:rsid w:val="00C348EC"/>
    <w:rsid w:val="00C34CF3"/>
    <w:rsid w:val="00C370C7"/>
    <w:rsid w:val="00C37158"/>
    <w:rsid w:val="00C373C6"/>
    <w:rsid w:val="00C40D8B"/>
    <w:rsid w:val="00C41110"/>
    <w:rsid w:val="00C4149F"/>
    <w:rsid w:val="00C417BD"/>
    <w:rsid w:val="00C41E46"/>
    <w:rsid w:val="00C42097"/>
    <w:rsid w:val="00C42C81"/>
    <w:rsid w:val="00C42CD7"/>
    <w:rsid w:val="00C4354D"/>
    <w:rsid w:val="00C44E2F"/>
    <w:rsid w:val="00C45839"/>
    <w:rsid w:val="00C459D9"/>
    <w:rsid w:val="00C45A9B"/>
    <w:rsid w:val="00C45D7C"/>
    <w:rsid w:val="00C45DA4"/>
    <w:rsid w:val="00C460C3"/>
    <w:rsid w:val="00C46588"/>
    <w:rsid w:val="00C46975"/>
    <w:rsid w:val="00C46F1A"/>
    <w:rsid w:val="00C478FE"/>
    <w:rsid w:val="00C50413"/>
    <w:rsid w:val="00C5065C"/>
    <w:rsid w:val="00C50A40"/>
    <w:rsid w:val="00C51866"/>
    <w:rsid w:val="00C51ED2"/>
    <w:rsid w:val="00C51FD3"/>
    <w:rsid w:val="00C5262C"/>
    <w:rsid w:val="00C52EAC"/>
    <w:rsid w:val="00C530FC"/>
    <w:rsid w:val="00C534BD"/>
    <w:rsid w:val="00C5396A"/>
    <w:rsid w:val="00C541D7"/>
    <w:rsid w:val="00C542C3"/>
    <w:rsid w:val="00C549FE"/>
    <w:rsid w:val="00C54E5F"/>
    <w:rsid w:val="00C55295"/>
    <w:rsid w:val="00C56674"/>
    <w:rsid w:val="00C566BB"/>
    <w:rsid w:val="00C56B51"/>
    <w:rsid w:val="00C56CDE"/>
    <w:rsid w:val="00C570BF"/>
    <w:rsid w:val="00C57516"/>
    <w:rsid w:val="00C60E6E"/>
    <w:rsid w:val="00C62639"/>
    <w:rsid w:val="00C62928"/>
    <w:rsid w:val="00C630A8"/>
    <w:rsid w:val="00C6332B"/>
    <w:rsid w:val="00C6335A"/>
    <w:rsid w:val="00C637B9"/>
    <w:rsid w:val="00C63FCC"/>
    <w:rsid w:val="00C64065"/>
    <w:rsid w:val="00C642A4"/>
    <w:rsid w:val="00C64E72"/>
    <w:rsid w:val="00C65333"/>
    <w:rsid w:val="00C65A05"/>
    <w:rsid w:val="00C65EDA"/>
    <w:rsid w:val="00C673F7"/>
    <w:rsid w:val="00C677FF"/>
    <w:rsid w:val="00C67C92"/>
    <w:rsid w:val="00C67F66"/>
    <w:rsid w:val="00C701BC"/>
    <w:rsid w:val="00C7061B"/>
    <w:rsid w:val="00C70E31"/>
    <w:rsid w:val="00C71353"/>
    <w:rsid w:val="00C71FC2"/>
    <w:rsid w:val="00C722C2"/>
    <w:rsid w:val="00C72BDA"/>
    <w:rsid w:val="00C7314D"/>
    <w:rsid w:val="00C73200"/>
    <w:rsid w:val="00C7380E"/>
    <w:rsid w:val="00C73D1E"/>
    <w:rsid w:val="00C74234"/>
    <w:rsid w:val="00C75CB4"/>
    <w:rsid w:val="00C76593"/>
    <w:rsid w:val="00C77FC6"/>
    <w:rsid w:val="00C80403"/>
    <w:rsid w:val="00C80B78"/>
    <w:rsid w:val="00C8137B"/>
    <w:rsid w:val="00C837B5"/>
    <w:rsid w:val="00C83D63"/>
    <w:rsid w:val="00C848C1"/>
    <w:rsid w:val="00C84B23"/>
    <w:rsid w:val="00C85BDA"/>
    <w:rsid w:val="00C8721F"/>
    <w:rsid w:val="00C8769E"/>
    <w:rsid w:val="00C9044E"/>
    <w:rsid w:val="00C90AA8"/>
    <w:rsid w:val="00C9120A"/>
    <w:rsid w:val="00C91420"/>
    <w:rsid w:val="00C922AE"/>
    <w:rsid w:val="00C925D7"/>
    <w:rsid w:val="00C9287F"/>
    <w:rsid w:val="00C92943"/>
    <w:rsid w:val="00C92F54"/>
    <w:rsid w:val="00C95094"/>
    <w:rsid w:val="00C9530A"/>
    <w:rsid w:val="00C954B9"/>
    <w:rsid w:val="00C954F4"/>
    <w:rsid w:val="00C956A5"/>
    <w:rsid w:val="00C957C4"/>
    <w:rsid w:val="00C9593C"/>
    <w:rsid w:val="00C96E80"/>
    <w:rsid w:val="00C96F5D"/>
    <w:rsid w:val="00C9750D"/>
    <w:rsid w:val="00C97A32"/>
    <w:rsid w:val="00CA03D6"/>
    <w:rsid w:val="00CA091F"/>
    <w:rsid w:val="00CA0BF0"/>
    <w:rsid w:val="00CA12C4"/>
    <w:rsid w:val="00CA23E4"/>
    <w:rsid w:val="00CA3526"/>
    <w:rsid w:val="00CA443E"/>
    <w:rsid w:val="00CA44E7"/>
    <w:rsid w:val="00CA4D09"/>
    <w:rsid w:val="00CA5DA3"/>
    <w:rsid w:val="00CA62C7"/>
    <w:rsid w:val="00CA7ABA"/>
    <w:rsid w:val="00CB011D"/>
    <w:rsid w:val="00CB0588"/>
    <w:rsid w:val="00CB14A4"/>
    <w:rsid w:val="00CB154E"/>
    <w:rsid w:val="00CB1AD5"/>
    <w:rsid w:val="00CB1BD1"/>
    <w:rsid w:val="00CB1C4F"/>
    <w:rsid w:val="00CB2065"/>
    <w:rsid w:val="00CB2547"/>
    <w:rsid w:val="00CB2631"/>
    <w:rsid w:val="00CB294C"/>
    <w:rsid w:val="00CB3E83"/>
    <w:rsid w:val="00CB458D"/>
    <w:rsid w:val="00CB5A02"/>
    <w:rsid w:val="00CB5BA1"/>
    <w:rsid w:val="00CB64B4"/>
    <w:rsid w:val="00CB6DA0"/>
    <w:rsid w:val="00CB6E57"/>
    <w:rsid w:val="00CB72FA"/>
    <w:rsid w:val="00CB7524"/>
    <w:rsid w:val="00CB7731"/>
    <w:rsid w:val="00CB7F72"/>
    <w:rsid w:val="00CC0AEC"/>
    <w:rsid w:val="00CC0BAA"/>
    <w:rsid w:val="00CC0C59"/>
    <w:rsid w:val="00CC0E18"/>
    <w:rsid w:val="00CC0F8C"/>
    <w:rsid w:val="00CC15E4"/>
    <w:rsid w:val="00CC1629"/>
    <w:rsid w:val="00CC197D"/>
    <w:rsid w:val="00CC2C89"/>
    <w:rsid w:val="00CC301D"/>
    <w:rsid w:val="00CC3AE5"/>
    <w:rsid w:val="00CC3CCD"/>
    <w:rsid w:val="00CC3EE0"/>
    <w:rsid w:val="00CC44EE"/>
    <w:rsid w:val="00CC4C3A"/>
    <w:rsid w:val="00CC61C3"/>
    <w:rsid w:val="00CC6A7E"/>
    <w:rsid w:val="00CC6AF9"/>
    <w:rsid w:val="00CC6F43"/>
    <w:rsid w:val="00CD005E"/>
    <w:rsid w:val="00CD015B"/>
    <w:rsid w:val="00CD0EC6"/>
    <w:rsid w:val="00CD0F7D"/>
    <w:rsid w:val="00CD1CA7"/>
    <w:rsid w:val="00CD2ABA"/>
    <w:rsid w:val="00CD32CD"/>
    <w:rsid w:val="00CD3F00"/>
    <w:rsid w:val="00CD4500"/>
    <w:rsid w:val="00CD4DF2"/>
    <w:rsid w:val="00CD538A"/>
    <w:rsid w:val="00CD5F49"/>
    <w:rsid w:val="00CD60C2"/>
    <w:rsid w:val="00CD751E"/>
    <w:rsid w:val="00CD7D70"/>
    <w:rsid w:val="00CD7DA8"/>
    <w:rsid w:val="00CE01B8"/>
    <w:rsid w:val="00CE03FF"/>
    <w:rsid w:val="00CE04CA"/>
    <w:rsid w:val="00CE0CF2"/>
    <w:rsid w:val="00CE176B"/>
    <w:rsid w:val="00CE192B"/>
    <w:rsid w:val="00CE2722"/>
    <w:rsid w:val="00CE2A28"/>
    <w:rsid w:val="00CE2D4D"/>
    <w:rsid w:val="00CE3482"/>
    <w:rsid w:val="00CE3C1B"/>
    <w:rsid w:val="00CE429D"/>
    <w:rsid w:val="00CE5845"/>
    <w:rsid w:val="00CE5A7D"/>
    <w:rsid w:val="00CE5B42"/>
    <w:rsid w:val="00CE5EDC"/>
    <w:rsid w:val="00CE671E"/>
    <w:rsid w:val="00CE6880"/>
    <w:rsid w:val="00CE6F66"/>
    <w:rsid w:val="00CE7273"/>
    <w:rsid w:val="00CE7660"/>
    <w:rsid w:val="00CE7CAE"/>
    <w:rsid w:val="00CF0D72"/>
    <w:rsid w:val="00CF1CE0"/>
    <w:rsid w:val="00CF2243"/>
    <w:rsid w:val="00CF2AA5"/>
    <w:rsid w:val="00CF2BB4"/>
    <w:rsid w:val="00CF349B"/>
    <w:rsid w:val="00CF34B3"/>
    <w:rsid w:val="00CF4694"/>
    <w:rsid w:val="00CF46FE"/>
    <w:rsid w:val="00CF4B91"/>
    <w:rsid w:val="00CF4E53"/>
    <w:rsid w:val="00CF4FE5"/>
    <w:rsid w:val="00CF57AC"/>
    <w:rsid w:val="00CF5BAB"/>
    <w:rsid w:val="00CF5E06"/>
    <w:rsid w:val="00CF5EAC"/>
    <w:rsid w:val="00CF605A"/>
    <w:rsid w:val="00CF6E80"/>
    <w:rsid w:val="00CF78C2"/>
    <w:rsid w:val="00D00092"/>
    <w:rsid w:val="00D01148"/>
    <w:rsid w:val="00D01A36"/>
    <w:rsid w:val="00D025F7"/>
    <w:rsid w:val="00D03048"/>
    <w:rsid w:val="00D03140"/>
    <w:rsid w:val="00D0403F"/>
    <w:rsid w:val="00D0490F"/>
    <w:rsid w:val="00D049EA"/>
    <w:rsid w:val="00D04CDE"/>
    <w:rsid w:val="00D05767"/>
    <w:rsid w:val="00D06251"/>
    <w:rsid w:val="00D06701"/>
    <w:rsid w:val="00D068F8"/>
    <w:rsid w:val="00D06D20"/>
    <w:rsid w:val="00D06D74"/>
    <w:rsid w:val="00D06ED1"/>
    <w:rsid w:val="00D0730F"/>
    <w:rsid w:val="00D073F0"/>
    <w:rsid w:val="00D10241"/>
    <w:rsid w:val="00D102B4"/>
    <w:rsid w:val="00D110C1"/>
    <w:rsid w:val="00D13298"/>
    <w:rsid w:val="00D134CF"/>
    <w:rsid w:val="00D13833"/>
    <w:rsid w:val="00D13DEA"/>
    <w:rsid w:val="00D14406"/>
    <w:rsid w:val="00D14813"/>
    <w:rsid w:val="00D14F40"/>
    <w:rsid w:val="00D17447"/>
    <w:rsid w:val="00D2054C"/>
    <w:rsid w:val="00D20828"/>
    <w:rsid w:val="00D21974"/>
    <w:rsid w:val="00D21C8F"/>
    <w:rsid w:val="00D220ED"/>
    <w:rsid w:val="00D22D11"/>
    <w:rsid w:val="00D23648"/>
    <w:rsid w:val="00D244A8"/>
    <w:rsid w:val="00D24B26"/>
    <w:rsid w:val="00D24C53"/>
    <w:rsid w:val="00D2508F"/>
    <w:rsid w:val="00D2535A"/>
    <w:rsid w:val="00D2572D"/>
    <w:rsid w:val="00D259E6"/>
    <w:rsid w:val="00D26153"/>
    <w:rsid w:val="00D270EF"/>
    <w:rsid w:val="00D302A5"/>
    <w:rsid w:val="00D30810"/>
    <w:rsid w:val="00D30BDA"/>
    <w:rsid w:val="00D30F3B"/>
    <w:rsid w:val="00D317DB"/>
    <w:rsid w:val="00D31949"/>
    <w:rsid w:val="00D31BCC"/>
    <w:rsid w:val="00D320F6"/>
    <w:rsid w:val="00D3260F"/>
    <w:rsid w:val="00D328A6"/>
    <w:rsid w:val="00D328E7"/>
    <w:rsid w:val="00D32F2B"/>
    <w:rsid w:val="00D32FCB"/>
    <w:rsid w:val="00D33967"/>
    <w:rsid w:val="00D34A08"/>
    <w:rsid w:val="00D3582A"/>
    <w:rsid w:val="00D3586B"/>
    <w:rsid w:val="00D368E9"/>
    <w:rsid w:val="00D36A0F"/>
    <w:rsid w:val="00D36C69"/>
    <w:rsid w:val="00D36F09"/>
    <w:rsid w:val="00D40283"/>
    <w:rsid w:val="00D402E3"/>
    <w:rsid w:val="00D407F1"/>
    <w:rsid w:val="00D42060"/>
    <w:rsid w:val="00D420E6"/>
    <w:rsid w:val="00D4308B"/>
    <w:rsid w:val="00D4313F"/>
    <w:rsid w:val="00D43242"/>
    <w:rsid w:val="00D43770"/>
    <w:rsid w:val="00D44819"/>
    <w:rsid w:val="00D4493C"/>
    <w:rsid w:val="00D455FA"/>
    <w:rsid w:val="00D45BFB"/>
    <w:rsid w:val="00D47064"/>
    <w:rsid w:val="00D47115"/>
    <w:rsid w:val="00D47168"/>
    <w:rsid w:val="00D471E9"/>
    <w:rsid w:val="00D47899"/>
    <w:rsid w:val="00D47AC4"/>
    <w:rsid w:val="00D501D6"/>
    <w:rsid w:val="00D5064D"/>
    <w:rsid w:val="00D508BC"/>
    <w:rsid w:val="00D5121F"/>
    <w:rsid w:val="00D512C0"/>
    <w:rsid w:val="00D515B6"/>
    <w:rsid w:val="00D517DD"/>
    <w:rsid w:val="00D51D54"/>
    <w:rsid w:val="00D529E9"/>
    <w:rsid w:val="00D52A76"/>
    <w:rsid w:val="00D52C8F"/>
    <w:rsid w:val="00D537A1"/>
    <w:rsid w:val="00D53A00"/>
    <w:rsid w:val="00D54184"/>
    <w:rsid w:val="00D5439C"/>
    <w:rsid w:val="00D54857"/>
    <w:rsid w:val="00D55141"/>
    <w:rsid w:val="00D55727"/>
    <w:rsid w:val="00D55968"/>
    <w:rsid w:val="00D55ED9"/>
    <w:rsid w:val="00D55EDB"/>
    <w:rsid w:val="00D55FE7"/>
    <w:rsid w:val="00D560D5"/>
    <w:rsid w:val="00D57D05"/>
    <w:rsid w:val="00D60D88"/>
    <w:rsid w:val="00D611F1"/>
    <w:rsid w:val="00D61B85"/>
    <w:rsid w:val="00D61E6B"/>
    <w:rsid w:val="00D62405"/>
    <w:rsid w:val="00D62A65"/>
    <w:rsid w:val="00D62BD2"/>
    <w:rsid w:val="00D630E1"/>
    <w:rsid w:val="00D633FB"/>
    <w:rsid w:val="00D63489"/>
    <w:rsid w:val="00D63BB9"/>
    <w:rsid w:val="00D63FF6"/>
    <w:rsid w:val="00D64077"/>
    <w:rsid w:val="00D641A4"/>
    <w:rsid w:val="00D64305"/>
    <w:rsid w:val="00D653E6"/>
    <w:rsid w:val="00D65DDF"/>
    <w:rsid w:val="00D664F5"/>
    <w:rsid w:val="00D67331"/>
    <w:rsid w:val="00D67AFD"/>
    <w:rsid w:val="00D67BF9"/>
    <w:rsid w:val="00D711BB"/>
    <w:rsid w:val="00D7143A"/>
    <w:rsid w:val="00D71C90"/>
    <w:rsid w:val="00D7210D"/>
    <w:rsid w:val="00D726E7"/>
    <w:rsid w:val="00D7306E"/>
    <w:rsid w:val="00D7312C"/>
    <w:rsid w:val="00D73848"/>
    <w:rsid w:val="00D73B08"/>
    <w:rsid w:val="00D74326"/>
    <w:rsid w:val="00D752B5"/>
    <w:rsid w:val="00D75B18"/>
    <w:rsid w:val="00D75FCE"/>
    <w:rsid w:val="00D7666E"/>
    <w:rsid w:val="00D76A0F"/>
    <w:rsid w:val="00D775A1"/>
    <w:rsid w:val="00D77687"/>
    <w:rsid w:val="00D77B2C"/>
    <w:rsid w:val="00D77B91"/>
    <w:rsid w:val="00D77CB1"/>
    <w:rsid w:val="00D77CEF"/>
    <w:rsid w:val="00D80032"/>
    <w:rsid w:val="00D801F0"/>
    <w:rsid w:val="00D80B9E"/>
    <w:rsid w:val="00D81245"/>
    <w:rsid w:val="00D8153A"/>
    <w:rsid w:val="00D8188B"/>
    <w:rsid w:val="00D81FC9"/>
    <w:rsid w:val="00D8240E"/>
    <w:rsid w:val="00D82EC6"/>
    <w:rsid w:val="00D833A5"/>
    <w:rsid w:val="00D835BC"/>
    <w:rsid w:val="00D83E6E"/>
    <w:rsid w:val="00D849E8"/>
    <w:rsid w:val="00D8514C"/>
    <w:rsid w:val="00D854C8"/>
    <w:rsid w:val="00D855D1"/>
    <w:rsid w:val="00D85768"/>
    <w:rsid w:val="00D85778"/>
    <w:rsid w:val="00D85F03"/>
    <w:rsid w:val="00D8629E"/>
    <w:rsid w:val="00D87051"/>
    <w:rsid w:val="00D87DC5"/>
    <w:rsid w:val="00D87EF1"/>
    <w:rsid w:val="00D90101"/>
    <w:rsid w:val="00D90A5A"/>
    <w:rsid w:val="00D91B0B"/>
    <w:rsid w:val="00D92238"/>
    <w:rsid w:val="00D92DA6"/>
    <w:rsid w:val="00D92F52"/>
    <w:rsid w:val="00D9353A"/>
    <w:rsid w:val="00D93E77"/>
    <w:rsid w:val="00D948B1"/>
    <w:rsid w:val="00D96A53"/>
    <w:rsid w:val="00D971E7"/>
    <w:rsid w:val="00D9787F"/>
    <w:rsid w:val="00D979D7"/>
    <w:rsid w:val="00D97EAF"/>
    <w:rsid w:val="00DA06B2"/>
    <w:rsid w:val="00DA077D"/>
    <w:rsid w:val="00DA07AB"/>
    <w:rsid w:val="00DA0846"/>
    <w:rsid w:val="00DA0A69"/>
    <w:rsid w:val="00DA0CCD"/>
    <w:rsid w:val="00DA2279"/>
    <w:rsid w:val="00DA35F2"/>
    <w:rsid w:val="00DA3DC1"/>
    <w:rsid w:val="00DA41F9"/>
    <w:rsid w:val="00DA58E4"/>
    <w:rsid w:val="00DA729F"/>
    <w:rsid w:val="00DA7B28"/>
    <w:rsid w:val="00DB0821"/>
    <w:rsid w:val="00DB08EF"/>
    <w:rsid w:val="00DB1014"/>
    <w:rsid w:val="00DB1046"/>
    <w:rsid w:val="00DB1ACE"/>
    <w:rsid w:val="00DB27CE"/>
    <w:rsid w:val="00DB29B6"/>
    <w:rsid w:val="00DB3756"/>
    <w:rsid w:val="00DB44D1"/>
    <w:rsid w:val="00DB46C0"/>
    <w:rsid w:val="00DB4DF1"/>
    <w:rsid w:val="00DB5D40"/>
    <w:rsid w:val="00DB5D58"/>
    <w:rsid w:val="00DB683B"/>
    <w:rsid w:val="00DB6FF6"/>
    <w:rsid w:val="00DB7D30"/>
    <w:rsid w:val="00DC0F9A"/>
    <w:rsid w:val="00DC10E9"/>
    <w:rsid w:val="00DC182C"/>
    <w:rsid w:val="00DC2394"/>
    <w:rsid w:val="00DC26D2"/>
    <w:rsid w:val="00DC2830"/>
    <w:rsid w:val="00DC2AC2"/>
    <w:rsid w:val="00DC3A1D"/>
    <w:rsid w:val="00DC4D23"/>
    <w:rsid w:val="00DC4E92"/>
    <w:rsid w:val="00DC734A"/>
    <w:rsid w:val="00DC75D1"/>
    <w:rsid w:val="00DC767E"/>
    <w:rsid w:val="00DC7DCD"/>
    <w:rsid w:val="00DD00A9"/>
    <w:rsid w:val="00DD031B"/>
    <w:rsid w:val="00DD0BB4"/>
    <w:rsid w:val="00DD0F88"/>
    <w:rsid w:val="00DD19F3"/>
    <w:rsid w:val="00DD1BF0"/>
    <w:rsid w:val="00DD31A2"/>
    <w:rsid w:val="00DD34A7"/>
    <w:rsid w:val="00DD3796"/>
    <w:rsid w:val="00DD39D7"/>
    <w:rsid w:val="00DD3B9A"/>
    <w:rsid w:val="00DD471E"/>
    <w:rsid w:val="00DD47C4"/>
    <w:rsid w:val="00DD5501"/>
    <w:rsid w:val="00DD5CA5"/>
    <w:rsid w:val="00DD5E05"/>
    <w:rsid w:val="00DD639B"/>
    <w:rsid w:val="00DD7149"/>
    <w:rsid w:val="00DD7737"/>
    <w:rsid w:val="00DD77B7"/>
    <w:rsid w:val="00DD7B2C"/>
    <w:rsid w:val="00DD7C52"/>
    <w:rsid w:val="00DE0026"/>
    <w:rsid w:val="00DE03F1"/>
    <w:rsid w:val="00DE0F5A"/>
    <w:rsid w:val="00DE12F8"/>
    <w:rsid w:val="00DE169C"/>
    <w:rsid w:val="00DE1C15"/>
    <w:rsid w:val="00DE3324"/>
    <w:rsid w:val="00DE47CD"/>
    <w:rsid w:val="00DE48A7"/>
    <w:rsid w:val="00DE5162"/>
    <w:rsid w:val="00DE57ED"/>
    <w:rsid w:val="00DE594E"/>
    <w:rsid w:val="00DE5AF3"/>
    <w:rsid w:val="00DE5C60"/>
    <w:rsid w:val="00DE622A"/>
    <w:rsid w:val="00DE6F76"/>
    <w:rsid w:val="00DE72A8"/>
    <w:rsid w:val="00DE7486"/>
    <w:rsid w:val="00DE7725"/>
    <w:rsid w:val="00DF05C0"/>
    <w:rsid w:val="00DF0AC7"/>
    <w:rsid w:val="00DF1275"/>
    <w:rsid w:val="00DF1AC9"/>
    <w:rsid w:val="00DF1D63"/>
    <w:rsid w:val="00DF2848"/>
    <w:rsid w:val="00DF2A66"/>
    <w:rsid w:val="00DF3CF5"/>
    <w:rsid w:val="00DF41AC"/>
    <w:rsid w:val="00DF5785"/>
    <w:rsid w:val="00DF58F4"/>
    <w:rsid w:val="00DF7205"/>
    <w:rsid w:val="00DF7B09"/>
    <w:rsid w:val="00E008F6"/>
    <w:rsid w:val="00E01FF7"/>
    <w:rsid w:val="00E03076"/>
    <w:rsid w:val="00E035F1"/>
    <w:rsid w:val="00E03E29"/>
    <w:rsid w:val="00E0495C"/>
    <w:rsid w:val="00E04E25"/>
    <w:rsid w:val="00E051B3"/>
    <w:rsid w:val="00E052B5"/>
    <w:rsid w:val="00E05666"/>
    <w:rsid w:val="00E05FB5"/>
    <w:rsid w:val="00E07297"/>
    <w:rsid w:val="00E07AD9"/>
    <w:rsid w:val="00E10161"/>
    <w:rsid w:val="00E10A30"/>
    <w:rsid w:val="00E10BC3"/>
    <w:rsid w:val="00E110CC"/>
    <w:rsid w:val="00E11193"/>
    <w:rsid w:val="00E11332"/>
    <w:rsid w:val="00E12111"/>
    <w:rsid w:val="00E12134"/>
    <w:rsid w:val="00E122A5"/>
    <w:rsid w:val="00E12BA7"/>
    <w:rsid w:val="00E12C24"/>
    <w:rsid w:val="00E12DFA"/>
    <w:rsid w:val="00E13BFB"/>
    <w:rsid w:val="00E13EE6"/>
    <w:rsid w:val="00E1410F"/>
    <w:rsid w:val="00E14A59"/>
    <w:rsid w:val="00E1547B"/>
    <w:rsid w:val="00E15A7A"/>
    <w:rsid w:val="00E16047"/>
    <w:rsid w:val="00E160FA"/>
    <w:rsid w:val="00E1650F"/>
    <w:rsid w:val="00E170F7"/>
    <w:rsid w:val="00E171F2"/>
    <w:rsid w:val="00E176D1"/>
    <w:rsid w:val="00E20001"/>
    <w:rsid w:val="00E20175"/>
    <w:rsid w:val="00E2063A"/>
    <w:rsid w:val="00E21AAD"/>
    <w:rsid w:val="00E21B3B"/>
    <w:rsid w:val="00E2211F"/>
    <w:rsid w:val="00E22D7E"/>
    <w:rsid w:val="00E231D6"/>
    <w:rsid w:val="00E232C3"/>
    <w:rsid w:val="00E23457"/>
    <w:rsid w:val="00E23A93"/>
    <w:rsid w:val="00E25F65"/>
    <w:rsid w:val="00E26451"/>
    <w:rsid w:val="00E26480"/>
    <w:rsid w:val="00E26906"/>
    <w:rsid w:val="00E26EB4"/>
    <w:rsid w:val="00E27337"/>
    <w:rsid w:val="00E27D1B"/>
    <w:rsid w:val="00E30332"/>
    <w:rsid w:val="00E3139E"/>
    <w:rsid w:val="00E318FB"/>
    <w:rsid w:val="00E31CAB"/>
    <w:rsid w:val="00E326B8"/>
    <w:rsid w:val="00E334E6"/>
    <w:rsid w:val="00E33B16"/>
    <w:rsid w:val="00E34506"/>
    <w:rsid w:val="00E347D3"/>
    <w:rsid w:val="00E34C1C"/>
    <w:rsid w:val="00E35556"/>
    <w:rsid w:val="00E36232"/>
    <w:rsid w:val="00E371EB"/>
    <w:rsid w:val="00E37884"/>
    <w:rsid w:val="00E37B55"/>
    <w:rsid w:val="00E40818"/>
    <w:rsid w:val="00E40B49"/>
    <w:rsid w:val="00E40EBB"/>
    <w:rsid w:val="00E410D5"/>
    <w:rsid w:val="00E4118C"/>
    <w:rsid w:val="00E419EB"/>
    <w:rsid w:val="00E41E19"/>
    <w:rsid w:val="00E428A0"/>
    <w:rsid w:val="00E42F81"/>
    <w:rsid w:val="00E43321"/>
    <w:rsid w:val="00E43375"/>
    <w:rsid w:val="00E439D7"/>
    <w:rsid w:val="00E43A13"/>
    <w:rsid w:val="00E43CF1"/>
    <w:rsid w:val="00E4445D"/>
    <w:rsid w:val="00E45593"/>
    <w:rsid w:val="00E45CBF"/>
    <w:rsid w:val="00E45EE5"/>
    <w:rsid w:val="00E46C07"/>
    <w:rsid w:val="00E47B06"/>
    <w:rsid w:val="00E5104F"/>
    <w:rsid w:val="00E51731"/>
    <w:rsid w:val="00E51C84"/>
    <w:rsid w:val="00E524A9"/>
    <w:rsid w:val="00E5360D"/>
    <w:rsid w:val="00E538DF"/>
    <w:rsid w:val="00E53B5A"/>
    <w:rsid w:val="00E54692"/>
    <w:rsid w:val="00E5532C"/>
    <w:rsid w:val="00E5569B"/>
    <w:rsid w:val="00E5578A"/>
    <w:rsid w:val="00E5614D"/>
    <w:rsid w:val="00E5660C"/>
    <w:rsid w:val="00E56E84"/>
    <w:rsid w:val="00E57150"/>
    <w:rsid w:val="00E5779E"/>
    <w:rsid w:val="00E602A7"/>
    <w:rsid w:val="00E60352"/>
    <w:rsid w:val="00E60B02"/>
    <w:rsid w:val="00E61D17"/>
    <w:rsid w:val="00E61E8D"/>
    <w:rsid w:val="00E622F7"/>
    <w:rsid w:val="00E631D1"/>
    <w:rsid w:val="00E63DEC"/>
    <w:rsid w:val="00E6598F"/>
    <w:rsid w:val="00E6677C"/>
    <w:rsid w:val="00E66FA8"/>
    <w:rsid w:val="00E702AF"/>
    <w:rsid w:val="00E71AF6"/>
    <w:rsid w:val="00E71D32"/>
    <w:rsid w:val="00E72222"/>
    <w:rsid w:val="00E726CA"/>
    <w:rsid w:val="00E72886"/>
    <w:rsid w:val="00E72E15"/>
    <w:rsid w:val="00E72F03"/>
    <w:rsid w:val="00E73563"/>
    <w:rsid w:val="00E73878"/>
    <w:rsid w:val="00E743E0"/>
    <w:rsid w:val="00E74A01"/>
    <w:rsid w:val="00E758B6"/>
    <w:rsid w:val="00E75949"/>
    <w:rsid w:val="00E75D08"/>
    <w:rsid w:val="00E76200"/>
    <w:rsid w:val="00E76BAE"/>
    <w:rsid w:val="00E77A0E"/>
    <w:rsid w:val="00E80155"/>
    <w:rsid w:val="00E8038D"/>
    <w:rsid w:val="00E80CDC"/>
    <w:rsid w:val="00E82494"/>
    <w:rsid w:val="00E827C5"/>
    <w:rsid w:val="00E829CF"/>
    <w:rsid w:val="00E82A42"/>
    <w:rsid w:val="00E82F9E"/>
    <w:rsid w:val="00E831A1"/>
    <w:rsid w:val="00E8325D"/>
    <w:rsid w:val="00E837EC"/>
    <w:rsid w:val="00E8464F"/>
    <w:rsid w:val="00E8488D"/>
    <w:rsid w:val="00E84BDA"/>
    <w:rsid w:val="00E85911"/>
    <w:rsid w:val="00E8764C"/>
    <w:rsid w:val="00E876E6"/>
    <w:rsid w:val="00E8792F"/>
    <w:rsid w:val="00E879F6"/>
    <w:rsid w:val="00E904FB"/>
    <w:rsid w:val="00E9090A"/>
    <w:rsid w:val="00E90C40"/>
    <w:rsid w:val="00E90C7B"/>
    <w:rsid w:val="00E9138C"/>
    <w:rsid w:val="00E915CB"/>
    <w:rsid w:val="00E91D54"/>
    <w:rsid w:val="00E924BC"/>
    <w:rsid w:val="00E937A3"/>
    <w:rsid w:val="00E93A36"/>
    <w:rsid w:val="00E950FB"/>
    <w:rsid w:val="00E95D43"/>
    <w:rsid w:val="00E95F48"/>
    <w:rsid w:val="00E960CB"/>
    <w:rsid w:val="00E96199"/>
    <w:rsid w:val="00E97820"/>
    <w:rsid w:val="00EA0056"/>
    <w:rsid w:val="00EA10FF"/>
    <w:rsid w:val="00EA14EB"/>
    <w:rsid w:val="00EA151F"/>
    <w:rsid w:val="00EA1A2D"/>
    <w:rsid w:val="00EA1B84"/>
    <w:rsid w:val="00EA28BB"/>
    <w:rsid w:val="00EA2A38"/>
    <w:rsid w:val="00EA2B13"/>
    <w:rsid w:val="00EA40E1"/>
    <w:rsid w:val="00EA4224"/>
    <w:rsid w:val="00EA47FF"/>
    <w:rsid w:val="00EA4811"/>
    <w:rsid w:val="00EA491B"/>
    <w:rsid w:val="00EA592C"/>
    <w:rsid w:val="00EA6EA7"/>
    <w:rsid w:val="00EA799D"/>
    <w:rsid w:val="00EA7AEB"/>
    <w:rsid w:val="00EB0A04"/>
    <w:rsid w:val="00EB1610"/>
    <w:rsid w:val="00EB1E01"/>
    <w:rsid w:val="00EB205D"/>
    <w:rsid w:val="00EB25C9"/>
    <w:rsid w:val="00EB314E"/>
    <w:rsid w:val="00EB3650"/>
    <w:rsid w:val="00EB3BE6"/>
    <w:rsid w:val="00EB4693"/>
    <w:rsid w:val="00EB5267"/>
    <w:rsid w:val="00EB57A0"/>
    <w:rsid w:val="00EC0005"/>
    <w:rsid w:val="00EC0937"/>
    <w:rsid w:val="00EC0964"/>
    <w:rsid w:val="00EC0D94"/>
    <w:rsid w:val="00EC0FF9"/>
    <w:rsid w:val="00EC226E"/>
    <w:rsid w:val="00EC26D6"/>
    <w:rsid w:val="00EC2995"/>
    <w:rsid w:val="00EC32C6"/>
    <w:rsid w:val="00EC3503"/>
    <w:rsid w:val="00EC3668"/>
    <w:rsid w:val="00EC3BE7"/>
    <w:rsid w:val="00EC4D2B"/>
    <w:rsid w:val="00EC531E"/>
    <w:rsid w:val="00EC59EC"/>
    <w:rsid w:val="00EC5E99"/>
    <w:rsid w:val="00EC70BB"/>
    <w:rsid w:val="00EC7516"/>
    <w:rsid w:val="00EC7551"/>
    <w:rsid w:val="00EC776E"/>
    <w:rsid w:val="00EC7C44"/>
    <w:rsid w:val="00ED00AE"/>
    <w:rsid w:val="00ED0D9C"/>
    <w:rsid w:val="00ED12E6"/>
    <w:rsid w:val="00ED1969"/>
    <w:rsid w:val="00ED1AD3"/>
    <w:rsid w:val="00ED2717"/>
    <w:rsid w:val="00ED3161"/>
    <w:rsid w:val="00ED31E1"/>
    <w:rsid w:val="00ED3243"/>
    <w:rsid w:val="00ED3554"/>
    <w:rsid w:val="00ED3947"/>
    <w:rsid w:val="00ED3A71"/>
    <w:rsid w:val="00ED6BCC"/>
    <w:rsid w:val="00EE0904"/>
    <w:rsid w:val="00EE13DC"/>
    <w:rsid w:val="00EE1849"/>
    <w:rsid w:val="00EE248B"/>
    <w:rsid w:val="00EE34AC"/>
    <w:rsid w:val="00EE34B6"/>
    <w:rsid w:val="00EE36D2"/>
    <w:rsid w:val="00EE39E3"/>
    <w:rsid w:val="00EE3AF4"/>
    <w:rsid w:val="00EE3F89"/>
    <w:rsid w:val="00EE41D4"/>
    <w:rsid w:val="00EE43E2"/>
    <w:rsid w:val="00EE44BF"/>
    <w:rsid w:val="00EE4A38"/>
    <w:rsid w:val="00EE4AC5"/>
    <w:rsid w:val="00EE5164"/>
    <w:rsid w:val="00EE6ED2"/>
    <w:rsid w:val="00EE7FAE"/>
    <w:rsid w:val="00EF03E0"/>
    <w:rsid w:val="00EF0AD9"/>
    <w:rsid w:val="00EF0C24"/>
    <w:rsid w:val="00EF16B0"/>
    <w:rsid w:val="00EF2054"/>
    <w:rsid w:val="00EF21CC"/>
    <w:rsid w:val="00EF29B5"/>
    <w:rsid w:val="00EF3C6C"/>
    <w:rsid w:val="00EF4079"/>
    <w:rsid w:val="00EF4CD2"/>
    <w:rsid w:val="00EF5974"/>
    <w:rsid w:val="00EF6358"/>
    <w:rsid w:val="00EF64F8"/>
    <w:rsid w:val="00EF68AF"/>
    <w:rsid w:val="00EF6BDF"/>
    <w:rsid w:val="00EF6D73"/>
    <w:rsid w:val="00EF6DAA"/>
    <w:rsid w:val="00F00928"/>
    <w:rsid w:val="00F012DA"/>
    <w:rsid w:val="00F019D7"/>
    <w:rsid w:val="00F019DE"/>
    <w:rsid w:val="00F01C65"/>
    <w:rsid w:val="00F01F40"/>
    <w:rsid w:val="00F0222C"/>
    <w:rsid w:val="00F02ECD"/>
    <w:rsid w:val="00F032F3"/>
    <w:rsid w:val="00F0349C"/>
    <w:rsid w:val="00F0374F"/>
    <w:rsid w:val="00F038B6"/>
    <w:rsid w:val="00F03E6F"/>
    <w:rsid w:val="00F0425B"/>
    <w:rsid w:val="00F044E1"/>
    <w:rsid w:val="00F04DCD"/>
    <w:rsid w:val="00F058C6"/>
    <w:rsid w:val="00F05E47"/>
    <w:rsid w:val="00F05E79"/>
    <w:rsid w:val="00F06452"/>
    <w:rsid w:val="00F0668F"/>
    <w:rsid w:val="00F06AB1"/>
    <w:rsid w:val="00F06D0C"/>
    <w:rsid w:val="00F077A2"/>
    <w:rsid w:val="00F10542"/>
    <w:rsid w:val="00F11453"/>
    <w:rsid w:val="00F11D03"/>
    <w:rsid w:val="00F12152"/>
    <w:rsid w:val="00F12809"/>
    <w:rsid w:val="00F12D52"/>
    <w:rsid w:val="00F12F1A"/>
    <w:rsid w:val="00F13F1A"/>
    <w:rsid w:val="00F14261"/>
    <w:rsid w:val="00F14717"/>
    <w:rsid w:val="00F14A8B"/>
    <w:rsid w:val="00F15CA8"/>
    <w:rsid w:val="00F16247"/>
    <w:rsid w:val="00F1624D"/>
    <w:rsid w:val="00F168A7"/>
    <w:rsid w:val="00F16A1F"/>
    <w:rsid w:val="00F16C3B"/>
    <w:rsid w:val="00F16EFD"/>
    <w:rsid w:val="00F2016A"/>
    <w:rsid w:val="00F20350"/>
    <w:rsid w:val="00F20A2A"/>
    <w:rsid w:val="00F21488"/>
    <w:rsid w:val="00F21C15"/>
    <w:rsid w:val="00F22289"/>
    <w:rsid w:val="00F23978"/>
    <w:rsid w:val="00F23FE2"/>
    <w:rsid w:val="00F24854"/>
    <w:rsid w:val="00F24AF4"/>
    <w:rsid w:val="00F24BA1"/>
    <w:rsid w:val="00F24D1E"/>
    <w:rsid w:val="00F25781"/>
    <w:rsid w:val="00F25A11"/>
    <w:rsid w:val="00F25AC2"/>
    <w:rsid w:val="00F25C86"/>
    <w:rsid w:val="00F26591"/>
    <w:rsid w:val="00F27442"/>
    <w:rsid w:val="00F30343"/>
    <w:rsid w:val="00F3057A"/>
    <w:rsid w:val="00F306CD"/>
    <w:rsid w:val="00F30E57"/>
    <w:rsid w:val="00F31472"/>
    <w:rsid w:val="00F315A0"/>
    <w:rsid w:val="00F3188C"/>
    <w:rsid w:val="00F32599"/>
    <w:rsid w:val="00F33098"/>
    <w:rsid w:val="00F33562"/>
    <w:rsid w:val="00F33AF0"/>
    <w:rsid w:val="00F348D4"/>
    <w:rsid w:val="00F34C4D"/>
    <w:rsid w:val="00F34CC7"/>
    <w:rsid w:val="00F34D12"/>
    <w:rsid w:val="00F34DF5"/>
    <w:rsid w:val="00F35C4E"/>
    <w:rsid w:val="00F35D74"/>
    <w:rsid w:val="00F3615E"/>
    <w:rsid w:val="00F3708C"/>
    <w:rsid w:val="00F37BEC"/>
    <w:rsid w:val="00F40195"/>
    <w:rsid w:val="00F4027A"/>
    <w:rsid w:val="00F4196C"/>
    <w:rsid w:val="00F41B3C"/>
    <w:rsid w:val="00F42489"/>
    <w:rsid w:val="00F425DB"/>
    <w:rsid w:val="00F425E4"/>
    <w:rsid w:val="00F42E0B"/>
    <w:rsid w:val="00F4372E"/>
    <w:rsid w:val="00F437F1"/>
    <w:rsid w:val="00F44388"/>
    <w:rsid w:val="00F44490"/>
    <w:rsid w:val="00F445A9"/>
    <w:rsid w:val="00F44B94"/>
    <w:rsid w:val="00F459A0"/>
    <w:rsid w:val="00F4686E"/>
    <w:rsid w:val="00F46AC5"/>
    <w:rsid w:val="00F47607"/>
    <w:rsid w:val="00F47940"/>
    <w:rsid w:val="00F47F8D"/>
    <w:rsid w:val="00F50AA5"/>
    <w:rsid w:val="00F50ACF"/>
    <w:rsid w:val="00F51320"/>
    <w:rsid w:val="00F51CED"/>
    <w:rsid w:val="00F5288A"/>
    <w:rsid w:val="00F52B07"/>
    <w:rsid w:val="00F52CA1"/>
    <w:rsid w:val="00F52DA1"/>
    <w:rsid w:val="00F52E35"/>
    <w:rsid w:val="00F53D23"/>
    <w:rsid w:val="00F54343"/>
    <w:rsid w:val="00F5451A"/>
    <w:rsid w:val="00F55A09"/>
    <w:rsid w:val="00F56F36"/>
    <w:rsid w:val="00F5753E"/>
    <w:rsid w:val="00F6043D"/>
    <w:rsid w:val="00F6059B"/>
    <w:rsid w:val="00F610B1"/>
    <w:rsid w:val="00F61188"/>
    <w:rsid w:val="00F617A1"/>
    <w:rsid w:val="00F6294F"/>
    <w:rsid w:val="00F62BDD"/>
    <w:rsid w:val="00F63707"/>
    <w:rsid w:val="00F642FF"/>
    <w:rsid w:val="00F646B7"/>
    <w:rsid w:val="00F6486C"/>
    <w:rsid w:val="00F64D2C"/>
    <w:rsid w:val="00F66509"/>
    <w:rsid w:val="00F66A10"/>
    <w:rsid w:val="00F67127"/>
    <w:rsid w:val="00F67268"/>
    <w:rsid w:val="00F67CDB"/>
    <w:rsid w:val="00F700BA"/>
    <w:rsid w:val="00F70B30"/>
    <w:rsid w:val="00F71583"/>
    <w:rsid w:val="00F724E4"/>
    <w:rsid w:val="00F728F0"/>
    <w:rsid w:val="00F737FB"/>
    <w:rsid w:val="00F73AE1"/>
    <w:rsid w:val="00F73D15"/>
    <w:rsid w:val="00F73E14"/>
    <w:rsid w:val="00F7447D"/>
    <w:rsid w:val="00F74AA0"/>
    <w:rsid w:val="00F754FD"/>
    <w:rsid w:val="00F757B3"/>
    <w:rsid w:val="00F75932"/>
    <w:rsid w:val="00F75F87"/>
    <w:rsid w:val="00F7745B"/>
    <w:rsid w:val="00F774CC"/>
    <w:rsid w:val="00F7761A"/>
    <w:rsid w:val="00F81D56"/>
    <w:rsid w:val="00F8288F"/>
    <w:rsid w:val="00F82C65"/>
    <w:rsid w:val="00F82D11"/>
    <w:rsid w:val="00F8397C"/>
    <w:rsid w:val="00F841B9"/>
    <w:rsid w:val="00F841F4"/>
    <w:rsid w:val="00F8438D"/>
    <w:rsid w:val="00F84A35"/>
    <w:rsid w:val="00F85148"/>
    <w:rsid w:val="00F856A3"/>
    <w:rsid w:val="00F85C85"/>
    <w:rsid w:val="00F86008"/>
    <w:rsid w:val="00F862B9"/>
    <w:rsid w:val="00F87328"/>
    <w:rsid w:val="00F87636"/>
    <w:rsid w:val="00F91036"/>
    <w:rsid w:val="00F917DB"/>
    <w:rsid w:val="00F93A21"/>
    <w:rsid w:val="00F93B5B"/>
    <w:rsid w:val="00F94B30"/>
    <w:rsid w:val="00F95621"/>
    <w:rsid w:val="00F957D2"/>
    <w:rsid w:val="00F95A1C"/>
    <w:rsid w:val="00F95A30"/>
    <w:rsid w:val="00F95E0F"/>
    <w:rsid w:val="00F965C0"/>
    <w:rsid w:val="00F96B2B"/>
    <w:rsid w:val="00F975F5"/>
    <w:rsid w:val="00F9787C"/>
    <w:rsid w:val="00F97FB7"/>
    <w:rsid w:val="00FA022C"/>
    <w:rsid w:val="00FA1502"/>
    <w:rsid w:val="00FA186B"/>
    <w:rsid w:val="00FA197D"/>
    <w:rsid w:val="00FA1DF8"/>
    <w:rsid w:val="00FA23EB"/>
    <w:rsid w:val="00FA2D6F"/>
    <w:rsid w:val="00FA3522"/>
    <w:rsid w:val="00FA3CF3"/>
    <w:rsid w:val="00FA47D8"/>
    <w:rsid w:val="00FA54B8"/>
    <w:rsid w:val="00FA5FE6"/>
    <w:rsid w:val="00FA6C77"/>
    <w:rsid w:val="00FA74C2"/>
    <w:rsid w:val="00FA7528"/>
    <w:rsid w:val="00FA770A"/>
    <w:rsid w:val="00FA78E0"/>
    <w:rsid w:val="00FA7C55"/>
    <w:rsid w:val="00FB0A55"/>
    <w:rsid w:val="00FB0E7F"/>
    <w:rsid w:val="00FB1499"/>
    <w:rsid w:val="00FB1EE9"/>
    <w:rsid w:val="00FB2A46"/>
    <w:rsid w:val="00FB2AEE"/>
    <w:rsid w:val="00FB306C"/>
    <w:rsid w:val="00FB3BB7"/>
    <w:rsid w:val="00FB3BD7"/>
    <w:rsid w:val="00FB4821"/>
    <w:rsid w:val="00FB4C69"/>
    <w:rsid w:val="00FB4D9E"/>
    <w:rsid w:val="00FB6521"/>
    <w:rsid w:val="00FB7C7B"/>
    <w:rsid w:val="00FC0A2A"/>
    <w:rsid w:val="00FC13D1"/>
    <w:rsid w:val="00FC14F3"/>
    <w:rsid w:val="00FC15BB"/>
    <w:rsid w:val="00FC1782"/>
    <w:rsid w:val="00FC1D39"/>
    <w:rsid w:val="00FC2E62"/>
    <w:rsid w:val="00FC36F6"/>
    <w:rsid w:val="00FC3EF9"/>
    <w:rsid w:val="00FC454F"/>
    <w:rsid w:val="00FC4CBA"/>
    <w:rsid w:val="00FC585E"/>
    <w:rsid w:val="00FC5DA0"/>
    <w:rsid w:val="00FC64E7"/>
    <w:rsid w:val="00FC67C1"/>
    <w:rsid w:val="00FC732E"/>
    <w:rsid w:val="00FC73B1"/>
    <w:rsid w:val="00FD0D7B"/>
    <w:rsid w:val="00FD0EDA"/>
    <w:rsid w:val="00FD2A5F"/>
    <w:rsid w:val="00FD3001"/>
    <w:rsid w:val="00FD30D3"/>
    <w:rsid w:val="00FD3771"/>
    <w:rsid w:val="00FD3ABF"/>
    <w:rsid w:val="00FD3E12"/>
    <w:rsid w:val="00FD3FA4"/>
    <w:rsid w:val="00FD405D"/>
    <w:rsid w:val="00FD4C2B"/>
    <w:rsid w:val="00FD4C9F"/>
    <w:rsid w:val="00FD515A"/>
    <w:rsid w:val="00FD51E3"/>
    <w:rsid w:val="00FD52DD"/>
    <w:rsid w:val="00FD5A14"/>
    <w:rsid w:val="00FD5E99"/>
    <w:rsid w:val="00FD6803"/>
    <w:rsid w:val="00FD690A"/>
    <w:rsid w:val="00FD6CCD"/>
    <w:rsid w:val="00FD7546"/>
    <w:rsid w:val="00FD7954"/>
    <w:rsid w:val="00FE06E8"/>
    <w:rsid w:val="00FE14F0"/>
    <w:rsid w:val="00FE1EA6"/>
    <w:rsid w:val="00FE20FE"/>
    <w:rsid w:val="00FE2553"/>
    <w:rsid w:val="00FE2B6E"/>
    <w:rsid w:val="00FE2CB7"/>
    <w:rsid w:val="00FE496A"/>
    <w:rsid w:val="00FE4ECB"/>
    <w:rsid w:val="00FE5375"/>
    <w:rsid w:val="00FE5E00"/>
    <w:rsid w:val="00FE731F"/>
    <w:rsid w:val="00FE772C"/>
    <w:rsid w:val="00FE7999"/>
    <w:rsid w:val="00FE7F31"/>
    <w:rsid w:val="00FF0151"/>
    <w:rsid w:val="00FF1156"/>
    <w:rsid w:val="00FF1779"/>
    <w:rsid w:val="00FF1906"/>
    <w:rsid w:val="00FF207B"/>
    <w:rsid w:val="00FF25BE"/>
    <w:rsid w:val="00FF2E23"/>
    <w:rsid w:val="00FF370C"/>
    <w:rsid w:val="00FF38D6"/>
    <w:rsid w:val="00FF3DC8"/>
    <w:rsid w:val="00FF4779"/>
    <w:rsid w:val="00FF4B75"/>
    <w:rsid w:val="00FF4DF0"/>
    <w:rsid w:val="00FF5493"/>
    <w:rsid w:val="00FF59CD"/>
    <w:rsid w:val="00FF5D20"/>
    <w:rsid w:val="00FF6EAC"/>
    <w:rsid w:val="00FF737A"/>
    <w:rsid w:val="00FF7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CFA6A0"/>
  <w14:defaultImageDpi w14:val="32767"/>
  <w15:chartTrackingRefBased/>
  <w15:docId w15:val="{84955B4D-CA9E-4D2D-B9E6-93977D7F21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36"/>
        <w:lang w:val="en-US" w:eastAsia="en-US" w:bidi="km-KH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69BA"/>
    <w:rPr>
      <w:rFonts w:ascii="Times New Roman" w:hAnsi="Times New Roman" w:cs="Khmer OS Battambang"/>
      <w:sz w:val="24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80FB7"/>
    <w:pPr>
      <w:keepNext/>
      <w:keepLines/>
      <w:spacing w:before="240" w:after="120"/>
      <w:jc w:val="center"/>
      <w:outlineLvl w:val="0"/>
    </w:pPr>
    <w:rPr>
      <w:rFonts w:eastAsiaTheme="majorEastAsia" w:cs="Khmer OS Muol"/>
      <w:color w:val="4472C4" w:themeColor="accent1"/>
      <w:sz w:val="32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1576"/>
    <w:pPr>
      <w:keepNext/>
      <w:keepLines/>
      <w:spacing w:before="120" w:after="120"/>
      <w:outlineLvl w:val="1"/>
    </w:pPr>
    <w:rPr>
      <w:rFonts w:eastAsiaTheme="majorEastAsia" w:cs="Khmer OS Muol"/>
      <w:color w:val="4472C4" w:themeColor="accent1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EA2B13"/>
    <w:pPr>
      <w:ind w:left="284"/>
      <w:outlineLvl w:val="2"/>
    </w:p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EA2B13"/>
    <w:pPr>
      <w:ind w:left="567"/>
      <w:outlineLvl w:val="3"/>
    </w:pPr>
  </w:style>
  <w:style w:type="paragraph" w:styleId="Heading5">
    <w:name w:val="heading 5"/>
    <w:basedOn w:val="Normal"/>
    <w:next w:val="Normal"/>
    <w:link w:val="Heading5Char"/>
    <w:uiPriority w:val="9"/>
    <w:unhideWhenUsed/>
    <w:rsid w:val="00A15D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07AC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3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qFormat/>
    <w:rsid w:val="007F53EC"/>
    <w:pPr>
      <w:tabs>
        <w:tab w:val="center" w:pos="4680"/>
        <w:tab w:val="right" w:pos="9360"/>
      </w:tabs>
      <w:spacing w:after="120"/>
    </w:pPr>
    <w:rPr>
      <w:rFonts w:ascii="Arial" w:hAnsi="Arial" w:cs="Khmer OS Bokor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7F53EC"/>
    <w:rPr>
      <w:rFonts w:ascii="Arial" w:hAnsi="Arial" w:cs="Khmer OS Bokor"/>
      <w:sz w:val="20"/>
      <w:szCs w:val="22"/>
    </w:rPr>
  </w:style>
  <w:style w:type="paragraph" w:styleId="Footer">
    <w:name w:val="footer"/>
    <w:basedOn w:val="Normal"/>
    <w:link w:val="FooterChar"/>
    <w:uiPriority w:val="99"/>
    <w:unhideWhenUsed/>
    <w:qFormat/>
    <w:rsid w:val="007F53EC"/>
    <w:pPr>
      <w:tabs>
        <w:tab w:val="center" w:pos="4680"/>
        <w:tab w:val="right" w:pos="9360"/>
      </w:tabs>
      <w:spacing w:before="80"/>
    </w:pPr>
    <w:rPr>
      <w:rFonts w:ascii="Arial" w:hAnsi="Arial" w:cs="Khmer OS Bokor"/>
      <w:sz w:val="18"/>
    </w:rPr>
  </w:style>
  <w:style w:type="character" w:customStyle="1" w:styleId="FooterChar">
    <w:name w:val="Footer Char"/>
    <w:basedOn w:val="DefaultParagraphFont"/>
    <w:link w:val="Footer"/>
    <w:uiPriority w:val="99"/>
    <w:rsid w:val="007F53EC"/>
    <w:rPr>
      <w:rFonts w:ascii="Arial" w:hAnsi="Arial" w:cs="Khmer OS Bokor"/>
      <w:sz w:val="18"/>
      <w:szCs w:val="22"/>
    </w:rPr>
  </w:style>
  <w:style w:type="paragraph" w:styleId="NoSpacing">
    <w:name w:val="No Spacing"/>
    <w:link w:val="NoSpacingChar"/>
    <w:uiPriority w:val="1"/>
    <w:qFormat/>
    <w:rsid w:val="00A15D7C"/>
  </w:style>
  <w:style w:type="character" w:customStyle="1" w:styleId="Heading1Char">
    <w:name w:val="Heading 1 Char"/>
    <w:basedOn w:val="DefaultParagraphFont"/>
    <w:link w:val="Heading1"/>
    <w:uiPriority w:val="9"/>
    <w:rsid w:val="00480FB7"/>
    <w:rPr>
      <w:rFonts w:ascii="Times New Roman" w:eastAsiaTheme="majorEastAsia" w:hAnsi="Times New Roman" w:cs="Khmer OS Muol"/>
      <w:color w:val="4472C4" w:themeColor="accent1"/>
      <w:sz w:val="32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231576"/>
    <w:rPr>
      <w:rFonts w:ascii="Times New Roman" w:eastAsiaTheme="majorEastAsia" w:hAnsi="Times New Roman" w:cs="Khmer OS Muol"/>
      <w:color w:val="4472C4" w:themeColor="accent1"/>
      <w:sz w:val="24"/>
      <w:szCs w:val="22"/>
    </w:rPr>
  </w:style>
  <w:style w:type="character" w:customStyle="1" w:styleId="Heading3Char">
    <w:name w:val="Heading 3 Char"/>
    <w:basedOn w:val="DefaultParagraphFont"/>
    <w:link w:val="Heading3"/>
    <w:uiPriority w:val="9"/>
    <w:rsid w:val="00EA2B13"/>
    <w:rPr>
      <w:rFonts w:ascii="Times New Roman" w:eastAsiaTheme="majorEastAsia" w:hAnsi="Times New Roman" w:cs="Khmer OS Muol"/>
      <w:color w:val="0070C0"/>
      <w:sz w:val="24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EA2B13"/>
    <w:rPr>
      <w:rFonts w:ascii="Times New Roman" w:eastAsiaTheme="majorEastAsia" w:hAnsi="Times New Roman" w:cs="Khmer OS Muol"/>
      <w:color w:val="4472C4" w:themeColor="accent1"/>
      <w:sz w:val="24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A15D7C"/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042EAE"/>
    <w:pPr>
      <w:contextualSpacing/>
    </w:pPr>
    <w:rPr>
      <w:rFonts w:eastAsiaTheme="majorEastAsia"/>
      <w:spacing w:val="-10"/>
      <w:kern w:val="28"/>
      <w:sz w:val="38"/>
    </w:rPr>
  </w:style>
  <w:style w:type="character" w:customStyle="1" w:styleId="TitleChar">
    <w:name w:val="Title Char"/>
    <w:basedOn w:val="DefaultParagraphFont"/>
    <w:link w:val="Title"/>
    <w:uiPriority w:val="10"/>
    <w:rsid w:val="00042EAE"/>
    <w:rPr>
      <w:rFonts w:ascii="Times New Roman" w:eastAsiaTheme="majorEastAsia" w:hAnsi="Times New Roman" w:cs="Khmer OS Muol"/>
      <w:color w:val="4472C4" w:themeColor="accent1"/>
      <w:spacing w:val="-10"/>
      <w:kern w:val="28"/>
      <w:sz w:val="38"/>
      <w:szCs w:val="32"/>
    </w:rPr>
  </w:style>
  <w:style w:type="paragraph" w:styleId="ListParagraph">
    <w:name w:val="List Paragraph"/>
    <w:basedOn w:val="Normal"/>
    <w:uiPriority w:val="34"/>
    <w:qFormat/>
    <w:rsid w:val="00472828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AC5B65"/>
    <w:pPr>
      <w:numPr>
        <w:ilvl w:val="1"/>
      </w:numPr>
    </w:pPr>
    <w:rPr>
      <w:rFonts w:ascii="Arial" w:hAnsi="Arial"/>
      <w:color w:val="000000" w:themeColor="text1"/>
      <w:spacing w:val="15"/>
      <w:sz w:val="20"/>
    </w:rPr>
  </w:style>
  <w:style w:type="character" w:customStyle="1" w:styleId="SubtitleChar">
    <w:name w:val="Subtitle Char"/>
    <w:basedOn w:val="DefaultParagraphFont"/>
    <w:link w:val="Subtitle"/>
    <w:uiPriority w:val="11"/>
    <w:rsid w:val="00AC5B65"/>
    <w:rPr>
      <w:rFonts w:ascii="Arial" w:eastAsiaTheme="minorEastAsia" w:hAnsi="Arial" w:cs="Khmer OS Battambang"/>
      <w:color w:val="000000" w:themeColor="text1"/>
      <w:spacing w:val="15"/>
      <w:sz w:val="20"/>
      <w:szCs w:val="22"/>
    </w:rPr>
  </w:style>
  <w:style w:type="character" w:styleId="PlaceholderText">
    <w:name w:val="Placeholder Text"/>
    <w:basedOn w:val="DefaultParagraphFont"/>
    <w:uiPriority w:val="99"/>
    <w:semiHidden/>
    <w:rsid w:val="00430DCD"/>
    <w:rPr>
      <w:color w:val="808080"/>
    </w:rPr>
  </w:style>
  <w:style w:type="table" w:styleId="TableGrid">
    <w:name w:val="Table Grid"/>
    <w:basedOn w:val="TableNormal"/>
    <w:uiPriority w:val="39"/>
    <w:rsid w:val="00196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25781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9B13B9"/>
    <w:rPr>
      <w:b/>
      <w:bCs/>
    </w:rPr>
  </w:style>
  <w:style w:type="paragraph" w:customStyle="1" w:styleId="Type2">
    <w:name w:val="Type 2"/>
    <w:basedOn w:val="Normal"/>
    <w:link w:val="Type2Char"/>
    <w:qFormat/>
    <w:rsid w:val="00511DE4"/>
    <w:pPr>
      <w:ind w:firstLine="1134"/>
    </w:pPr>
  </w:style>
  <w:style w:type="character" w:customStyle="1" w:styleId="Type2Char">
    <w:name w:val="Type 2 Char"/>
    <w:basedOn w:val="DefaultParagraphFont"/>
    <w:link w:val="Type2"/>
    <w:rsid w:val="00511DE4"/>
    <w:rPr>
      <w:rFonts w:ascii="Times New Roman" w:hAnsi="Times New Roman" w:cs="Khmer OS Battambang"/>
      <w:sz w:val="24"/>
      <w:szCs w:val="22"/>
    </w:rPr>
  </w:style>
  <w:style w:type="paragraph" w:customStyle="1" w:styleId="Type1">
    <w:name w:val="Type 1"/>
    <w:basedOn w:val="Normal"/>
    <w:link w:val="Type1Char"/>
    <w:qFormat/>
    <w:rsid w:val="00A50181"/>
    <w:pPr>
      <w:spacing w:before="120"/>
      <w:ind w:firstLine="454"/>
    </w:pPr>
    <w:rPr>
      <w:color w:val="000000" w:themeColor="text1"/>
    </w:rPr>
  </w:style>
  <w:style w:type="character" w:customStyle="1" w:styleId="Type1Char">
    <w:name w:val="Type 1 Char"/>
    <w:basedOn w:val="DefaultParagraphFont"/>
    <w:link w:val="Type1"/>
    <w:rsid w:val="00A50181"/>
    <w:rPr>
      <w:rFonts w:ascii="Times New Roman" w:hAnsi="Times New Roman" w:cs="Khmer OS Battambang"/>
      <w:color w:val="000000" w:themeColor="text1"/>
      <w:sz w:val="24"/>
      <w:szCs w:val="22"/>
    </w:rPr>
  </w:style>
  <w:style w:type="paragraph" w:styleId="Caption">
    <w:name w:val="caption"/>
    <w:basedOn w:val="Normal"/>
    <w:next w:val="Normal"/>
    <w:uiPriority w:val="35"/>
    <w:unhideWhenUsed/>
    <w:qFormat/>
    <w:rsid w:val="001B19A4"/>
    <w:pPr>
      <w:jc w:val="center"/>
    </w:pPr>
    <w:rPr>
      <w:color w:val="767171" w:themeColor="background2" w:themeShade="80"/>
      <w:sz w:val="22"/>
      <w:szCs w:val="20"/>
      <w:lang w:eastAsia="zh-CN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412806"/>
    <w:pPr>
      <w:outlineLvl w:val="9"/>
    </w:pPr>
    <w:rPr>
      <w:rFonts w:asciiTheme="majorHAnsi" w:hAnsiTheme="majorHAnsi" w:cstheme="majorBidi"/>
      <w:color w:val="2F5496" w:themeColor="accent1" w:themeShade="BF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E95D43"/>
    <w:pPr>
      <w:jc w:val="left"/>
    </w:pPr>
    <w:rPr>
      <w:rFonts w:cs="Khmer OS Muol Light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CC3AE5"/>
    <w:pPr>
      <w:tabs>
        <w:tab w:val="right" w:leader="dot" w:pos="9344"/>
      </w:tabs>
      <w:ind w:left="1134"/>
      <w:jc w:val="left"/>
    </w:pPr>
    <w:rPr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CC3AE5"/>
    <w:pPr>
      <w:ind w:left="1701"/>
      <w:jc w:val="left"/>
    </w:pPr>
    <w:rPr>
      <w:szCs w:val="24"/>
    </w:rPr>
  </w:style>
  <w:style w:type="character" w:styleId="IntenseEmphasis">
    <w:name w:val="Intense Emphasis"/>
    <w:basedOn w:val="DefaultParagraphFont"/>
    <w:uiPriority w:val="21"/>
    <w:qFormat/>
    <w:rsid w:val="00563E12"/>
    <w:rPr>
      <w:i/>
      <w:iCs/>
      <w:color w:val="4472C4" w:themeColor="accent1"/>
    </w:rPr>
  </w:style>
  <w:style w:type="character" w:styleId="IntenseReference">
    <w:name w:val="Intense Reference"/>
    <w:basedOn w:val="DefaultParagraphFont"/>
    <w:uiPriority w:val="32"/>
    <w:qFormat/>
    <w:rsid w:val="00563E12"/>
    <w:rPr>
      <w:b/>
      <w:bCs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63E12"/>
    <w:rPr>
      <w:b/>
      <w:bCs/>
      <w:i/>
      <w:iCs/>
      <w:spacing w:val="5"/>
    </w:rPr>
  </w:style>
  <w:style w:type="character" w:styleId="UnresolvedMention">
    <w:name w:val="Unresolved Mention"/>
    <w:basedOn w:val="DefaultParagraphFont"/>
    <w:uiPriority w:val="99"/>
    <w:semiHidden/>
    <w:unhideWhenUsed/>
    <w:rsid w:val="00410C32"/>
    <w:rPr>
      <w:color w:val="605E5C"/>
      <w:shd w:val="clear" w:color="auto" w:fill="E1DFDD"/>
    </w:rPr>
  </w:style>
  <w:style w:type="character" w:styleId="SubtleReference">
    <w:name w:val="Subtle Reference"/>
    <w:basedOn w:val="DefaultParagraphFont"/>
    <w:uiPriority w:val="31"/>
    <w:qFormat/>
    <w:rsid w:val="00410C32"/>
    <w:rPr>
      <w:smallCap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10C3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10C32"/>
    <w:rPr>
      <w:rFonts w:ascii="Times New Roman" w:hAnsi="Times New Roman" w:cs="Khmer OS Muol"/>
      <w:i/>
      <w:iCs/>
      <w:color w:val="4472C4" w:themeColor="accent1"/>
      <w:sz w:val="32"/>
      <w:szCs w:val="30"/>
    </w:rPr>
  </w:style>
  <w:style w:type="paragraph" w:styleId="Quote">
    <w:name w:val="Quote"/>
    <w:basedOn w:val="Normal"/>
    <w:next w:val="Normal"/>
    <w:link w:val="QuoteChar"/>
    <w:uiPriority w:val="29"/>
    <w:qFormat/>
    <w:rsid w:val="00410C32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10C32"/>
    <w:rPr>
      <w:rFonts w:ascii="Times New Roman" w:hAnsi="Times New Roman" w:cs="Khmer OS Muol"/>
      <w:i/>
      <w:iCs/>
      <w:color w:val="404040" w:themeColor="text1" w:themeTint="BF"/>
      <w:sz w:val="32"/>
      <w:szCs w:val="3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7761A"/>
    <w:rPr>
      <w:sz w:val="20"/>
      <w:szCs w:val="32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7761A"/>
    <w:rPr>
      <w:rFonts w:ascii="Times New Roman" w:hAnsi="Times New Roman" w:cs="Khmer OS Muol"/>
      <w:color w:val="2E74B5"/>
      <w:sz w:val="20"/>
      <w:szCs w:val="32"/>
    </w:rPr>
  </w:style>
  <w:style w:type="character" w:styleId="EndnoteReference">
    <w:name w:val="endnote reference"/>
    <w:basedOn w:val="DefaultParagraphFont"/>
    <w:uiPriority w:val="99"/>
    <w:semiHidden/>
    <w:unhideWhenUsed/>
    <w:rsid w:val="00F7761A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761A"/>
    <w:rPr>
      <w:sz w:val="20"/>
      <w:szCs w:val="32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761A"/>
    <w:rPr>
      <w:rFonts w:ascii="Times New Roman" w:hAnsi="Times New Roman" w:cs="Khmer OS Muol"/>
      <w:color w:val="2E74B5"/>
      <w:sz w:val="20"/>
      <w:szCs w:val="32"/>
    </w:rPr>
  </w:style>
  <w:style w:type="character" w:styleId="FootnoteReference">
    <w:name w:val="footnote reference"/>
    <w:basedOn w:val="DefaultParagraphFont"/>
    <w:uiPriority w:val="99"/>
    <w:semiHidden/>
    <w:unhideWhenUsed/>
    <w:rsid w:val="00F7761A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unhideWhenUsed/>
    <w:rsid w:val="00A17C2E"/>
    <w:pPr>
      <w:ind w:left="480"/>
      <w:jc w:val="left"/>
    </w:pPr>
    <w:rPr>
      <w:rFonts w:asciiTheme="minorHAnsi" w:hAnsiTheme="minorHAnsi" w:cs="DaunPenh"/>
      <w:sz w:val="20"/>
      <w:szCs w:val="20"/>
    </w:rPr>
  </w:style>
  <w:style w:type="table" w:styleId="GridTable4-Accent1">
    <w:name w:val="Grid Table 4 Accent 1"/>
    <w:basedOn w:val="TableNormal"/>
    <w:uiPriority w:val="49"/>
    <w:rsid w:val="008027C3"/>
    <w:rPr>
      <w:rFonts w:eastAsiaTheme="minorHAnsi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TOC5">
    <w:name w:val="toc 5"/>
    <w:basedOn w:val="Normal"/>
    <w:next w:val="Normal"/>
    <w:autoRedefine/>
    <w:uiPriority w:val="39"/>
    <w:unhideWhenUsed/>
    <w:rsid w:val="004A45BF"/>
    <w:pPr>
      <w:ind w:left="720"/>
      <w:jc w:val="left"/>
    </w:pPr>
    <w:rPr>
      <w:rFonts w:asciiTheme="minorHAnsi" w:hAnsiTheme="minorHAnsi" w:cs="DaunPenh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A45BF"/>
    <w:pPr>
      <w:ind w:left="960"/>
      <w:jc w:val="left"/>
    </w:pPr>
    <w:rPr>
      <w:rFonts w:asciiTheme="minorHAnsi" w:hAnsiTheme="minorHAnsi" w:cs="DaunPenh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A45BF"/>
    <w:pPr>
      <w:ind w:left="1200"/>
      <w:jc w:val="left"/>
    </w:pPr>
    <w:rPr>
      <w:rFonts w:asciiTheme="minorHAnsi" w:hAnsiTheme="minorHAnsi" w:cs="DaunPenh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A45BF"/>
    <w:pPr>
      <w:ind w:left="1440"/>
      <w:jc w:val="left"/>
    </w:pPr>
    <w:rPr>
      <w:rFonts w:asciiTheme="minorHAnsi" w:hAnsiTheme="minorHAnsi" w:cs="DaunPenh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A45BF"/>
    <w:pPr>
      <w:ind w:left="1680"/>
      <w:jc w:val="left"/>
    </w:pPr>
    <w:rPr>
      <w:rFonts w:asciiTheme="minorHAnsi" w:hAnsiTheme="minorHAnsi" w:cs="DaunPenh"/>
      <w:sz w:val="20"/>
      <w:szCs w:val="20"/>
    </w:rPr>
  </w:style>
  <w:style w:type="paragraph" w:styleId="Bibliography">
    <w:name w:val="Bibliography"/>
    <w:basedOn w:val="Normal"/>
    <w:next w:val="Normal"/>
    <w:uiPriority w:val="37"/>
    <w:unhideWhenUsed/>
    <w:rsid w:val="00580C62"/>
  </w:style>
  <w:style w:type="table" w:styleId="PlainTable4">
    <w:name w:val="Plain Table 4"/>
    <w:basedOn w:val="TableNormal"/>
    <w:uiPriority w:val="44"/>
    <w:rsid w:val="005F434C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Light">
    <w:name w:val="Grid Table Light"/>
    <w:basedOn w:val="TableNormal"/>
    <w:uiPriority w:val="40"/>
    <w:rsid w:val="00373095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5">
    <w:name w:val="Plain Table 5"/>
    <w:basedOn w:val="TableNormal"/>
    <w:uiPriority w:val="45"/>
    <w:rsid w:val="00891ADF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DD031B"/>
    <w:pPr>
      <w:spacing w:before="100" w:beforeAutospacing="1" w:after="100" w:afterAutospacing="1"/>
      <w:jc w:val="left"/>
    </w:pPr>
    <w:rPr>
      <w:rFonts w:eastAsia="Times New Roman" w:cs="Times New Roman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665468"/>
  </w:style>
  <w:style w:type="character" w:styleId="CommentReference">
    <w:name w:val="annotation reference"/>
    <w:basedOn w:val="DefaultParagraphFont"/>
    <w:uiPriority w:val="99"/>
    <w:semiHidden/>
    <w:unhideWhenUsed/>
    <w:rsid w:val="00F168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68A7"/>
    <w:rPr>
      <w:sz w:val="20"/>
      <w:szCs w:val="32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68A7"/>
    <w:rPr>
      <w:rFonts w:ascii="Times New Roman" w:hAnsi="Times New Roman" w:cs="Khmer OS Battambang"/>
      <w:sz w:val="20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68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68A7"/>
    <w:rPr>
      <w:rFonts w:ascii="Times New Roman" w:hAnsi="Times New Roman" w:cs="Khmer OS Battambang"/>
      <w:b/>
      <w:bCs/>
      <w:sz w:val="20"/>
      <w:szCs w:val="32"/>
    </w:rPr>
  </w:style>
  <w:style w:type="character" w:styleId="PageNumber">
    <w:name w:val="page number"/>
    <w:basedOn w:val="DefaultParagraphFont"/>
    <w:uiPriority w:val="99"/>
    <w:semiHidden/>
    <w:unhideWhenUsed/>
    <w:rsid w:val="004D7014"/>
  </w:style>
  <w:style w:type="character" w:customStyle="1" w:styleId="Heading8Char">
    <w:name w:val="Heading 8 Char"/>
    <w:basedOn w:val="DefaultParagraphFont"/>
    <w:link w:val="Heading8"/>
    <w:uiPriority w:val="9"/>
    <w:rsid w:val="00407ACC"/>
    <w:rPr>
      <w:rFonts w:asciiTheme="majorHAnsi" w:eastAsiaTheme="majorEastAsia" w:hAnsiTheme="majorHAnsi" w:cstheme="majorBidi"/>
      <w:color w:val="272727" w:themeColor="text1" w:themeTint="D8"/>
      <w:sz w:val="21"/>
      <w:szCs w:val="34"/>
    </w:rPr>
  </w:style>
  <w:style w:type="paragraph" w:styleId="List">
    <w:name w:val="List"/>
    <w:basedOn w:val="Normal"/>
    <w:uiPriority w:val="99"/>
    <w:unhideWhenUsed/>
    <w:rsid w:val="00407ACC"/>
    <w:pPr>
      <w:ind w:left="360" w:hanging="360"/>
      <w:contextualSpacing/>
    </w:pPr>
  </w:style>
  <w:style w:type="paragraph" w:styleId="List3">
    <w:name w:val="List 3"/>
    <w:basedOn w:val="Normal"/>
    <w:uiPriority w:val="99"/>
    <w:unhideWhenUsed/>
    <w:rsid w:val="00407ACC"/>
    <w:pPr>
      <w:ind w:left="1080" w:hanging="360"/>
      <w:contextualSpacing/>
    </w:pPr>
  </w:style>
  <w:style w:type="paragraph" w:styleId="ListBullet2">
    <w:name w:val="List Bullet 2"/>
    <w:basedOn w:val="Normal"/>
    <w:uiPriority w:val="99"/>
    <w:unhideWhenUsed/>
    <w:rsid w:val="00407ACC"/>
    <w:pPr>
      <w:numPr>
        <w:numId w:val="9"/>
      </w:numPr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7AC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7ACC"/>
    <w:rPr>
      <w:rFonts w:ascii="Times New Roman" w:hAnsi="Times New Roman" w:cs="Khmer OS Battambang"/>
      <w:sz w:val="24"/>
      <w:szCs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407ACC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07ACC"/>
    <w:rPr>
      <w:rFonts w:ascii="Times New Roman" w:hAnsi="Times New Roman" w:cs="Khmer OS Battambang"/>
      <w:sz w:val="24"/>
      <w:szCs w:val="22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407ACC"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407ACC"/>
    <w:rPr>
      <w:rFonts w:ascii="Times New Roman" w:hAnsi="Times New Roman" w:cs="Khmer OS Battambang"/>
      <w:sz w:val="24"/>
      <w:szCs w:val="22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407ACC"/>
    <w:pPr>
      <w:spacing w:after="0"/>
      <w:ind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407ACC"/>
    <w:rPr>
      <w:rFonts w:ascii="Times New Roman" w:hAnsi="Times New Roman" w:cs="Khmer OS Battambang"/>
      <w:sz w:val="24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110ADE"/>
  </w:style>
  <w:style w:type="paragraph" w:customStyle="1" w:styleId="AMDisplayEquation">
    <w:name w:val="AMDisplayEquation"/>
    <w:basedOn w:val="Type1"/>
    <w:next w:val="Normal"/>
    <w:link w:val="AMDisplayEquationChar"/>
    <w:rsid w:val="003E6C0B"/>
    <w:pPr>
      <w:tabs>
        <w:tab w:val="center" w:pos="4680"/>
        <w:tab w:val="right" w:pos="9360"/>
      </w:tabs>
    </w:pPr>
    <w:rPr>
      <w:lang w:eastAsia="zh-CN"/>
    </w:rPr>
  </w:style>
  <w:style w:type="character" w:customStyle="1" w:styleId="AMDisplayEquationChar">
    <w:name w:val="AMDisplayEquation Char"/>
    <w:basedOn w:val="Type1Char"/>
    <w:link w:val="AMDisplayEquation"/>
    <w:rsid w:val="003E6C0B"/>
    <w:rPr>
      <w:rFonts w:ascii="Times New Roman" w:hAnsi="Times New Roman" w:cs="Khmer OS Battambang"/>
      <w:color w:val="000000" w:themeColor="text1"/>
      <w:sz w:val="24"/>
      <w:szCs w:val="22"/>
      <w:lang w:eastAsia="zh-CN"/>
    </w:rPr>
  </w:style>
  <w:style w:type="character" w:styleId="SubtleEmphasis">
    <w:name w:val="Subtle Emphasis"/>
    <w:basedOn w:val="DefaultParagraphFont"/>
    <w:uiPriority w:val="19"/>
    <w:qFormat/>
    <w:rsid w:val="00456451"/>
    <w:rPr>
      <w:i/>
      <w:iCs/>
      <w:color w:val="404040" w:themeColor="text1" w:themeTint="BF"/>
    </w:rPr>
  </w:style>
  <w:style w:type="table" w:styleId="PlainTable2">
    <w:name w:val="Plain Table 2"/>
    <w:basedOn w:val="TableNormal"/>
    <w:uiPriority w:val="42"/>
    <w:rsid w:val="00A07F8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ListTable1Light">
    <w:name w:val="List Table 1 Light"/>
    <w:basedOn w:val="TableNormal"/>
    <w:uiPriority w:val="46"/>
    <w:rsid w:val="005E7E50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9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5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8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7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0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9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9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8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9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99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2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81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0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47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4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4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3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7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6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58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36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8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01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46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1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8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3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9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1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3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87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3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3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1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5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82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3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4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53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3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1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5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89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8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4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3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9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8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5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7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5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6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2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93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78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8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8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9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0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0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4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8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4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4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7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4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2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5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8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9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3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7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1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9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9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9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9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6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0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9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2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8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5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9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9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2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0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2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8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9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0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4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9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3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3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3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6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8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1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4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2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0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4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2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7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7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2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5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5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2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5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3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6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4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2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1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7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7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9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8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5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5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6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6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2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5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1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1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1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2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0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0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9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7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6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1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7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4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9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9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8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6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4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9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4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8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5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0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2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2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7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8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6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62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7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0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9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6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1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27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3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02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2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0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3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46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9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1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35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1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3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9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7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5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5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8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2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3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42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7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5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3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0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1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7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91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57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0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1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1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46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5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44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3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0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8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2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9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6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5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2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5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4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8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6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7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5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1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5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2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2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7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9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0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5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1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7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35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74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7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6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5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7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8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9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5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38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9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67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7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1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5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6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9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3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7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1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6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9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9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7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0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8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2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4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9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08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7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93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9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93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7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5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4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4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8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1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0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5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9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8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53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53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0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6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9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0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4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0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7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6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2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7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5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0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4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9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3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3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12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0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7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83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5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0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5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89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3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4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7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2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4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5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2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9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6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37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7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7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0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8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2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4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0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1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0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8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5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6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2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3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4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6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3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6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4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0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0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7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6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84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5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3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8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2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3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64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2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0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4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7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2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13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2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2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1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7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8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3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2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20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1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0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7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2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7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5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8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2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0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7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3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9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0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4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1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1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3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2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9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30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1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5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8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7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3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8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52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3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4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2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4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5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33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9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8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4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7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9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5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1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0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1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1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7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6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34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7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7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2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9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7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14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9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9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65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8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0588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74398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782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12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452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478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476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481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36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95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007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48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6746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6763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4316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673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566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910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6299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566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635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227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339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6093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2149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2824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790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0096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1919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732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1047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5217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27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0868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5170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1259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4339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23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672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8406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804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699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4623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7124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1342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684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624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600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309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9680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3534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0041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0867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026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1394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644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972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8964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704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9737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439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095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79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824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061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809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493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513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0166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32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647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3120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44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564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070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253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423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3625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482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0202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066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6726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630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1262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3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4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844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3914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7340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149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3108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663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756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494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9785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8032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5436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054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28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0840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654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7847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5427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1884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225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0230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053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9495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08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4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3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4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37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2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2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0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11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6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2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5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7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8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4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9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4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6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58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3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20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7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7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9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1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4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2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5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1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9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31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4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2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3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1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7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6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4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8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5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8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3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9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1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7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9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4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2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6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13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87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7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0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0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7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3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6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96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4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6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27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1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9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7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92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5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5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5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33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1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6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1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0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9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1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0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1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8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4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7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9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1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2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66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5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0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69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4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14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1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0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12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04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66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56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2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85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9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7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9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4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3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5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6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2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4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1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8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76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7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86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9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5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4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2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1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4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68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9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9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8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6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0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6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74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8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5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1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53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8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7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86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6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7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5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4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45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7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0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9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55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1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7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9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37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45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3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8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0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2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7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7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55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3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8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5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7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Drawing4.vsdx"/><Relationship Id="rId21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63" Type="http://schemas.openxmlformats.org/officeDocument/2006/relationships/image" Target="media/image16.png"/><Relationship Id="rId159" Type="http://schemas.openxmlformats.org/officeDocument/2006/relationships/package" Target="embeddings/Microsoft_Visio_Drawing5.vsdx"/><Relationship Id="rId170" Type="http://schemas.openxmlformats.org/officeDocument/2006/relationships/image" Target="media/image107.png"/><Relationship Id="rId226" Type="http://schemas.openxmlformats.org/officeDocument/2006/relationships/footer" Target="footer8.xml"/><Relationship Id="rId107" Type="http://schemas.openxmlformats.org/officeDocument/2006/relationships/image" Target="media/image55.png"/><Relationship Id="rId11" Type="http://schemas.openxmlformats.org/officeDocument/2006/relationships/header" Target="header3.xml"/><Relationship Id="rId32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3" Type="http://schemas.openxmlformats.org/officeDocument/2006/relationships/image" Target="media/image6.png"/><Relationship Id="rId74" Type="http://schemas.openxmlformats.org/officeDocument/2006/relationships/image" Target="media/image27.png"/><Relationship Id="rId128" Type="http://schemas.openxmlformats.org/officeDocument/2006/relationships/image" Target="media/image70.emf"/><Relationship Id="rId149" Type="http://schemas.openxmlformats.org/officeDocument/2006/relationships/image" Target="media/image89.wmf"/><Relationship Id="rId5" Type="http://schemas.openxmlformats.org/officeDocument/2006/relationships/webSettings" Target="webSettings.xml"/><Relationship Id="rId95" Type="http://schemas.openxmlformats.org/officeDocument/2006/relationships/image" Target="media/image43.png"/><Relationship Id="rId160" Type="http://schemas.openxmlformats.org/officeDocument/2006/relationships/image" Target="media/image98.png"/><Relationship Id="rId181" Type="http://schemas.openxmlformats.org/officeDocument/2006/relationships/image" Target="media/image116.png"/><Relationship Id="rId216" Type="http://schemas.openxmlformats.org/officeDocument/2006/relationships/image" Target="media/image151.png"/><Relationship Id="rId237" Type="http://schemas.openxmlformats.org/officeDocument/2006/relationships/header" Target="header18.xml"/><Relationship Id="rId258" Type="http://schemas.openxmlformats.org/officeDocument/2006/relationships/image" Target="media/image167.jpeg"/><Relationship Id="rId22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3" Type="http://schemas.openxmlformats.org/officeDocument/2006/relationships/image" Target="media/image3.emf"/><Relationship Id="rId64" Type="http://schemas.openxmlformats.org/officeDocument/2006/relationships/image" Target="media/image17.png"/><Relationship Id="rId118" Type="http://schemas.openxmlformats.org/officeDocument/2006/relationships/image" Target="media/image60.emf"/><Relationship Id="rId139" Type="http://schemas.openxmlformats.org/officeDocument/2006/relationships/image" Target="media/image81.png"/><Relationship Id="rId85" Type="http://schemas.openxmlformats.org/officeDocument/2006/relationships/oleObject" Target="embeddings/oleObject1.bin"/><Relationship Id="rId150" Type="http://schemas.openxmlformats.org/officeDocument/2006/relationships/oleObject" Target="embeddings/oleObject7.bin"/><Relationship Id="rId171" Type="http://schemas.openxmlformats.org/officeDocument/2006/relationships/image" Target="media/image108.png"/><Relationship Id="rId192" Type="http://schemas.openxmlformats.org/officeDocument/2006/relationships/image" Target="media/image127.png"/><Relationship Id="rId206" Type="http://schemas.openxmlformats.org/officeDocument/2006/relationships/image" Target="media/image139.png"/><Relationship Id="rId227" Type="http://schemas.openxmlformats.org/officeDocument/2006/relationships/header" Target="header13.xml"/><Relationship Id="rId248" Type="http://schemas.openxmlformats.org/officeDocument/2006/relationships/image" Target="media/image157.png"/><Relationship Id="rId12" Type="http://schemas.openxmlformats.org/officeDocument/2006/relationships/header" Target="header4.xml"/><Relationship Id="rId33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108" Type="http://schemas.openxmlformats.org/officeDocument/2006/relationships/image" Target="media/image56.png"/><Relationship Id="rId129" Type="http://schemas.openxmlformats.org/officeDocument/2006/relationships/image" Target="media/image71.emf"/><Relationship Id="rId54" Type="http://schemas.openxmlformats.org/officeDocument/2006/relationships/image" Target="media/image7.png"/><Relationship Id="rId75" Type="http://schemas.openxmlformats.org/officeDocument/2006/relationships/image" Target="media/image28.png"/><Relationship Id="rId96" Type="http://schemas.openxmlformats.org/officeDocument/2006/relationships/image" Target="media/image44.png"/><Relationship Id="rId140" Type="http://schemas.openxmlformats.org/officeDocument/2006/relationships/image" Target="media/image81.emf"/><Relationship Id="rId161" Type="http://schemas.openxmlformats.org/officeDocument/2006/relationships/image" Target="media/image99.png"/><Relationship Id="rId182" Type="http://schemas.openxmlformats.org/officeDocument/2006/relationships/image" Target="media/image117.png"/><Relationship Id="rId217" Type="http://schemas.openxmlformats.org/officeDocument/2006/relationships/image" Target="media/image152.png"/><Relationship Id="rId6" Type="http://schemas.openxmlformats.org/officeDocument/2006/relationships/footnotes" Target="footnotes.xml"/><Relationship Id="rId238" Type="http://schemas.openxmlformats.org/officeDocument/2006/relationships/footer" Target="footer14.xml"/><Relationship Id="rId259" Type="http://schemas.openxmlformats.org/officeDocument/2006/relationships/image" Target="media/image168.jpeg"/><Relationship Id="rId23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119" Type="http://schemas.openxmlformats.org/officeDocument/2006/relationships/image" Target="media/image61.emf"/><Relationship Id="rId44" Type="http://schemas.openxmlformats.org/officeDocument/2006/relationships/package" Target="embeddings/Microsoft_Visio_Drawing.vsdx"/><Relationship Id="rId65" Type="http://schemas.openxmlformats.org/officeDocument/2006/relationships/image" Target="media/image18.png"/><Relationship Id="rId86" Type="http://schemas.openxmlformats.org/officeDocument/2006/relationships/image" Target="media/image38.wmf"/><Relationship Id="rId130" Type="http://schemas.openxmlformats.org/officeDocument/2006/relationships/image" Target="media/image72.emf"/><Relationship Id="rId151" Type="http://schemas.openxmlformats.org/officeDocument/2006/relationships/image" Target="media/image90.png"/><Relationship Id="rId172" Type="http://schemas.openxmlformats.org/officeDocument/2006/relationships/image" Target="media/image109.png"/><Relationship Id="rId193" Type="http://schemas.openxmlformats.org/officeDocument/2006/relationships/image" Target="media/image128.png"/><Relationship Id="rId207" Type="http://schemas.openxmlformats.org/officeDocument/2006/relationships/image" Target="media/image142.png"/><Relationship Id="rId228" Type="http://schemas.openxmlformats.org/officeDocument/2006/relationships/footer" Target="footer9.xml"/><Relationship Id="rId249" Type="http://schemas.openxmlformats.org/officeDocument/2006/relationships/image" Target="media/image158.png"/><Relationship Id="rId13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109" Type="http://schemas.openxmlformats.org/officeDocument/2006/relationships/image" Target="media/image57.png"/><Relationship Id="rId260" Type="http://schemas.openxmlformats.org/officeDocument/2006/relationships/image" Target="media/image169.jpeg"/><Relationship Id="rId34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5" Type="http://schemas.openxmlformats.org/officeDocument/2006/relationships/image" Target="media/image8.png"/><Relationship Id="rId76" Type="http://schemas.openxmlformats.org/officeDocument/2006/relationships/image" Target="media/image29.png"/><Relationship Id="rId97" Type="http://schemas.openxmlformats.org/officeDocument/2006/relationships/image" Target="media/image45.png"/><Relationship Id="rId120" Type="http://schemas.openxmlformats.org/officeDocument/2006/relationships/image" Target="media/image62.emf"/><Relationship Id="rId141" Type="http://schemas.openxmlformats.org/officeDocument/2006/relationships/image" Target="media/image82.emf"/><Relationship Id="rId7" Type="http://schemas.openxmlformats.org/officeDocument/2006/relationships/endnotes" Target="endnotes.xml"/><Relationship Id="rId162" Type="http://schemas.openxmlformats.org/officeDocument/2006/relationships/image" Target="media/image100.png"/><Relationship Id="rId183" Type="http://schemas.openxmlformats.org/officeDocument/2006/relationships/image" Target="media/image118.png"/><Relationship Id="rId218" Type="http://schemas.openxmlformats.org/officeDocument/2006/relationships/image" Target="media/image153.png"/><Relationship Id="rId239" Type="http://schemas.openxmlformats.org/officeDocument/2006/relationships/header" Target="header19.xml"/><Relationship Id="rId250" Type="http://schemas.openxmlformats.org/officeDocument/2006/relationships/image" Target="media/image159.png"/><Relationship Id="rId24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5" Type="http://schemas.openxmlformats.org/officeDocument/2006/relationships/image" Target="media/image4.emf"/><Relationship Id="rId66" Type="http://schemas.openxmlformats.org/officeDocument/2006/relationships/image" Target="media/image19.png"/><Relationship Id="rId87" Type="http://schemas.openxmlformats.org/officeDocument/2006/relationships/oleObject" Target="embeddings/oleObject2.bin"/><Relationship Id="rId110" Type="http://schemas.openxmlformats.org/officeDocument/2006/relationships/image" Target="media/image58.emf"/><Relationship Id="rId131" Type="http://schemas.openxmlformats.org/officeDocument/2006/relationships/image" Target="media/image73.emf"/><Relationship Id="rId152" Type="http://schemas.openxmlformats.org/officeDocument/2006/relationships/image" Target="media/image91.jpeg"/><Relationship Id="rId173" Type="http://schemas.openxmlformats.org/officeDocument/2006/relationships/image" Target="media/image110.png"/><Relationship Id="rId194" Type="http://schemas.openxmlformats.org/officeDocument/2006/relationships/image" Target="media/image129.png"/><Relationship Id="rId208" Type="http://schemas.openxmlformats.org/officeDocument/2006/relationships/image" Target="media/image143.png"/><Relationship Id="rId229" Type="http://schemas.openxmlformats.org/officeDocument/2006/relationships/header" Target="header14.xml"/><Relationship Id="rId240" Type="http://schemas.openxmlformats.org/officeDocument/2006/relationships/footer" Target="footer15.xml"/><Relationship Id="rId261" Type="http://schemas.openxmlformats.org/officeDocument/2006/relationships/image" Target="media/image170.jpeg"/><Relationship Id="rId14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35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6" Type="http://schemas.openxmlformats.org/officeDocument/2006/relationships/image" Target="media/image9.png"/><Relationship Id="rId77" Type="http://schemas.openxmlformats.org/officeDocument/2006/relationships/image" Target="media/image30.png"/><Relationship Id="rId100" Type="http://schemas.openxmlformats.org/officeDocument/2006/relationships/image" Target="media/image48.png"/><Relationship Id="rId8" Type="http://schemas.openxmlformats.org/officeDocument/2006/relationships/header" Target="header1.xml"/><Relationship Id="rId98" Type="http://schemas.openxmlformats.org/officeDocument/2006/relationships/image" Target="media/image46.png"/><Relationship Id="rId121" Type="http://schemas.openxmlformats.org/officeDocument/2006/relationships/image" Target="media/image63.emf"/><Relationship Id="rId142" Type="http://schemas.openxmlformats.org/officeDocument/2006/relationships/image" Target="media/image83.emf"/><Relationship Id="rId163" Type="http://schemas.openxmlformats.org/officeDocument/2006/relationships/image" Target="media/image101.png"/><Relationship Id="rId184" Type="http://schemas.openxmlformats.org/officeDocument/2006/relationships/image" Target="media/image119.png"/><Relationship Id="rId219" Type="http://schemas.openxmlformats.org/officeDocument/2006/relationships/chart" Target="charts/chart1.xml"/><Relationship Id="rId230" Type="http://schemas.openxmlformats.org/officeDocument/2006/relationships/footer" Target="footer10.xml"/><Relationship Id="rId251" Type="http://schemas.openxmlformats.org/officeDocument/2006/relationships/image" Target="media/image160.png"/><Relationship Id="rId25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6" Type="http://schemas.openxmlformats.org/officeDocument/2006/relationships/package" Target="embeddings/Microsoft_Visio_Drawing1.vsdx"/><Relationship Id="rId67" Type="http://schemas.openxmlformats.org/officeDocument/2006/relationships/image" Target="media/image20.png"/><Relationship Id="rId88" Type="http://schemas.openxmlformats.org/officeDocument/2006/relationships/image" Target="media/image39.wmf"/><Relationship Id="rId111" Type="http://schemas.openxmlformats.org/officeDocument/2006/relationships/package" Target="embeddings/Microsoft_Visio_Drawing3.vsdx"/><Relationship Id="rId132" Type="http://schemas.openxmlformats.org/officeDocument/2006/relationships/image" Target="media/image74.emf"/><Relationship Id="rId153" Type="http://schemas.openxmlformats.org/officeDocument/2006/relationships/image" Target="media/image92.png"/><Relationship Id="rId174" Type="http://schemas.openxmlformats.org/officeDocument/2006/relationships/image" Target="media/image111.png"/><Relationship Id="rId195" Type="http://schemas.openxmlformats.org/officeDocument/2006/relationships/image" Target="media/image130.png"/><Relationship Id="rId209" Type="http://schemas.openxmlformats.org/officeDocument/2006/relationships/image" Target="media/image144.png"/><Relationship Id="rId220" Type="http://schemas.openxmlformats.org/officeDocument/2006/relationships/image" Target="media/image154.png"/><Relationship Id="rId241" Type="http://schemas.openxmlformats.org/officeDocument/2006/relationships/header" Target="header20.xml"/><Relationship Id="rId15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36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7" Type="http://schemas.openxmlformats.org/officeDocument/2006/relationships/image" Target="media/image10.png"/><Relationship Id="rId262" Type="http://schemas.openxmlformats.org/officeDocument/2006/relationships/image" Target="media/image171.jpeg"/><Relationship Id="rId78" Type="http://schemas.openxmlformats.org/officeDocument/2006/relationships/image" Target="media/image31.png"/><Relationship Id="rId99" Type="http://schemas.openxmlformats.org/officeDocument/2006/relationships/image" Target="media/image47.png"/><Relationship Id="rId101" Type="http://schemas.openxmlformats.org/officeDocument/2006/relationships/image" Target="media/image49.png"/><Relationship Id="rId122" Type="http://schemas.openxmlformats.org/officeDocument/2006/relationships/image" Target="media/image64.emf"/><Relationship Id="rId143" Type="http://schemas.openxmlformats.org/officeDocument/2006/relationships/image" Target="media/image84.emf"/><Relationship Id="rId164" Type="http://schemas.openxmlformats.org/officeDocument/2006/relationships/image" Target="media/image102.png"/><Relationship Id="rId185" Type="http://schemas.openxmlformats.org/officeDocument/2006/relationships/image" Target="media/image120.png"/><Relationship Id="rId9" Type="http://schemas.openxmlformats.org/officeDocument/2006/relationships/header" Target="header2.xml"/><Relationship Id="rId210" Type="http://schemas.openxmlformats.org/officeDocument/2006/relationships/image" Target="media/image145.png"/><Relationship Id="rId26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231" Type="http://schemas.openxmlformats.org/officeDocument/2006/relationships/header" Target="header15.xml"/><Relationship Id="rId252" Type="http://schemas.openxmlformats.org/officeDocument/2006/relationships/image" Target="media/image161.png"/><Relationship Id="rId47" Type="http://schemas.openxmlformats.org/officeDocument/2006/relationships/image" Target="media/image5.emf"/><Relationship Id="rId68" Type="http://schemas.openxmlformats.org/officeDocument/2006/relationships/image" Target="media/image21.png"/><Relationship Id="rId89" Type="http://schemas.openxmlformats.org/officeDocument/2006/relationships/oleObject" Target="embeddings/oleObject3.bin"/><Relationship Id="rId112" Type="http://schemas.openxmlformats.org/officeDocument/2006/relationships/header" Target="header9.xml"/><Relationship Id="rId133" Type="http://schemas.openxmlformats.org/officeDocument/2006/relationships/image" Target="media/image75.emf"/><Relationship Id="rId154" Type="http://schemas.openxmlformats.org/officeDocument/2006/relationships/image" Target="media/image93.jpeg"/><Relationship Id="rId175" Type="http://schemas.openxmlformats.org/officeDocument/2006/relationships/image" Target="media/image112.jpeg"/><Relationship Id="rId196" Type="http://schemas.openxmlformats.org/officeDocument/2006/relationships/image" Target="media/image131.png"/><Relationship Id="rId200" Type="http://schemas.openxmlformats.org/officeDocument/2006/relationships/image" Target="media/image135.png"/><Relationship Id="rId16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221" Type="http://schemas.openxmlformats.org/officeDocument/2006/relationships/image" Target="media/image155.png"/><Relationship Id="rId242" Type="http://schemas.openxmlformats.org/officeDocument/2006/relationships/footer" Target="footer16.xml"/><Relationship Id="rId263" Type="http://schemas.openxmlformats.org/officeDocument/2006/relationships/image" Target="media/image172.emf"/><Relationship Id="rId37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8" Type="http://schemas.openxmlformats.org/officeDocument/2006/relationships/image" Target="media/image11.png"/><Relationship Id="rId79" Type="http://schemas.openxmlformats.org/officeDocument/2006/relationships/image" Target="media/image32.png"/><Relationship Id="rId102" Type="http://schemas.openxmlformats.org/officeDocument/2006/relationships/image" Target="media/image50.png"/><Relationship Id="rId123" Type="http://schemas.openxmlformats.org/officeDocument/2006/relationships/image" Target="media/image65.emf"/><Relationship Id="rId144" Type="http://schemas.openxmlformats.org/officeDocument/2006/relationships/oleObject" Target="embeddings/oleObject6.bin"/><Relationship Id="rId90" Type="http://schemas.openxmlformats.org/officeDocument/2006/relationships/image" Target="media/image40.wmf"/><Relationship Id="rId165" Type="http://schemas.openxmlformats.org/officeDocument/2006/relationships/image" Target="media/image103.png"/><Relationship Id="rId186" Type="http://schemas.openxmlformats.org/officeDocument/2006/relationships/image" Target="media/image121.png"/><Relationship Id="rId211" Type="http://schemas.openxmlformats.org/officeDocument/2006/relationships/image" Target="media/image146.png"/><Relationship Id="rId232" Type="http://schemas.openxmlformats.org/officeDocument/2006/relationships/footer" Target="footer11.xml"/><Relationship Id="rId253" Type="http://schemas.openxmlformats.org/officeDocument/2006/relationships/image" Target="media/image162.jpeg"/><Relationship Id="rId27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8" Type="http://schemas.openxmlformats.org/officeDocument/2006/relationships/package" Target="embeddings/Microsoft_Visio_Drawing2.vsdx"/><Relationship Id="rId69" Type="http://schemas.openxmlformats.org/officeDocument/2006/relationships/image" Target="media/image22.png"/><Relationship Id="rId113" Type="http://schemas.openxmlformats.org/officeDocument/2006/relationships/footer" Target="footer5.xml"/><Relationship Id="rId134" Type="http://schemas.openxmlformats.org/officeDocument/2006/relationships/image" Target="media/image76.png"/><Relationship Id="rId80" Type="http://schemas.openxmlformats.org/officeDocument/2006/relationships/image" Target="media/image33.png"/><Relationship Id="rId155" Type="http://schemas.openxmlformats.org/officeDocument/2006/relationships/image" Target="media/image94.png"/><Relationship Id="rId176" Type="http://schemas.openxmlformats.org/officeDocument/2006/relationships/image" Target="media/image113.jpeg"/><Relationship Id="rId197" Type="http://schemas.openxmlformats.org/officeDocument/2006/relationships/image" Target="media/image132.png"/><Relationship Id="rId201" Type="http://schemas.openxmlformats.org/officeDocument/2006/relationships/image" Target="media/image136.png"/><Relationship Id="rId222" Type="http://schemas.openxmlformats.org/officeDocument/2006/relationships/chart" Target="charts/chart2.xml"/><Relationship Id="rId243" Type="http://schemas.openxmlformats.org/officeDocument/2006/relationships/header" Target="header21.xml"/><Relationship Id="rId264" Type="http://schemas.openxmlformats.org/officeDocument/2006/relationships/package" Target="embeddings/Microsoft_Visio_Drawing7.vsdx"/><Relationship Id="rId17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38" Type="http://schemas.openxmlformats.org/officeDocument/2006/relationships/header" Target="header5.xml"/><Relationship Id="rId59" Type="http://schemas.openxmlformats.org/officeDocument/2006/relationships/image" Target="media/image12.png"/><Relationship Id="rId103" Type="http://schemas.openxmlformats.org/officeDocument/2006/relationships/image" Target="media/image51.png"/><Relationship Id="rId124" Type="http://schemas.openxmlformats.org/officeDocument/2006/relationships/image" Target="media/image66.emf"/><Relationship Id="rId70" Type="http://schemas.openxmlformats.org/officeDocument/2006/relationships/image" Target="media/image23.png"/><Relationship Id="rId91" Type="http://schemas.openxmlformats.org/officeDocument/2006/relationships/oleObject" Target="embeddings/oleObject4.bin"/><Relationship Id="rId145" Type="http://schemas.openxmlformats.org/officeDocument/2006/relationships/image" Target="media/image85.png"/><Relationship Id="rId166" Type="http://schemas.openxmlformats.org/officeDocument/2006/relationships/image" Target="media/image104.png"/><Relationship Id="rId187" Type="http://schemas.openxmlformats.org/officeDocument/2006/relationships/image" Target="media/image122.png"/><Relationship Id="rId1" Type="http://schemas.openxmlformats.org/officeDocument/2006/relationships/customXml" Target="../customXml/item1.xml"/><Relationship Id="rId212" Type="http://schemas.openxmlformats.org/officeDocument/2006/relationships/image" Target="media/image147.png"/><Relationship Id="rId233" Type="http://schemas.openxmlformats.org/officeDocument/2006/relationships/header" Target="header16.xml"/><Relationship Id="rId254" Type="http://schemas.openxmlformats.org/officeDocument/2006/relationships/image" Target="media/image163.jpeg"/><Relationship Id="rId28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9" Type="http://schemas.openxmlformats.org/officeDocument/2006/relationships/header" Target="header7.xml"/><Relationship Id="rId114" Type="http://schemas.openxmlformats.org/officeDocument/2006/relationships/header" Target="header10.xml"/><Relationship Id="rId60" Type="http://schemas.openxmlformats.org/officeDocument/2006/relationships/image" Target="media/image13.png"/><Relationship Id="rId81" Type="http://schemas.openxmlformats.org/officeDocument/2006/relationships/image" Target="media/image34.png"/><Relationship Id="rId135" Type="http://schemas.openxmlformats.org/officeDocument/2006/relationships/image" Target="media/image77.png"/><Relationship Id="rId156" Type="http://schemas.openxmlformats.org/officeDocument/2006/relationships/image" Target="media/image95.emf"/><Relationship Id="rId177" Type="http://schemas.openxmlformats.org/officeDocument/2006/relationships/image" Target="media/image114.jpeg"/><Relationship Id="rId198" Type="http://schemas.openxmlformats.org/officeDocument/2006/relationships/image" Target="media/image133.png"/><Relationship Id="rId202" Type="http://schemas.openxmlformats.org/officeDocument/2006/relationships/image" Target="media/image137.png"/><Relationship Id="rId223" Type="http://schemas.openxmlformats.org/officeDocument/2006/relationships/chart" Target="charts/chart3.xml"/><Relationship Id="rId244" Type="http://schemas.openxmlformats.org/officeDocument/2006/relationships/footer" Target="footer17.xml"/><Relationship Id="rId18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39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265" Type="http://schemas.openxmlformats.org/officeDocument/2006/relationships/fontTable" Target="fontTable.xml"/><Relationship Id="rId50" Type="http://schemas.openxmlformats.org/officeDocument/2006/relationships/footer" Target="footer3.xml"/><Relationship Id="rId104" Type="http://schemas.openxmlformats.org/officeDocument/2006/relationships/image" Target="media/image52.png"/><Relationship Id="rId125" Type="http://schemas.openxmlformats.org/officeDocument/2006/relationships/image" Target="media/image67.emf"/><Relationship Id="rId146" Type="http://schemas.openxmlformats.org/officeDocument/2006/relationships/image" Target="media/image86.png"/><Relationship Id="rId167" Type="http://schemas.openxmlformats.org/officeDocument/2006/relationships/image" Target="media/image105.emf"/><Relationship Id="rId188" Type="http://schemas.openxmlformats.org/officeDocument/2006/relationships/image" Target="media/image123.png"/><Relationship Id="rId71" Type="http://schemas.openxmlformats.org/officeDocument/2006/relationships/image" Target="media/image24.png"/><Relationship Id="rId92" Type="http://schemas.openxmlformats.org/officeDocument/2006/relationships/image" Target="media/image41.wmf"/><Relationship Id="rId213" Type="http://schemas.openxmlformats.org/officeDocument/2006/relationships/image" Target="media/image148.png"/><Relationship Id="rId234" Type="http://schemas.openxmlformats.org/officeDocument/2006/relationships/footer" Target="footer12.xml"/><Relationship Id="rId2" Type="http://schemas.openxmlformats.org/officeDocument/2006/relationships/numbering" Target="numbering.xml"/><Relationship Id="rId29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255" Type="http://schemas.openxmlformats.org/officeDocument/2006/relationships/image" Target="media/image164.jpeg"/><Relationship Id="rId40" Type="http://schemas.openxmlformats.org/officeDocument/2006/relationships/header" Target="header6.xml"/><Relationship Id="rId115" Type="http://schemas.openxmlformats.org/officeDocument/2006/relationships/footer" Target="footer6.xml"/><Relationship Id="rId136" Type="http://schemas.openxmlformats.org/officeDocument/2006/relationships/image" Target="media/image78.jpeg"/><Relationship Id="rId157" Type="http://schemas.openxmlformats.org/officeDocument/2006/relationships/image" Target="media/image96.png"/><Relationship Id="rId178" Type="http://schemas.openxmlformats.org/officeDocument/2006/relationships/image" Target="media/image115.jpeg"/><Relationship Id="rId61" Type="http://schemas.openxmlformats.org/officeDocument/2006/relationships/image" Target="media/image14.png"/><Relationship Id="rId82" Type="http://schemas.openxmlformats.org/officeDocument/2006/relationships/image" Target="media/image35.png"/><Relationship Id="rId199" Type="http://schemas.openxmlformats.org/officeDocument/2006/relationships/image" Target="media/image134.png"/><Relationship Id="rId203" Type="http://schemas.openxmlformats.org/officeDocument/2006/relationships/image" Target="media/image138.png"/><Relationship Id="rId19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224" Type="http://schemas.openxmlformats.org/officeDocument/2006/relationships/chart" Target="charts/chart4.xml"/><Relationship Id="rId245" Type="http://schemas.openxmlformats.org/officeDocument/2006/relationships/header" Target="header22.xml"/><Relationship Id="rId266" Type="http://schemas.openxmlformats.org/officeDocument/2006/relationships/theme" Target="theme/theme1.xml"/><Relationship Id="rId30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105" Type="http://schemas.openxmlformats.org/officeDocument/2006/relationships/image" Target="media/image53.png"/><Relationship Id="rId126" Type="http://schemas.openxmlformats.org/officeDocument/2006/relationships/image" Target="media/image68.emf"/><Relationship Id="rId147" Type="http://schemas.openxmlformats.org/officeDocument/2006/relationships/image" Target="media/image87.png"/><Relationship Id="rId168" Type="http://schemas.openxmlformats.org/officeDocument/2006/relationships/package" Target="embeddings/Microsoft_Visio_Drawing6.vsdx"/><Relationship Id="rId51" Type="http://schemas.openxmlformats.org/officeDocument/2006/relationships/header" Target="header8.xml"/><Relationship Id="rId72" Type="http://schemas.openxmlformats.org/officeDocument/2006/relationships/image" Target="media/image25.png"/><Relationship Id="rId93" Type="http://schemas.openxmlformats.org/officeDocument/2006/relationships/oleObject" Target="embeddings/oleObject5.bin"/><Relationship Id="rId189" Type="http://schemas.openxmlformats.org/officeDocument/2006/relationships/image" Target="media/image124.png"/><Relationship Id="rId3" Type="http://schemas.openxmlformats.org/officeDocument/2006/relationships/styles" Target="styles.xml"/><Relationship Id="rId214" Type="http://schemas.openxmlformats.org/officeDocument/2006/relationships/image" Target="media/image149.png"/><Relationship Id="rId235" Type="http://schemas.openxmlformats.org/officeDocument/2006/relationships/header" Target="header17.xml"/><Relationship Id="rId256" Type="http://schemas.openxmlformats.org/officeDocument/2006/relationships/image" Target="media/image165.jpeg"/><Relationship Id="rId116" Type="http://schemas.openxmlformats.org/officeDocument/2006/relationships/image" Target="media/image59.emf"/><Relationship Id="rId137" Type="http://schemas.openxmlformats.org/officeDocument/2006/relationships/image" Target="media/image79.png"/><Relationship Id="rId158" Type="http://schemas.openxmlformats.org/officeDocument/2006/relationships/image" Target="media/image97.emf"/><Relationship Id="rId20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41" Type="http://schemas.openxmlformats.org/officeDocument/2006/relationships/footer" Target="footer2.xml"/><Relationship Id="rId62" Type="http://schemas.openxmlformats.org/officeDocument/2006/relationships/image" Target="media/image15.png"/><Relationship Id="rId83" Type="http://schemas.openxmlformats.org/officeDocument/2006/relationships/image" Target="media/image36.png"/><Relationship Id="rId179" Type="http://schemas.openxmlformats.org/officeDocument/2006/relationships/header" Target="header11.xml"/><Relationship Id="rId190" Type="http://schemas.openxmlformats.org/officeDocument/2006/relationships/image" Target="media/image125.png"/><Relationship Id="rId204" Type="http://schemas.openxmlformats.org/officeDocument/2006/relationships/image" Target="media/image140.png"/><Relationship Id="rId225" Type="http://schemas.openxmlformats.org/officeDocument/2006/relationships/header" Target="header12.xml"/><Relationship Id="rId246" Type="http://schemas.openxmlformats.org/officeDocument/2006/relationships/footer" Target="footer18.xml"/><Relationship Id="rId106" Type="http://schemas.openxmlformats.org/officeDocument/2006/relationships/image" Target="media/image54.png"/><Relationship Id="rId127" Type="http://schemas.openxmlformats.org/officeDocument/2006/relationships/image" Target="media/image69.emf"/><Relationship Id="rId10" Type="http://schemas.openxmlformats.org/officeDocument/2006/relationships/footer" Target="footer1.xml"/><Relationship Id="rId31" Type="http://schemas.openxmlformats.org/officeDocument/2006/relationships/hyperlink" Target="file:///D:\My%20Documents\University%20File\4_Fourth%20Year%20Of%20University\Semester%202\EVSS_ALL_FILE\FINALE_THESIS_EVSS_L1\Finale_Book\EVSS_Level1_Thesis_Finale_Book.docx" TargetMode="External"/><Relationship Id="rId52" Type="http://schemas.openxmlformats.org/officeDocument/2006/relationships/footer" Target="footer4.xml"/><Relationship Id="rId73" Type="http://schemas.openxmlformats.org/officeDocument/2006/relationships/image" Target="media/image26.png"/><Relationship Id="rId94" Type="http://schemas.openxmlformats.org/officeDocument/2006/relationships/image" Target="media/image42.png"/><Relationship Id="rId148" Type="http://schemas.openxmlformats.org/officeDocument/2006/relationships/image" Target="media/image88.png"/><Relationship Id="rId169" Type="http://schemas.openxmlformats.org/officeDocument/2006/relationships/image" Target="media/image106.png"/><Relationship Id="rId4" Type="http://schemas.openxmlformats.org/officeDocument/2006/relationships/settings" Target="settings.xml"/><Relationship Id="rId180" Type="http://schemas.openxmlformats.org/officeDocument/2006/relationships/footer" Target="footer7.xml"/><Relationship Id="rId215" Type="http://schemas.openxmlformats.org/officeDocument/2006/relationships/image" Target="media/image150.png"/><Relationship Id="rId236" Type="http://schemas.openxmlformats.org/officeDocument/2006/relationships/footer" Target="footer13.xml"/><Relationship Id="rId257" Type="http://schemas.openxmlformats.org/officeDocument/2006/relationships/image" Target="media/image166.jpeg"/><Relationship Id="rId42" Type="http://schemas.openxmlformats.org/officeDocument/2006/relationships/image" Target="media/image2.jpeg"/><Relationship Id="rId84" Type="http://schemas.openxmlformats.org/officeDocument/2006/relationships/image" Target="media/image37.wmf"/><Relationship Id="rId138" Type="http://schemas.openxmlformats.org/officeDocument/2006/relationships/image" Target="media/image80.png"/><Relationship Id="rId191" Type="http://schemas.openxmlformats.org/officeDocument/2006/relationships/image" Target="media/image126.png"/><Relationship Id="rId205" Type="http://schemas.openxmlformats.org/officeDocument/2006/relationships/image" Target="media/image141.png"/><Relationship Id="rId247" Type="http://schemas.openxmlformats.org/officeDocument/2006/relationships/image" Target="media/image15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D:\My%20Documents\University%20File\4_Fourth%20Year%20Of%20University\Semester%202\EVSS_ALL_FILE\other_file\Data_Gragp\ALL_Data_Grahp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D:\My%20Documents\University%20File\4_Fourth%20Year%20Of%20University\Semester%202\EVSS_ALL_FILE\other_file\Data_Gragp\ALL_Data_Grahp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D:\My%20Documents\University%20File\4_Fourth%20Year%20Of%20University\Semester%202\EVSS_ALL_FILE\other_file\Data_Gragp\ALL_Data_Grahp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D:\My%20Documents\University%20File\4_Fourth%20Year%20Of%20University\Semester%202\EVSS_ALL_FILE\other_file\Data_Gragp\ALL_Data_Grahp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6463661541048208"/>
          <c:y val="0.11054168728028199"/>
          <c:w val="0.77068771663527835"/>
          <c:h val="0.63570139463629871"/>
        </c:manualLayout>
      </c:layout>
      <c:scatterChart>
        <c:scatterStyle val="lineMarker"/>
        <c:varyColors val="0"/>
        <c:ser>
          <c:idx val="0"/>
          <c:order val="0"/>
          <c:tx>
            <c:v>Sock to relay</c:v>
          </c:tx>
          <c:spPr>
            <a:ln w="19050" cap="rnd">
              <a:solidFill>
                <a:sysClr val="windowText" lastClr="000000"/>
              </a:solidFill>
              <a:prstDash val="dashDot"/>
              <a:round/>
            </a:ln>
            <a:effectLst/>
          </c:spPr>
          <c:marker>
            <c:symbol val="x"/>
            <c:size val="4"/>
            <c:spPr>
              <a:solidFill>
                <a:sysClr val="windowText" lastClr="000000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0"/>
            <c:marker>
              <c:symbol val="circle"/>
              <c:size val="4"/>
              <c:spPr>
                <a:solidFill>
                  <a:sysClr val="windowText" lastClr="000000"/>
                </a:solidFill>
                <a:ln w="952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2902-4DB1-998F-12381EB83813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GFCI!$B$7:$B$14</c:f>
              <c:numCache>
                <c:formatCode>0.00</c:formatCode>
                <c:ptCount val="8"/>
                <c:pt idx="0">
                  <c:v>3.2857142860000002</c:v>
                </c:pt>
                <c:pt idx="1">
                  <c:v>3.538461538</c:v>
                </c:pt>
                <c:pt idx="2">
                  <c:v>3.8333333330000001</c:v>
                </c:pt>
                <c:pt idx="3">
                  <c:v>4.1818181819999998</c:v>
                </c:pt>
                <c:pt idx="4">
                  <c:v>4.5999999999999996</c:v>
                </c:pt>
                <c:pt idx="5">
                  <c:v>4.7916666670000003</c:v>
                </c:pt>
                <c:pt idx="6">
                  <c:v>5.1111111109999996</c:v>
                </c:pt>
                <c:pt idx="7">
                  <c:v>5.75</c:v>
                </c:pt>
              </c:numCache>
            </c:numRef>
          </c:xVal>
          <c:yVal>
            <c:numRef>
              <c:f>GFCI!$D$7:$D$14</c:f>
              <c:numCache>
                <c:formatCode>General</c:formatCode>
                <c:ptCount val="8"/>
                <c:pt idx="0">
                  <c:v>1190</c:v>
                </c:pt>
                <c:pt idx="1">
                  <c:v>600</c:v>
                </c:pt>
                <c:pt idx="2">
                  <c:v>100</c:v>
                </c:pt>
                <c:pt idx="3">
                  <c:v>63.2</c:v>
                </c:pt>
                <c:pt idx="4">
                  <c:v>33.200000000000003</c:v>
                </c:pt>
                <c:pt idx="5">
                  <c:v>38.799999999999997</c:v>
                </c:pt>
                <c:pt idx="6">
                  <c:v>11</c:v>
                </c:pt>
                <c:pt idx="7">
                  <c:v>18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2902-4DB1-998F-12381EB83813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1308501024"/>
        <c:axId val="1308494368"/>
      </c:scatterChart>
      <c:valAx>
        <c:axId val="1308501024"/>
        <c:scaling>
          <c:orientation val="minMax"/>
          <c:min val="3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en-US" sz="14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4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urrent triger (mA)</a:t>
                </a:r>
              </a:p>
            </c:rich>
          </c:tx>
          <c:layout>
            <c:manualLayout>
              <c:xMode val="edge"/>
              <c:yMode val="edge"/>
              <c:x val="0.35624345997726742"/>
              <c:y val="0.8323414647285395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en-US" sz="14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.00" sourceLinked="1"/>
        <c:majorTickMark val="out"/>
        <c:minorTickMark val="in"/>
        <c:tickLblPos val="nextTo"/>
        <c:spPr>
          <a:noFill/>
          <a:ln w="254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en-US"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308494368"/>
        <c:crosses val="max"/>
        <c:crossBetween val="midCat"/>
      </c:valAx>
      <c:valAx>
        <c:axId val="1308494368"/>
        <c:scaling>
          <c:orientation val="maxMin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ck</a:t>
                </a:r>
                <a:r>
                  <a:rPr lang="en-US" sz="1400" b="1" baseline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relay (ms)</a:t>
                </a:r>
                <a:endParaRPr lang="en-US" sz="14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3.4180230522623208E-2"/>
              <c:y val="0.18598694547446104"/>
            </c:manualLayout>
          </c:layout>
          <c:overlay val="0"/>
          <c:spPr>
            <a:noFill/>
            <a:ln>
              <a:solidFill>
                <a:sysClr val="window" lastClr="FFFFFF"/>
              </a:solidFill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in"/>
        <c:tickLblPos val="nextTo"/>
        <c:spPr>
          <a:noFill/>
          <a:ln w="254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3085010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/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21544181977252"/>
          <c:y val="7.4836686837228689E-2"/>
          <c:w val="0.84040966754155733"/>
          <c:h val="0.7470306398772143"/>
        </c:manualLayout>
      </c:layout>
      <c:scatterChart>
        <c:scatterStyle val="lineMarker"/>
        <c:varyColors val="0"/>
        <c:ser>
          <c:idx val="0"/>
          <c:order val="0"/>
          <c:tx>
            <c:v>Chargin at 6A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square"/>
            <c:size val="4"/>
            <c:spPr>
              <a:solidFill>
                <a:sysClr val="windowText" lastClr="000000"/>
              </a:solidFill>
              <a:ln w="9525" cap="sq">
                <a:solidFill>
                  <a:sysClr val="windowText" lastClr="000000"/>
                </a:solidFill>
                <a:bevel/>
              </a:ln>
              <a:effectLst/>
            </c:spPr>
          </c:marker>
          <c:dPt>
            <c:idx val="0"/>
            <c:marker>
              <c:symbol val="square"/>
              <c:size val="4"/>
              <c:spPr>
                <a:solidFill>
                  <a:sysClr val="windowText" lastClr="000000"/>
                </a:solidFill>
                <a:ln w="9525" cap="sq">
                  <a:solidFill>
                    <a:sysClr val="windowText" lastClr="000000"/>
                  </a:solidFill>
                  <a:bevel/>
                </a:ln>
                <a:effectLst/>
              </c:spPr>
            </c:marker>
            <c:bubble3D val="0"/>
            <c:spPr>
              <a:ln w="19050" cap="sq">
                <a:solidFill>
                  <a:sysClr val="windowText" lastClr="000000"/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1-5122-4374-B90D-6130D4FCBFFC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5122-4374-B90D-6130D4FCBFF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10:$B$22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D$10:$D$22</c:f>
              <c:numCache>
                <c:formatCode>General</c:formatCode>
                <c:ptCount val="13"/>
                <c:pt idx="0">
                  <c:v>20</c:v>
                </c:pt>
                <c:pt idx="1">
                  <c:v>23</c:v>
                </c:pt>
                <c:pt idx="2">
                  <c:v>24</c:v>
                </c:pt>
                <c:pt idx="3">
                  <c:v>25</c:v>
                </c:pt>
                <c:pt idx="4">
                  <c:v>27</c:v>
                </c:pt>
                <c:pt idx="5">
                  <c:v>28</c:v>
                </c:pt>
                <c:pt idx="6">
                  <c:v>30</c:v>
                </c:pt>
                <c:pt idx="7">
                  <c:v>32</c:v>
                </c:pt>
                <c:pt idx="8">
                  <c:v>33</c:v>
                </c:pt>
                <c:pt idx="9">
                  <c:v>34</c:v>
                </c:pt>
                <c:pt idx="10">
                  <c:v>36</c:v>
                </c:pt>
                <c:pt idx="11">
                  <c:v>38</c:v>
                </c:pt>
                <c:pt idx="12">
                  <c:v>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5122-4374-B90D-6130D4FCBFFC}"/>
            </c:ext>
          </c:extLst>
        </c:ser>
        <c:ser>
          <c:idx val="1"/>
          <c:order val="1"/>
          <c:tx>
            <c:v>Chargin at 9A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2"/>
              </a:solidFill>
              <a:ln w="9525" cap="sq">
                <a:solidFill>
                  <a:schemeClr val="accent2"/>
                </a:solidFill>
                <a:bevel/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5122-4374-B90D-6130D4FCBFFC}"/>
                </c:ext>
              </c:extLst>
            </c:dLbl>
            <c:dLbl>
              <c:idx val="1"/>
              <c:layout>
                <c:manualLayout>
                  <c:x val="-2.9271844660194196E-2"/>
                  <c:y val="-2.92448075138148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5122-4374-B90D-6130D4FCBFF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10:$B$22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E$10:$E$18</c:f>
              <c:numCache>
                <c:formatCode>General</c:formatCode>
                <c:ptCount val="9"/>
                <c:pt idx="0">
                  <c:v>20</c:v>
                </c:pt>
                <c:pt idx="1">
                  <c:v>23</c:v>
                </c:pt>
                <c:pt idx="2">
                  <c:v>25</c:v>
                </c:pt>
                <c:pt idx="3">
                  <c:v>28</c:v>
                </c:pt>
                <c:pt idx="4">
                  <c:v>31</c:v>
                </c:pt>
                <c:pt idx="5">
                  <c:v>32</c:v>
                </c:pt>
                <c:pt idx="6">
                  <c:v>34</c:v>
                </c:pt>
                <c:pt idx="7">
                  <c:v>36</c:v>
                </c:pt>
                <c:pt idx="8">
                  <c:v>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5122-4374-B90D-6130D4FCBFFC}"/>
            </c:ext>
          </c:extLst>
        </c:ser>
        <c:ser>
          <c:idx val="2"/>
          <c:order val="2"/>
          <c:tx>
            <c:v>Changin at 12A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5122-4374-B90D-6130D4FCBFFC}"/>
                </c:ext>
              </c:extLst>
            </c:dLbl>
            <c:dLbl>
              <c:idx val="2"/>
              <c:layout>
                <c:manualLayout>
                  <c:x val="-5.597087378640777E-2"/>
                  <c:y val="-2.534160688930277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5122-4374-B90D-6130D4FCBFFC}"/>
                </c:ext>
              </c:extLst>
            </c:dLbl>
            <c:dLbl>
              <c:idx val="3"/>
              <c:layout>
                <c:manualLayout>
                  <c:x val="-7.4271844660194174E-3"/>
                  <c:y val="1.9807974822819278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5122-4374-B90D-6130D4FCBFFC}"/>
                </c:ext>
              </c:extLst>
            </c:dLbl>
            <c:dLbl>
              <c:idx val="4"/>
              <c:layout>
                <c:manualLayout>
                  <c:x val="-2.5728155339806271E-3"/>
                  <c:y val="-1.9224031422301721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5122-4374-B90D-6130D4FCBFF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10:$B$22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F$10:$F$15</c:f>
              <c:numCache>
                <c:formatCode>General</c:formatCode>
                <c:ptCount val="6"/>
                <c:pt idx="0">
                  <c:v>20</c:v>
                </c:pt>
                <c:pt idx="1">
                  <c:v>27</c:v>
                </c:pt>
                <c:pt idx="2">
                  <c:v>32</c:v>
                </c:pt>
                <c:pt idx="3">
                  <c:v>35</c:v>
                </c:pt>
                <c:pt idx="4">
                  <c:v>38</c:v>
                </c:pt>
                <c:pt idx="5">
                  <c:v>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5122-4374-B90D-6130D4FCBFFC}"/>
            </c:ext>
          </c:extLst>
        </c:ser>
        <c:ser>
          <c:idx val="3"/>
          <c:order val="3"/>
          <c:tx>
            <c:v>Chargin at 16A</c:v>
          </c:tx>
          <c:spPr>
            <a:ln w="19050" cap="sq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4"/>
              </a:solidFill>
              <a:ln w="9525" cap="sq">
                <a:solidFill>
                  <a:schemeClr val="accent4"/>
                </a:solidFill>
                <a:bevel/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5122-4374-B90D-6130D4FCBFFC}"/>
                </c:ext>
              </c:extLst>
            </c:dLbl>
            <c:dLbl>
              <c:idx val="1"/>
              <c:layout>
                <c:manualLayout>
                  <c:x val="-9.8543689320388355E-3"/>
                  <c:y val="-5.8256037667424147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5122-4374-B90D-6130D4FCBFFC}"/>
                </c:ext>
              </c:extLst>
            </c:dLbl>
            <c:dLbl>
              <c:idx val="2"/>
              <c:layout>
                <c:manualLayout>
                  <c:x val="-5.0000000000000001E-3"/>
                  <c:y val="-1.9224031422302437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5122-4374-B90D-6130D4FCBFFC}"/>
                </c:ext>
              </c:extLst>
            </c:dLbl>
            <c:dLbl>
              <c:idx val="3"/>
              <c:layout>
                <c:manualLayout>
                  <c:x val="-6.3252427184466067E-2"/>
                  <c:y val="-9.728804391254408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5122-4374-B90D-6130D4FCBFFC}"/>
                </c:ext>
              </c:extLst>
            </c:dLbl>
            <c:dLbl>
              <c:idx val="4"/>
              <c:layout>
                <c:manualLayout>
                  <c:x val="-3.8980582524271848E-2"/>
                  <c:y val="-4.876081063637539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560A-4844-89EF-98674B0BD5CB}"/>
                </c:ext>
              </c:extLst>
            </c:dLbl>
            <c:spPr>
              <a:noFill/>
              <a:ln cap="sq">
                <a:solidFill>
                  <a:sysClr val="window" lastClr="FFFFFF"/>
                </a:solidFill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10:$B$22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G$10:$G$14</c:f>
              <c:numCache>
                <c:formatCode>General</c:formatCode>
                <c:ptCount val="5"/>
                <c:pt idx="0">
                  <c:v>20</c:v>
                </c:pt>
                <c:pt idx="1">
                  <c:v>25</c:v>
                </c:pt>
                <c:pt idx="2">
                  <c:v>31</c:v>
                </c:pt>
                <c:pt idx="3">
                  <c:v>36</c:v>
                </c:pt>
                <c:pt idx="4">
                  <c:v>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5122-4374-B90D-6130D4FCBFFC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1308501024"/>
        <c:axId val="1308494368"/>
      </c:scatterChart>
      <c:valAx>
        <c:axId val="13085010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sz="10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argin Time (h)</a:t>
                </a:r>
              </a:p>
            </c:rich>
          </c:tx>
          <c:layout>
            <c:manualLayout>
              <c:xMode val="edge"/>
              <c:yMode val="edge"/>
              <c:x val="0.37235264888005504"/>
              <c:y val="0.9254488680718189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sz="10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08494368"/>
        <c:crosses val="autoZero"/>
        <c:crossBetween val="midCat"/>
        <c:majorUnit val="1"/>
        <c:minorUnit val="1"/>
      </c:valAx>
      <c:valAx>
        <c:axId val="1308494368"/>
        <c:scaling>
          <c:orientation val="minMax"/>
          <c:min val="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ttery</a:t>
                </a:r>
                <a:r>
                  <a:rPr lang="en-US" sz="14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Percent (%)</a:t>
                </a:r>
                <a:endParaRPr lang="en-US" sz="140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308501024"/>
        <c:crosses val="autoZero"/>
        <c:crossBetween val="midCat"/>
        <c:minorUnit val="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0192129806589709"/>
          <c:y val="0.42711692941794244"/>
          <c:w val="0.25835830593991282"/>
          <c:h val="0.2502570253157721"/>
        </c:manualLayout>
      </c:layout>
      <c:overlay val="0"/>
      <c:spPr>
        <a:noFill/>
        <a:ln>
          <a:noFill/>
        </a:ln>
        <a:effectLst>
          <a:glow rad="1587500">
            <a:sysClr val="windowText" lastClr="000000">
              <a:alpha val="95000"/>
            </a:sysClr>
          </a:glow>
          <a:outerShdw blurRad="50800" dist="50800" dir="5400000" algn="ctr" rotWithShape="0">
            <a:sysClr val="windowText" lastClr="000000"/>
          </a:outerShdw>
          <a:softEdge rad="1270000"/>
        </a:effectLst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  <c:extLst/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21544181977252"/>
          <c:y val="6.0513677438427095E-2"/>
          <c:w val="0.84040966754155733"/>
          <c:h val="0.76135393988891698"/>
        </c:manualLayout>
      </c:layout>
      <c:scatterChart>
        <c:scatterStyle val="lineMarker"/>
        <c:varyColors val="0"/>
        <c:ser>
          <c:idx val="0"/>
          <c:order val="0"/>
          <c:tx>
            <c:v>Temperature at 6A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square"/>
            <c:size val="4"/>
            <c:spPr>
              <a:solidFill>
                <a:sysClr val="windowText" lastClr="000000"/>
              </a:solidFill>
              <a:ln w="9525" cap="sq">
                <a:solidFill>
                  <a:sysClr val="windowText" lastClr="000000"/>
                </a:solidFill>
                <a:bevel/>
              </a:ln>
              <a:effectLst/>
            </c:spPr>
          </c:marker>
          <c:dPt>
            <c:idx val="0"/>
            <c:marker>
              <c:symbol val="square"/>
              <c:size val="4"/>
              <c:spPr>
                <a:solidFill>
                  <a:sysClr val="windowText" lastClr="000000"/>
                </a:solidFill>
                <a:ln w="9525" cap="sq">
                  <a:solidFill>
                    <a:sysClr val="windowText" lastClr="000000"/>
                  </a:solidFill>
                  <a:bevel/>
                </a:ln>
                <a:effectLst/>
              </c:spPr>
            </c:marker>
            <c:bubble3D val="0"/>
            <c:spPr>
              <a:ln w="19050" cap="sq">
                <a:solidFill>
                  <a:sysClr val="windowText" lastClr="000000"/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1-5185-47D7-9F51-7B82BF477DA5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5185-47D7-9F51-7B82BF477DA5}"/>
                </c:ext>
              </c:extLst>
            </c:dLbl>
            <c:dLbl>
              <c:idx val="1"/>
              <c:layout>
                <c:manualLayout>
                  <c:x val="-1.2072408080754063E-2"/>
                  <c:y val="3.042451345656402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5185-47D7-9F51-7B82BF477DA5}"/>
                </c:ext>
              </c:extLst>
            </c:dLbl>
            <c:dLbl>
              <c:idx val="5"/>
              <c:layout>
                <c:manualLayout>
                  <c:x val="-2.6631980999948412E-2"/>
                  <c:y val="4.565100755629756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5185-47D7-9F51-7B82BF477DA5}"/>
                </c:ext>
              </c:extLst>
            </c:dLbl>
            <c:dLbl>
              <c:idx val="9"/>
              <c:layout>
                <c:manualLayout>
                  <c:x val="-3.3911767459545598E-2"/>
                  <c:y val="4.565100755629756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5185-47D7-9F51-7B82BF477DA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29:$B$41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D$29:$D$41</c:f>
              <c:numCache>
                <c:formatCode>General</c:formatCode>
                <c:ptCount val="13"/>
                <c:pt idx="0">
                  <c:v>31.1</c:v>
                </c:pt>
                <c:pt idx="1">
                  <c:v>53.8</c:v>
                </c:pt>
                <c:pt idx="2">
                  <c:v>60</c:v>
                </c:pt>
                <c:pt idx="3">
                  <c:v>60.8</c:v>
                </c:pt>
                <c:pt idx="4">
                  <c:v>61.7</c:v>
                </c:pt>
                <c:pt idx="5">
                  <c:v>61.5</c:v>
                </c:pt>
                <c:pt idx="6">
                  <c:v>61</c:v>
                </c:pt>
                <c:pt idx="7">
                  <c:v>61.7</c:v>
                </c:pt>
                <c:pt idx="8">
                  <c:v>61.1</c:v>
                </c:pt>
                <c:pt idx="9">
                  <c:v>61.9</c:v>
                </c:pt>
                <c:pt idx="10">
                  <c:v>62</c:v>
                </c:pt>
                <c:pt idx="11">
                  <c:v>62.1</c:v>
                </c:pt>
                <c:pt idx="12">
                  <c:v>62.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5185-47D7-9F51-7B82BF477DA5}"/>
            </c:ext>
          </c:extLst>
        </c:ser>
        <c:ser>
          <c:idx val="1"/>
          <c:order val="1"/>
          <c:tx>
            <c:v>Temperature at 9A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5185-47D7-9F51-7B82BF477DA5}"/>
                </c:ext>
              </c:extLst>
            </c:dLbl>
            <c:dLbl>
              <c:idx val="1"/>
              <c:layout>
                <c:manualLayout>
                  <c:x val="-1.5712301310552634E-2"/>
                  <c:y val="2.471457816916395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5185-47D7-9F51-7B82BF477DA5}"/>
                </c:ext>
              </c:extLst>
            </c:dLbl>
            <c:dLbl>
              <c:idx val="2"/>
              <c:layout>
                <c:manualLayout>
                  <c:x val="-3.7551660689344186E-2"/>
                  <c:y val="3.232782521903072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5185-47D7-9F51-7B82BF477DA5}"/>
                </c:ext>
              </c:extLst>
            </c:dLbl>
            <c:dLbl>
              <c:idx val="3"/>
              <c:layout>
                <c:manualLayout>
                  <c:x val="-5.211123360853856E-2"/>
                  <c:y val="3.232782521903072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5185-47D7-9F51-7B82BF477DA5}"/>
                </c:ext>
              </c:extLst>
            </c:dLbl>
            <c:dLbl>
              <c:idx val="4"/>
              <c:layout>
                <c:manualLayout>
                  <c:x val="-4.4831447148941418E-2"/>
                  <c:y val="3.232782521903075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5185-47D7-9F51-7B82BF477DA5}"/>
                </c:ext>
              </c:extLst>
            </c:dLbl>
            <c:dLbl>
              <c:idx val="5"/>
              <c:layout>
                <c:manualLayout>
                  <c:x val="-2.5418683256682215E-2"/>
                  <c:y val="3.613444874396410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5185-47D7-9F51-7B82BF477DA5}"/>
                </c:ext>
              </c:extLst>
            </c:dLbl>
            <c:dLbl>
              <c:idx val="6"/>
              <c:layout>
                <c:manualLayout>
                  <c:x val="-3.9978256175876581E-2"/>
                  <c:y val="3.613444874396410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5185-47D7-9F51-7B82BF477DA5}"/>
                </c:ext>
              </c:extLst>
            </c:dLbl>
            <c:dLbl>
              <c:idx val="7"/>
              <c:layout>
                <c:manualLayout>
                  <c:x val="-3.9978256175876581E-2"/>
                  <c:y val="2.8521201694097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5185-47D7-9F51-7B82BF477DA5}"/>
                </c:ext>
              </c:extLst>
            </c:dLbl>
            <c:dLbl>
              <c:idx val="8"/>
              <c:layout>
                <c:manualLayout>
                  <c:x val="-1.8138896797085028E-2"/>
                  <c:y val="2.090795464423056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5185-47D7-9F51-7B82BF477DA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29:$B$41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E$29:$E$37</c:f>
              <c:numCache>
                <c:formatCode>General</c:formatCode>
                <c:ptCount val="9"/>
                <c:pt idx="0">
                  <c:v>30.1</c:v>
                </c:pt>
                <c:pt idx="1">
                  <c:v>60.4</c:v>
                </c:pt>
                <c:pt idx="2">
                  <c:v>65.400000000000006</c:v>
                </c:pt>
                <c:pt idx="3">
                  <c:v>66.5</c:v>
                </c:pt>
                <c:pt idx="4">
                  <c:v>67.099999999999994</c:v>
                </c:pt>
                <c:pt idx="5">
                  <c:v>66.900000000000006</c:v>
                </c:pt>
                <c:pt idx="6">
                  <c:v>67.099999999999994</c:v>
                </c:pt>
                <c:pt idx="7">
                  <c:v>67.2</c:v>
                </c:pt>
                <c:pt idx="8">
                  <c:v>67.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F-5185-47D7-9F51-7B82BF477DA5}"/>
            </c:ext>
          </c:extLst>
        </c:ser>
        <c:ser>
          <c:idx val="2"/>
          <c:order val="2"/>
          <c:tx>
            <c:v>Temperature at 12A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5185-47D7-9F51-7B82BF477DA5}"/>
                </c:ext>
              </c:extLst>
            </c:dLbl>
            <c:dLbl>
              <c:idx val="1"/>
              <c:layout>
                <c:manualLayout>
                  <c:x val="-1.8138896797085028E-2"/>
                  <c:y val="2.857815117990342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5185-47D7-9F51-7B82BF477DA5}"/>
                </c:ext>
              </c:extLst>
            </c:dLbl>
            <c:dLbl>
              <c:idx val="2"/>
              <c:layout>
                <c:manualLayout>
                  <c:x val="-3.2698469716279398E-2"/>
                  <c:y val="2.85781511799033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5185-47D7-9F51-7B82BF477DA5}"/>
                </c:ext>
              </c:extLst>
            </c:dLbl>
            <c:dLbl>
              <c:idx val="3"/>
              <c:layout>
                <c:manualLayout>
                  <c:x val="-4.2404851662408982E-2"/>
                  <c:y val="-1.710133111929718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5185-47D7-9F51-7B82BF477DA5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4-5185-47D7-9F51-7B82BF477DA5}"/>
                </c:ext>
              </c:extLst>
            </c:dLbl>
            <c:dLbl>
              <c:idx val="5"/>
              <c:layout>
                <c:manualLayout>
                  <c:x val="-1.0859110337487932E-2"/>
                  <c:y val="-1.874837019563647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5185-47D7-9F51-7B82BF477DA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29:$B$41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F$29:$F$34</c:f>
              <c:numCache>
                <c:formatCode>General</c:formatCode>
                <c:ptCount val="6"/>
                <c:pt idx="0">
                  <c:v>39.6</c:v>
                </c:pt>
                <c:pt idx="1">
                  <c:v>68.8</c:v>
                </c:pt>
                <c:pt idx="2">
                  <c:v>70.400000000000006</c:v>
                </c:pt>
                <c:pt idx="3">
                  <c:v>68.5</c:v>
                </c:pt>
                <c:pt idx="4">
                  <c:v>69.2</c:v>
                </c:pt>
                <c:pt idx="5">
                  <c:v>70.59999999999999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6-5185-47D7-9F51-7B82BF477DA5}"/>
            </c:ext>
          </c:extLst>
        </c:ser>
        <c:ser>
          <c:idx val="3"/>
          <c:order val="3"/>
          <c:tx>
            <c:v>Temperature at 16A</c:v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7-5185-47D7-9F51-7B82BF477DA5}"/>
                </c:ext>
              </c:extLst>
            </c:dLbl>
            <c:dLbl>
              <c:idx val="3"/>
              <c:layout>
                <c:manualLayout>
                  <c:x val="-5.4537829095070954E-2"/>
                  <c:y val="-3.613444874396410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8-5185-47D7-9F51-7B82BF477DA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29:$B$41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G$29:$G$33</c:f>
              <c:numCache>
                <c:formatCode>General</c:formatCode>
                <c:ptCount val="5"/>
                <c:pt idx="0">
                  <c:v>40</c:v>
                </c:pt>
                <c:pt idx="1">
                  <c:v>70.099999999999994</c:v>
                </c:pt>
                <c:pt idx="2">
                  <c:v>72.8</c:v>
                </c:pt>
                <c:pt idx="3">
                  <c:v>71.2</c:v>
                </c:pt>
                <c:pt idx="4">
                  <c:v>72.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9-5185-47D7-9F51-7B82BF477DA5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1308501024"/>
        <c:axId val="1308494368"/>
      </c:scatterChart>
      <c:valAx>
        <c:axId val="13085010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sz="10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argin Time (h)</a:t>
                </a:r>
              </a:p>
            </c:rich>
          </c:tx>
          <c:layout>
            <c:manualLayout>
              <c:xMode val="edge"/>
              <c:yMode val="edge"/>
              <c:x val="0.3772352861376434"/>
              <c:y val="0.927293490673772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sz="10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08494368"/>
        <c:crosses val="autoZero"/>
        <c:crossBetween val="midCat"/>
        <c:majorUnit val="1"/>
        <c:minorUnit val="1"/>
      </c:valAx>
      <c:valAx>
        <c:axId val="1308494368"/>
        <c:scaling>
          <c:orientation val="minMax"/>
          <c:min val="2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sz="10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emperature (°C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sz="10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308501024"/>
        <c:crosses val="autoZero"/>
        <c:crossBetween val="midCat"/>
        <c:minorUnit val="1"/>
      </c:valAx>
      <c:spPr>
        <a:noFill/>
        <a:ln>
          <a:solidFill>
            <a:sysClr val="window" lastClr="FFFFFF"/>
          </a:solidFill>
        </a:ln>
        <a:effectLst/>
      </c:spPr>
    </c:plotArea>
    <c:legend>
      <c:legendPos val="r"/>
      <c:layout>
        <c:manualLayout>
          <c:xMode val="edge"/>
          <c:yMode val="edge"/>
          <c:x val="0.64444414722364995"/>
          <c:y val="0.46452312268423918"/>
          <c:w val="0.31895190182032873"/>
          <c:h val="0.2395057790693439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  <c:extLst/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21544181977252"/>
          <c:y val="6.8670961584347406E-2"/>
          <c:w val="0.84040966754155733"/>
          <c:h val="0.75319656609654939"/>
        </c:manualLayout>
      </c:layout>
      <c:scatterChart>
        <c:scatterStyle val="lineMarker"/>
        <c:varyColors val="0"/>
        <c:ser>
          <c:idx val="0"/>
          <c:order val="0"/>
          <c:tx>
            <c:v>Energy at 6A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square"/>
            <c:size val="4"/>
            <c:spPr>
              <a:solidFill>
                <a:sysClr val="windowText" lastClr="000000"/>
              </a:solidFill>
              <a:ln w="9525" cap="sq">
                <a:solidFill>
                  <a:sysClr val="windowText" lastClr="000000"/>
                </a:solidFill>
                <a:bevel/>
              </a:ln>
              <a:effectLst/>
            </c:spPr>
          </c:marker>
          <c:dPt>
            <c:idx val="0"/>
            <c:marker>
              <c:symbol val="square"/>
              <c:size val="4"/>
              <c:spPr>
                <a:solidFill>
                  <a:sysClr val="windowText" lastClr="000000"/>
                </a:solidFill>
                <a:ln w="9525" cap="sq">
                  <a:solidFill>
                    <a:sysClr val="windowText" lastClr="000000"/>
                  </a:solidFill>
                  <a:bevel/>
                </a:ln>
                <a:effectLst/>
              </c:spPr>
            </c:marker>
            <c:bubble3D val="0"/>
            <c:spPr>
              <a:ln w="19050" cap="sq">
                <a:solidFill>
                  <a:sysClr val="windowText" lastClr="000000"/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1-A599-4B5E-A1B8-197F8208CCE4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A599-4B5E-A1B8-197F8208CCE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48:$B$60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D$48:$D$60</c:f>
              <c:numCache>
                <c:formatCode>General</c:formatCode>
                <c:ptCount val="13"/>
                <c:pt idx="0">
                  <c:v>0.02</c:v>
                </c:pt>
                <c:pt idx="1">
                  <c:v>0.72</c:v>
                </c:pt>
                <c:pt idx="2">
                  <c:v>1.26</c:v>
                </c:pt>
                <c:pt idx="3">
                  <c:v>1.79</c:v>
                </c:pt>
                <c:pt idx="4">
                  <c:v>2.1</c:v>
                </c:pt>
                <c:pt idx="5">
                  <c:v>2.62</c:v>
                </c:pt>
                <c:pt idx="6">
                  <c:v>2.92</c:v>
                </c:pt>
                <c:pt idx="7">
                  <c:v>3.5</c:v>
                </c:pt>
                <c:pt idx="8">
                  <c:v>3.9</c:v>
                </c:pt>
                <c:pt idx="9">
                  <c:v>4.12</c:v>
                </c:pt>
                <c:pt idx="10">
                  <c:v>4.82</c:v>
                </c:pt>
                <c:pt idx="11">
                  <c:v>5.52</c:v>
                </c:pt>
                <c:pt idx="12">
                  <c:v>6.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A599-4B5E-A1B8-197F8208CCE4}"/>
            </c:ext>
          </c:extLst>
        </c:ser>
        <c:ser>
          <c:idx val="1"/>
          <c:order val="1"/>
          <c:tx>
            <c:v>Energy at 9A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A599-4B5E-A1B8-197F8208CCE4}"/>
                </c:ext>
              </c:extLst>
            </c:dLbl>
            <c:dLbl>
              <c:idx val="1"/>
              <c:layout>
                <c:manualLayout>
                  <c:x val="-2.528675768274892E-2"/>
                  <c:y val="-4.546867947239079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A599-4B5E-A1B8-197F8208CCE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48:$B$60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E$48:$E$56</c:f>
              <c:numCache>
                <c:formatCode>General</c:formatCode>
                <c:ptCount val="9"/>
                <c:pt idx="0">
                  <c:v>7.0000000000000007E-2</c:v>
                </c:pt>
                <c:pt idx="1">
                  <c:v>1.01</c:v>
                </c:pt>
                <c:pt idx="2">
                  <c:v>2.0499999999999998</c:v>
                </c:pt>
                <c:pt idx="3">
                  <c:v>3.07</c:v>
                </c:pt>
                <c:pt idx="4">
                  <c:v>3.8</c:v>
                </c:pt>
                <c:pt idx="5">
                  <c:v>4.08</c:v>
                </c:pt>
                <c:pt idx="6">
                  <c:v>5.13</c:v>
                </c:pt>
                <c:pt idx="7">
                  <c:v>6.15</c:v>
                </c:pt>
                <c:pt idx="8">
                  <c:v>6.6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A599-4B5E-A1B8-197F8208CCE4}"/>
            </c:ext>
          </c:extLst>
        </c:ser>
        <c:ser>
          <c:idx val="2"/>
          <c:order val="2"/>
          <c:tx>
            <c:v>Energy at 12A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A599-4B5E-A1B8-197F8208CCE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48:$B$60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F$48:$F$53</c:f>
              <c:numCache>
                <c:formatCode>General</c:formatCode>
                <c:ptCount val="6"/>
                <c:pt idx="0">
                  <c:v>0.04</c:v>
                </c:pt>
                <c:pt idx="1">
                  <c:v>1.87</c:v>
                </c:pt>
                <c:pt idx="2">
                  <c:v>3.17</c:v>
                </c:pt>
                <c:pt idx="3">
                  <c:v>4.62</c:v>
                </c:pt>
                <c:pt idx="4">
                  <c:v>5.2</c:v>
                </c:pt>
                <c:pt idx="5">
                  <c:v>5.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A599-4B5E-A1B8-197F8208CCE4}"/>
            </c:ext>
          </c:extLst>
        </c:ser>
        <c:ser>
          <c:idx val="3"/>
          <c:order val="3"/>
          <c:tx>
            <c:v>Energy at 16A</c:v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1.8044754061747111E-2"/>
                  <c:y val="-7.094638647876021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A599-4B5E-A1B8-197F8208CCE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All Charging Time'!$B$48:$B$60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8</c:v>
                </c:pt>
                <c:pt idx="5">
                  <c:v>2</c:v>
                </c:pt>
                <c:pt idx="6">
                  <c:v>2.5</c:v>
                </c:pt>
                <c:pt idx="7">
                  <c:v>3</c:v>
                </c:pt>
                <c:pt idx="8">
                  <c:v>3.25</c:v>
                </c:pt>
                <c:pt idx="9">
                  <c:v>3.5</c:v>
                </c:pt>
                <c:pt idx="10">
                  <c:v>4</c:v>
                </c:pt>
                <c:pt idx="11">
                  <c:v>4.5</c:v>
                </c:pt>
                <c:pt idx="12">
                  <c:v>5</c:v>
                </c:pt>
              </c:numCache>
            </c:numRef>
          </c:xVal>
          <c:yVal>
            <c:numRef>
              <c:f>'All Charging Time'!$G$48:$G$52</c:f>
              <c:numCache>
                <c:formatCode>General</c:formatCode>
                <c:ptCount val="5"/>
                <c:pt idx="0">
                  <c:v>1.68</c:v>
                </c:pt>
                <c:pt idx="1">
                  <c:v>3.44</c:v>
                </c:pt>
                <c:pt idx="2">
                  <c:v>5.42</c:v>
                </c:pt>
                <c:pt idx="3">
                  <c:v>6.28</c:v>
                </c:pt>
                <c:pt idx="4">
                  <c:v>6.9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A599-4B5E-A1B8-197F8208CCE4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1308501024"/>
        <c:axId val="1308494368"/>
      </c:scatterChart>
      <c:valAx>
        <c:axId val="13085010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0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argin Time (h)</a:t>
                </a:r>
              </a:p>
            </c:rich>
          </c:tx>
          <c:layout>
            <c:manualLayout>
              <c:xMode val="edge"/>
              <c:yMode val="edge"/>
              <c:x val="0.37715195377282729"/>
              <c:y val="0.9300268676606506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0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08494368"/>
        <c:crosses val="autoZero"/>
        <c:crossBetween val="midCat"/>
        <c:majorUnit val="1"/>
        <c:minorUnit val="1"/>
      </c:valAx>
      <c:valAx>
        <c:axId val="1308494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sz="10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Energy (kWh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sz="10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2540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308501024"/>
        <c:crosses val="autoZero"/>
        <c:crossBetween val="midCat"/>
        <c:minorUnit val="1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6584482914288701"/>
          <c:y val="0.42313696326019429"/>
          <c:w val="0.29432700212413099"/>
          <c:h val="0.24221580746981822"/>
        </c:manualLayout>
      </c:layout>
      <c:overlay val="0"/>
      <c:spPr>
        <a:noFill/>
        <a:ln>
          <a:noFill/>
        </a:ln>
        <a:effectLst>
          <a:softEdge rad="1270000"/>
        </a:effectLst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  <c:extLst/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 xmlns:b="http://schemas.openxmlformats.org/officeDocument/2006/bibliography" xmlns="http://schemas.openxmlformats.org/officeDocument/2006/bibliography">
    <b:Tag>Placeholder1</b:Tag>
    <b:RefOrder>26</b:RefOrder>
  </b:Source>
  <b:Source>
    <b:Tag>MCa23</b:Tag>
    <b:SourceType>InternetSite</b:SourceType>
    <b:Guid>{113A2C9E-1042-49FE-BD16-D0148E9F3168}</b:Guid>
    <b:Title>Norway: forecast electric vehicle revenue by vehicle type 2016-2028</b:Title>
    <b:Year>2023</b:Year>
    <b:Author>
      <b:Author>
        <b:NameList>
          <b:Person>
            <b:Last>Carlier</b:Last>
            <b:First>M.</b:First>
          </b:Person>
        </b:NameList>
      </b:Author>
    </b:Author>
    <b:Month>Sep</b:Month>
    <b:Day>15</b:Day>
    <b:YearAccessed>2024</b:YearAccessed>
    <b:MonthAccessed>Jan</b:MonthAccessed>
    <b:DayAccessed>16</b:DayAccessed>
    <b:URL>https://www.statista.com/statistics/1413404/norway-forecast-electric-vehicle-revenue-by-vehicle-type/#statisticContainer.</b:URL>
    <b:LCID>en-US</b:LCID>
    <b:RefOrder>1</b:RefOrder>
  </b:Source>
  <b:Source>
    <b:Tag>TKT24</b:Tag>
    <b:SourceType>InternetSite</b:SourceType>
    <b:Guid>{77F4133B-A410-4B76-B5D6-BCE365F382BF}</b:Guid>
    <b:Author>
      <b:Author>
        <b:NameList>
          <b:Person>
            <b:Last>TODAY</b:Last>
            <b:First>T.</b:First>
            <b:Middle>K.</b:Middle>
          </b:Person>
        </b:NameList>
      </b:Author>
    </b:Author>
    <b:Title>The number of registered electric vehicles in Cambodia will increase to 1335 units by 2023, an increase of more than 82%," THE KHMER TODAY</b:Title>
    <b:ProductionCompany>T. K. TODAY</b:ProductionCompany>
    <b:Year>2024</b:Year>
    <b:Month>Feb</b:Month>
    <b:Day>29</b:Day>
    <b:YearAccessed>2024</b:YearAccessed>
    <b:MonthAccessed>April</b:MonthAccessed>
    <b:DayAccessed>08</b:DayAccessed>
    <b:URL>https://thekhmertoday.com/public/index.php/news/detail/711.</b:URL>
    <b:LCID>en-US</b:LCID>
    <b:RefOrder>27</b:RefOrder>
  </b:Source>
  <b:Source>
    <b:Tag>MMa24</b:Tag>
    <b:SourceType>InternetSite</b:SourceType>
    <b:Guid>{E9E608AA-F3D0-48A2-979A-52529F1AE7ED}</b:Guid>
    <b:Author>
      <b:Author>
        <b:NameList>
          <b:Person>
            <b:Last>Mathew</b:Last>
            <b:First>M.</b:First>
          </b:Person>
        </b:NameList>
      </b:Author>
    </b:Author>
    <b:Title>Cambodia expects over million EVs by next decade," KHMER TIMES,</b:Title>
    <b:Year>2024</b:Year>
    <b:Month>Feb</b:Month>
    <b:Day>09</b:Day>
    <b:YearAccessed>2024</b:YearAccessed>
    <b:MonthAccessed>April</b:MonthAccessed>
    <b:DayAccessed>08</b:DayAccessed>
    <b:URL>https://www.khmertimeskh.com/501437127/cambodia-expects-over-million-evs-by-next-decade/#:~:text=Cambodia%20is%20expecting%20to%20have,Works%20and%20Transport%20(MPWT)..</b:URL>
    <b:LCID>en-US</b:LCID>
    <b:RefOrder>28</b:RefOrder>
  </b:Source>
  <b:Source>
    <b:Tag>ENE14</b:Tag>
    <b:SourceType>InternetSite</b:SourceType>
    <b:Guid>{7713A29B-DF89-435A-B255-4A2F370BB8E5}</b:Guid>
    <b:Author>
      <b:Author>
        <b:NameList>
          <b:Person>
            <b:Last>ENERGY.GOV</b:Last>
          </b:Person>
        </b:NameList>
      </b:Author>
    </b:Author>
    <b:Title>ENERGY.GOV</b:Title>
    <b:ProductionCompany>The History of the Electric Car</b:ProductionCompany>
    <b:Year>2014</b:Year>
    <b:Month>Sep</b:Month>
    <b:Day>15</b:Day>
    <b:YearAccessed>2024</b:YearAccessed>
    <b:MonthAccessed>April</b:MonthAccessed>
    <b:DayAccessed>08</b:DayAccessed>
    <b:URL>https://www.energy.gov/articles/history-electric-car</b:URL>
    <b:LCID>en-US</b:LCID>
    <b:RefOrder>29</b:RefOrder>
  </b:Source>
  <b:Source>
    <b:Tag>Eco23</b:Tag>
    <b:SourceType>InternetSite</b:SourceType>
    <b:Guid>{CED22A6B-2A10-41F4-B178-5B3C02A9EF64}</b:Guid>
    <b:Title>Types of Charging Stations: Exploring Level 1, Level 2, and DC Fast Chargers</b:Title>
    <b:Year>2023</b:Year>
    <b:Author>
      <b:Author>
        <b:NameList>
          <b:Person>
            <b:Last>Charger</b:Last>
            <b:First>Econg</b:First>
          </b:Person>
        </b:NameList>
      </b:Author>
    </b:Author>
    <b:ProductionCompany>Econg Charger</b:ProductionCompany>
    <b:Month>Sep</b:Month>
    <b:Day>22</b:Day>
    <b:YearAccessed>2024</b:YearAccessed>
    <b:URL>https://www.linkedin.com/pulse/types-charging-stations-exploring-level-1-2-dc-fast-chargers</b:URL>
    <b:RefOrder>3</b:RefOrder>
  </b:Source>
  <b:Source>
    <b:Tag>JRH20</b:Tag>
    <b:SourceType>ElectronicSource</b:SourceType>
    <b:Guid>{C0964913-ACD7-4217-8F8A-56948ADD9951}</b:Guid>
    <b:Author>
      <b:Author>
        <b:NameList>
          <b:Person>
            <b:Last>ramakrishnan</b:Last>
            <b:First>J.</b:First>
            <b:Middle>R. Harish</b:Middle>
          </b:Person>
        </b:NameList>
      </b:Author>
    </b:Author>
    <b:Title>Power Topology Considerations for Electric Vehicle Charging Stations</b:Title>
    <b:City>Texas Instruments, Dallas, Texas, </b:City>
    <b:Publisher>Texas Instruments Incorporated</b:Publisher>
    <b:Year>September 2020</b:Year>
    <b:RefOrder>15</b:RefOrder>
  </b:Source>
  <b:Source>
    <b:Tag>Ope23</b:Tag>
    <b:SourceType>Report</b:SourceType>
    <b:Guid>{6ABBFEAF-4995-4DC8-97D0-2FF8DB01D111}</b:Guid>
    <b:Title>Electric Vehicle Charging</b:Title>
    <b:Year>2023</b:Year>
    <b:Author>
      <b:Author>
        <b:NameList>
          <b:Person>
            <b:Last>OpenEVSE</b:Last>
          </b:Person>
        </b:NameList>
      </b:Author>
    </b:Author>
    <b:Publisher>OpenEVSE</b:Publisher>
    <b:RefOrder>6</b:RefOrder>
  </b:Source>
  <b:Source>
    <b:Tag>Ali20</b:Tag>
    <b:SourceType>Report</b:SourceType>
    <b:Guid>{486148AE-D504-43F3-B619-612662500DC7}</b:Guid>
    <b:LCID>en-US</b:LCID>
    <b:Author>
      <b:Author>
        <b:NameList>
          <b:Person>
            <b:Last>Ali Bahrami</b:Last>
            <b:First>BRUSA</b:First>
            <b:Middle>Electronics</b:Middle>
          </b:Person>
        </b:NameList>
      </b:Author>
    </b:Author>
    <b:Title>EV Charging Definitions, Mode, Levels, Communication Protocols and Applied Standards</b:Title>
    <b:Year>Jan 2020</b:Year>
    <b:Publisher>ResearchGate</b:Publisher>
    <b:RefOrder>9</b:RefOrder>
  </b:Source>
  <b:Source>
    <b:Tag>Bas26</b:Tag>
    <b:SourceType>Report</b:SourceType>
    <b:Guid>{9C9502AC-52AF-4CB8-9EF9-32EB92AB29CB}</b:Guid>
    <b:Title>Basics of Operational Amplifiers and Comparators (Application Note)</b:Title>
    <b:Year> 2021-03-26</b:Year>
    <b:Publisher>Toshiba Electronic Devices &amp; Storage Corporation</b:Publisher>
    <b:RefOrder>8</b:RefOrder>
  </b:Source>
  <b:Source>
    <b:Tag>Alt24</b:Tag>
    <b:SourceType>InternetSite</b:SourceType>
    <b:Guid>{8BD062CE-76EA-43F4-9D98-C51E793EC715}</b:Guid>
    <b:Title>Alternating current </b:Title>
    <b:Publisher>WIKIPEDIA</b:Publisher>
    <b:YearAccessed>2024</b:YearAccessed>
    <b:MonthAccessed>May</b:MonthAccessed>
    <b:DayAccessed>28</b:DayAccessed>
    <b:URL>https://en.wikipedia.org/wiki/Alternating_current#Transmission,_distribution,_and_domestic_power_supply.</b:URL>
    <b:RefOrder>30</b:RefOrder>
  </b:Source>
  <b:Source>
    <b:Tag>ALT</b:Tag>
    <b:SourceType>Report</b:SourceType>
    <b:Guid>{00CB37AB-E42D-40DA-8406-82DDB895EBB6}</b:Guid>
    <b:Title>"ALTERNATING CURRENT," in Chapter Seven. </b:Title>
    <b:RefOrder>5</b:RefOrder>
  </b:Source>
  <b:Source>
    <b:Tag>CKa13</b:Tag>
    <b:SourceType>Report</b:SourceType>
    <b:Guid>{C756503D-E11A-4587-84D3-4AD599FFD189}</b:Guid>
    <b:Author>
      <b:Author>
        <b:NameList>
          <b:Person>
            <b:Last>Sadiku</b:Last>
            <b:First>C.</b:First>
            <b:Middle>K. a. M. N.</b:Middle>
          </b:Person>
        </b:NameList>
      </b:Author>
    </b:Author>
    <b:Title>Chapter 9 Sinusoids and Phasors in Fundamentals of Electric Circuits (Fifth Edition) p. 370.</b:Title>
    <b:Year>2013</b:Year>
    <b:Publisher>The McGraw-Hill Companies, Inc.</b:Publisher>
    <b:City>United Stade of America</b:City>
    <b:RefOrder>31</b:RefOrder>
  </b:Source>
  <b:Source>
    <b:Tag>ONSv7</b:Tag>
    <b:SourceType>Report</b:SourceType>
    <b:Guid>{EAFCA1E4-C8DE-46E6-847B-D0D43001DED5}</b:Guid>
    <b:Author>
      <b:Author>
        <b:NameList>
          <b:Person>
            <b:Last>Semiconductor</b:Last>
            <b:First>ON</b:First>
          </b:Person>
        </b:NameList>
      </b:Author>
    </b:Author>
    <b:Title>P2N2222A/D</b:Title>
    <b:Year> January, 2013 − Rev. 7</b:Year>
    <b:Publisher>Semiconductor Components Industries</b:Publisher>
    <b:RefOrder>32</b:RefOrder>
  </b:Source>
  <b:Source>
    <b:Tag>Tex24</b:Tag>
    <b:SourceType>InternetSite</b:SourceType>
    <b:Guid>{B6DE9350-06D9-4D84-86F2-21D5469E5F61}</b:Guid>
    <b:Title>Untangling electric vehicle chargers – Exploring standards</b:Title>
    <b:Year>2024</b:Year>
    <b:Author>
      <b:Author>
        <b:NameList>
          <b:Person>
            <b:Last>Incorporated</b:Last>
            <b:First>Texas</b:First>
            <b:Middle>Instruments</b:Middle>
          </b:Person>
        </b:NameList>
      </b:Author>
    </b:Author>
    <b:ProductionCompany>Texas Instruments Incorporated</b:ProductionCompany>
    <b:YearAccessed>2024</b:YearAccessed>
    <b:MonthAccessed>05</b:MonthAccessed>
    <b:RefOrder>7</b:RefOrder>
  </b:Source>
  <b:Source>
    <b:Tag>AMP</b:Tag>
    <b:SourceType>Report</b:SourceType>
    <b:Guid>{752D46C0-B2E5-402C-9606-A2BAFEA4F580}</b:Guid>
    <b:Title>EXCEL|MATE CC</b:Title>
    <b:Author>
      <b:Author>
        <b:NameList>
          <b:Person>
            <b:Last>SHENZHEN</b:Last>
            <b:First>AMPHENOL</b:First>
            <b:Middle>PCD</b:Middle>
          </b:Person>
        </b:NameList>
      </b:Author>
    </b:Author>
    <b:Publisher>AMPHENOL PCD SHENZHEN</b:Publisher>
    <b:City>SHENZHEN,CHINA</b:City>
    <b:RefOrder>12</b:RefOrder>
  </b:Source>
  <b:Source>
    <b:Tag>JRH201</b:Tag>
    <b:SourceType>Report</b:SourceType>
    <b:Guid>{E0DAB3DD-0AEA-4013-AC39-940BAFA46E3F}</b:Guid>
    <b:Author>
      <b:Author>
        <b:NameList>
          <b:Person>
            <b:Last>Ramakrishnan</b:Last>
            <b:First>J.</b:First>
            <b:Middle>R. Harish</b:Middle>
          </b:Person>
        </b:NameList>
      </b:Author>
    </b:Author>
    <b:Title>Power Topology Considerations for Electric Vehicle Chagring Stations</b:Title>
    <b:Year>2020</b:Year>
    <b:Publisher>Texas Instruments </b:Publisher>
    <b:City>Dallas, Texas</b:City>
    <b:RefOrder>4</b:RefOrder>
  </b:Source>
  <b:Source>
    <b:Tag>Val23</b:Tag>
    <b:SourceType>Report</b:SourceType>
    <b:Guid>{31A0F25F-E807-49B3-827F-DEA496D1B7BB}</b:Guid>
    <b:Author>
      <b:Author>
        <b:NameList>
          <b:Person>
            <b:Last>MOBILITY</b:Last>
            <b:First>Valeo</b:First>
            <b:Middle>SMART TECHNOLOGY FOR SMARTER</b:Middle>
          </b:Person>
        </b:NameList>
      </b:Author>
    </b:Author>
    <b:Title>EV High Voltage On-Board Charger</b:Title>
    <b:Year>2023</b:Year>
    <b:Publisher>Valeo SMART TECHNOLOGY FOR SMARTER MOBILITY</b:Publisher>
    <b:RefOrder>14</b:RefOrder>
  </b:Source>
  <b:Source>
    <b:Tag>PZE</b:Tag>
    <b:SourceType>Report</b:SourceType>
    <b:Guid>{BDCCCE63-A80D-4E1A-8124-C62A9B96A7BC}</b:Guid>
    <b:Title>PZEM-004T V3.0 User Manual</b:Title>
    <b:Publisher>innovatorsguru.com</b:Publisher>
    <b:RefOrder>18</b:RefOrder>
  </b:Source>
  <b:Source>
    <b:Tag>KiC24</b:Tag>
    <b:SourceType>InternetSite</b:SourceType>
    <b:Guid>{27803020-E626-4198-A036-EE50D6C9979E}</b:Guid>
    <b:Author>
      <b:Author>
        <b:NameList>
          <b:Person>
            <b:Last>KiCad</b:Last>
          </b:Person>
        </b:NameList>
      </b:Author>
    </b:Author>
    <b:Title>KiCad</b:Title>
    <b:YearAccessed>2024</b:YearAccessed>
    <b:MonthAccessed>June</b:MonthAccessed>
    <b:DayAccessed>04</b:DayAccessed>
    <b:URL>https://www.kicad.org/about/kicad/</b:URL>
    <b:RefOrder>21</b:RefOrder>
  </b:Source>
  <b:Source>
    <b:Tag>Wik242</b:Tag>
    <b:SourceType>InternetSite</b:SourceType>
    <b:Guid>{96093621-4FBC-4C40-AF0A-BDA4667A9916}</b:Guid>
    <b:Author>
      <b:Author>
        <b:NameList>
          <b:Person>
            <b:Last>Wikipedia</b:Last>
          </b:Person>
        </b:NameList>
      </b:Author>
    </b:Author>
    <b:Title>Wikipedia</b:Title>
    <b:ProductionCompany>LTspice</b:ProductionCompany>
    <b:YearAccessed>2024</b:YearAccessed>
    <b:MonthAccessed>June</b:MonthAccessed>
    <b:DayAccessed>04</b:DayAccessed>
    <b:URL>https://en.wikipedia.org/wiki/LTspice</b:URL>
    <b:RefOrder>24</b:RefOrder>
  </b:Source>
  <b:Source>
    <b:Tag>Tex161</b:Tag>
    <b:SourceType>Report</b:SourceType>
    <b:Guid>{1B102175-A50E-478A-85DD-8FDA7C21D37F}</b:Guid>
    <b:Title>Level 1 and Level 2 Electric Vehicle Service Equipment (EVSE) Reference Design​</b:Title>
    <b:Year>2016</b:Year>
    <b:Author>
      <b:Author>
        <b:NameList>
          <b:Person>
            <b:Last>Incorporated</b:Last>
            <b:First>Texas</b:First>
            <b:Middle>Instruments</b:Middle>
          </b:Person>
        </b:NameList>
      </b:Author>
    </b:Author>
    <b:Publisher>Texas Instruments Incorporated</b:Publisher>
    <b:City>Post Office Box 655303, Dallas, Texas</b:City>
    <b:RefOrder>16</b:RefOrder>
  </b:Source>
  <b:Source>
    <b:Tag>KiC</b:Tag>
    <b:SourceType>InternetSite</b:SourceType>
    <b:Guid>{ACC030A6-EDC5-4684-80B6-3F40F8AD036F}</b:Guid>
    <b:Title>KiCad logo</b:Title>
    <b:URL>https://upload.wikimedia.org/wikipedia/commons/thumb/5/59/KiCad-Logo.svg/2560px-KiCad-Logo.svg.png</b:URL>
    <b:ProductionCompany>KiCad</b:ProductionCompany>
    <b:YearAccessed>2024</b:YearAccessed>
    <b:MonthAccessed>June</b:MonthAccessed>
    <b:DayAccessed>28</b:DayAccessed>
    <b:RefOrder>22</b:RefOrder>
  </b:Source>
  <b:Source>
    <b:Tag>Ard24</b:Tag>
    <b:SourceType>InternetSite</b:SourceType>
    <b:Guid>{E2D28CAC-24CD-4F3F-B91B-B0BB78E2A37F}</b:Guid>
    <b:Title>Arduino Logo</b:Title>
    <b:YearAccessed>2024</b:YearAccessed>
    <b:MonthAccessed>June</b:MonthAccessed>
    <b:DayAccessed>28</b:DayAccessed>
    <b:URL>https://upload.wikimedia.org/wikipedia/commons/thumb/8/87/Arduino_Logo.svg/2560px-Arduino_Logo.svg.png</b:URL>
    <b:RefOrder>23</b:RefOrder>
  </b:Source>
  <b:Source>
    <b:Tag>Lin24</b:Tag>
    <b:SourceType>InternetSite</b:SourceType>
    <b:Guid>{06F24BD2-0DA7-4835-9C6A-43A604B0A838}</b:Guid>
    <b:Title>Linear Technology</b:Title>
    <b:YearAccessed>2024</b:YearAccessed>
    <b:MonthAccessed>June</b:MonthAccessed>
    <b:DayAccessed>28</b:DayAccessed>
    <b:URL>https://upload.wikimedia.org/wikipedia/commons/thumb/a/ae/Logo_Linear_Technology.svg/2560px-Logo_Linear_Technology.svg.png</b:URL>
    <b:RefOrder>25</b:RefOrder>
  </b:Source>
  <b:Source>
    <b:Tag>Wik243</b:Tag>
    <b:SourceType>InternetSite</b:SourceType>
    <b:Guid>{EC20FAA3-DC1E-436A-A8F2-14B8C99B6D76}</b:Guid>
    <b:Title>en.wikipedia.org</b:Title>
    <b:Author>
      <b:Author>
        <b:NameList>
          <b:Person>
            <b:Last>Wikimedia Foundation</b:Last>
            <b:First>Inc,</b:First>
          </b:Person>
        </b:NameList>
      </b:Author>
    </b:Author>
    <b:ProductionCompany>SAE J1772 </b:ProductionCompany>
    <b:YearAccessed>2024</b:YearAccessed>
    <b:MonthAccessed>July</b:MonthAccessed>
    <b:URL>https://en.wikipedia.org/wiki/SAE_J1772#cite_note-20</b:URL>
    <b:RefOrder>10</b:RefOrder>
  </b:Source>
  <b:Source>
    <b:Tag>mic</b:Tag>
    <b:SourceType>Report</b:SourceType>
    <b:Guid>{EF594FCA-12F6-4171-A636-17E3BE6F609E}</b:Guid>
    <b:Title>SOT-23 Plastic-Encapsulate Transistors Rev2024A1</b:Title>
    <b:Author>
      <b:Author>
        <b:NameList>
          <b:Person>
            <b:Last>microdiode.com</b:Last>
          </b:Person>
        </b:NameList>
      </b:Author>
    </b:Author>
    <b:RefOrder>17</b:RefOrder>
  </b:Source>
  <b:Source>
    <b:Tag>រាជ24</b:Tag>
    <b:SourceType>ArticleInAPeriodical</b:SourceType>
    <b:Guid>{307B452C-7313-46DA-9AE3-0B8232600F46}</b:Guid>
    <b:Title>គោលនយោបាយជាតិ ស្ដីពី ការអភិវឌ្ឍវិស័យយានយន្តអគ្គិសនី ២០២៤-២០៣០</b:Title>
    <b:Year>2024</b:Year>
    <b:City>Phnom Penh,Cambodia</b:City>
    <b:Pages>4</b:Pages>
    <b:Author>
      <b:Author>
        <b:NameList>
          <b:Person>
            <b:Last>រាជរដ្ឋាភិបាលកម្ពុជា</b:Last>
          </b:Person>
        </b:NameList>
      </b:Author>
    </b:Author>
    <b:Month>May</b:Month>
    <b:Day>29</b:Day>
    <b:RefOrder>2</b:RefOrder>
  </b:Source>
  <b:Source>
    <b:Tag>Wik244</b:Tag>
    <b:SourceType>InternetSite</b:SourceType>
    <b:Guid>{5789E5DB-9AEF-42C1-B7B1-E2F885ED6785}</b:Guid>
    <b:Title>Wikimedia Foundation, Inc.,</b:Title>
    <b:ProductionCompany>Combined Charging System</b:ProductionCompany>
    <b:YearAccessed>2024</b:YearAccessed>
    <b:MonthAccessed>July</b:MonthAccessed>
    <b:URL>https://en.wikipedia.org/wiki/Combined_Charging_System</b:URL>
    <b:Author>
      <b:Author>
        <b:NameList>
          <b:Person>
            <b:Last>Wikimedia Foundation</b:Last>
            <b:First>Inc.,</b:First>
          </b:Person>
        </b:NameList>
      </b:Author>
    </b:Author>
    <b:RefOrder>11</b:RefOrder>
  </b:Source>
  <b:Source>
    <b:Tag>Wik245</b:Tag>
    <b:SourceType>InternetSite</b:SourceType>
    <b:Guid>{621A9A4E-C7A6-4550-9DFE-153C67545CA9}</b:Guid>
    <b:Author>
      <b:Author>
        <b:NameList>
          <b:Person>
            <b:Last>Wikimedia Foundation</b:Last>
            <b:First>Inc.,</b:First>
          </b:Person>
        </b:NameList>
      </b:Author>
    </b:Author>
    <b:Title>Wikimedia Foundation, Inc.,</b:Title>
    <b:ProductionCompany>GB/T charging standard</b:ProductionCompany>
    <b:YearAccessed>2024</b:YearAccessed>
    <b:MonthAccessed>July</b:MonthAccessed>
    <b:URL>https://en.wikipedia.org/wiki/GB/T_charging_standard</b:URL>
    <b:RefOrder>13</b:RefOrder>
  </b:Source>
  <b:Source>
    <b:Tag>She21</b:Tag>
    <b:SourceType>InternetSite</b:SourceType>
    <b:Guid>{F1BDD2C3-2B12-48AD-AC36-6284472A444D}</b:Guid>
    <b:Author>
      <b:Author>
        <b:NameList>
          <b:Person>
            <b:Last>Shenzhen Hi-Link Electronic Co.</b:Last>
            <b:First>Ltd</b:First>
          </b:Person>
        </b:NameList>
      </b:Author>
    </b:Author>
    <b:Title>hlktech.net</b:Title>
    <b:ProductionCompany>Hi-Link</b:ProductionCompany>
    <b:Year>2021</b:Year>
    <b:URL>https://hlktech.net/index.php?id=132&amp;cateid=732</b:URL>
    <b:RefOrder>19</b:RefOrder>
  </b:Source>
  <b:Source>
    <b:Tag>Del16</b:Tag>
    <b:SourceType>Report</b:SourceType>
    <b:Guid>{A411BA8C-F77D-4F38-B0CF-12406DDAF487}</b:Guid>
    <b:Title>IA/IE-1W～2W Series</b:Title>
    <b:Year>2016</b:Year>
    <b:Author>
      <b:Author>
        <b:NameList>
          <b:Person>
            <b:Last>Delus Guangzhou Electronic Technology CO.</b:Last>
            <b:First>LTD</b:First>
          </b:Person>
        </b:NameList>
      </b:Author>
    </b:Author>
    <b:City>Guangzhou </b:City>
    <b:RefOrder>20</b:RefOrder>
  </b:Source>
</b:Sources>
</file>

<file path=customXml/itemProps1.xml><?xml version="1.0" encoding="utf-8"?>
<ds:datastoreItem xmlns:ds="http://schemas.openxmlformats.org/officeDocument/2006/customXml" ds:itemID="{3ACDA9BF-171B-4EAF-92C0-503CFC1CD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1</Pages>
  <Words>16758</Words>
  <Characters>95524</Characters>
  <Application>Microsoft Office Word</Application>
  <DocSecurity>0</DocSecurity>
  <Lines>796</Lines>
  <Paragraphs>2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 Sathya</dc:creator>
  <cp:keywords/>
  <dc:description/>
  <cp:lastModifiedBy>BOUN TONGHOUR</cp:lastModifiedBy>
  <cp:revision>212</cp:revision>
  <cp:lastPrinted>2024-11-12T11:05:00Z</cp:lastPrinted>
  <dcterms:created xsi:type="dcterms:W3CDTF">2024-11-11T09:53:00Z</dcterms:created>
  <dcterms:modified xsi:type="dcterms:W3CDTF">2024-11-12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